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0"/>
  </p:notesMasterIdLst>
  <p:sldIdLst>
    <p:sldId id="256" r:id="rId2"/>
    <p:sldId id="597" r:id="rId3"/>
    <p:sldId id="598" r:id="rId4"/>
    <p:sldId id="599" r:id="rId5"/>
    <p:sldId id="600" r:id="rId6"/>
    <p:sldId id="257" r:id="rId7"/>
    <p:sldId id="514" r:id="rId8"/>
    <p:sldId id="258" r:id="rId9"/>
    <p:sldId id="515" r:id="rId10"/>
    <p:sldId id="520" r:id="rId11"/>
    <p:sldId id="518" r:id="rId12"/>
    <p:sldId id="521" r:id="rId13"/>
    <p:sldId id="601" r:id="rId14"/>
    <p:sldId id="602" r:id="rId15"/>
    <p:sldId id="523" r:id="rId16"/>
    <p:sldId id="524" r:id="rId17"/>
    <p:sldId id="584" r:id="rId18"/>
    <p:sldId id="522" r:id="rId19"/>
    <p:sldId id="525" r:id="rId20"/>
    <p:sldId id="526" r:id="rId21"/>
    <p:sldId id="637" r:id="rId22"/>
    <p:sldId id="636" r:id="rId23"/>
    <p:sldId id="604" r:id="rId24"/>
    <p:sldId id="528" r:id="rId25"/>
    <p:sldId id="531" r:id="rId26"/>
    <p:sldId id="532" r:id="rId27"/>
    <p:sldId id="533" r:id="rId28"/>
    <p:sldId id="607" r:id="rId29"/>
    <p:sldId id="606" r:id="rId30"/>
    <p:sldId id="534" r:id="rId31"/>
    <p:sldId id="608" r:id="rId32"/>
    <p:sldId id="595" r:id="rId33"/>
    <p:sldId id="609" r:id="rId34"/>
    <p:sldId id="535" r:id="rId35"/>
    <p:sldId id="536" r:id="rId36"/>
    <p:sldId id="537" r:id="rId37"/>
    <p:sldId id="544" r:id="rId38"/>
    <p:sldId id="538" r:id="rId39"/>
    <p:sldId id="611" r:id="rId40"/>
    <p:sldId id="610" r:id="rId41"/>
    <p:sldId id="539" r:id="rId42"/>
    <p:sldId id="612" r:id="rId43"/>
    <p:sldId id="540" r:id="rId44"/>
    <p:sldId id="541" r:id="rId45"/>
    <p:sldId id="613" r:id="rId46"/>
    <p:sldId id="614" r:id="rId47"/>
    <p:sldId id="615" r:id="rId48"/>
    <p:sldId id="542" r:id="rId49"/>
    <p:sldId id="596" r:id="rId50"/>
    <p:sldId id="543" r:id="rId51"/>
    <p:sldId id="547" r:id="rId52"/>
    <p:sldId id="553" r:id="rId53"/>
    <p:sldId id="549" r:id="rId54"/>
    <p:sldId id="550" r:id="rId55"/>
    <p:sldId id="552" r:id="rId56"/>
    <p:sldId id="551" r:id="rId57"/>
    <p:sldId id="616" r:id="rId58"/>
    <p:sldId id="554" r:id="rId59"/>
    <p:sldId id="617" r:id="rId60"/>
    <p:sldId id="545" r:id="rId61"/>
    <p:sldId id="555" r:id="rId62"/>
    <p:sldId id="618" r:id="rId63"/>
    <p:sldId id="557" r:id="rId64"/>
    <p:sldId id="619" r:id="rId65"/>
    <p:sldId id="560" r:id="rId66"/>
    <p:sldId id="621" r:id="rId67"/>
    <p:sldId id="622" r:id="rId68"/>
    <p:sldId id="620" r:id="rId69"/>
    <p:sldId id="561" r:id="rId70"/>
    <p:sldId id="562" r:id="rId71"/>
    <p:sldId id="564" r:id="rId72"/>
    <p:sldId id="624" r:id="rId73"/>
    <p:sldId id="565" r:id="rId74"/>
    <p:sldId id="568" r:id="rId75"/>
    <p:sldId id="567" r:id="rId76"/>
    <p:sldId id="569" r:id="rId77"/>
    <p:sldId id="571" r:id="rId78"/>
    <p:sldId id="573" r:id="rId79"/>
    <p:sldId id="572" r:id="rId80"/>
    <p:sldId id="625" r:id="rId81"/>
    <p:sldId id="626" r:id="rId82"/>
    <p:sldId id="574" r:id="rId83"/>
    <p:sldId id="590" r:id="rId84"/>
    <p:sldId id="591" r:id="rId85"/>
    <p:sldId id="593" r:id="rId86"/>
    <p:sldId id="594" r:id="rId87"/>
    <p:sldId id="592" r:id="rId88"/>
    <p:sldId id="575" r:id="rId89"/>
    <p:sldId id="456" r:id="rId90"/>
    <p:sldId id="576" r:id="rId91"/>
    <p:sldId id="449" r:id="rId92"/>
    <p:sldId id="627" r:id="rId93"/>
    <p:sldId id="452" r:id="rId94"/>
    <p:sldId id="577" r:id="rId95"/>
    <p:sldId id="578" r:id="rId96"/>
    <p:sldId id="628" r:id="rId97"/>
    <p:sldId id="629" r:id="rId98"/>
    <p:sldId id="581" r:id="rId99"/>
    <p:sldId id="630" r:id="rId100"/>
    <p:sldId id="582" r:id="rId101"/>
    <p:sldId id="631" r:id="rId102"/>
    <p:sldId id="632" r:id="rId103"/>
    <p:sldId id="583" r:id="rId104"/>
    <p:sldId id="448" r:id="rId105"/>
    <p:sldId id="633" r:id="rId106"/>
    <p:sldId id="450" r:id="rId107"/>
    <p:sldId id="634" r:id="rId108"/>
    <p:sldId id="585" r:id="rId10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ECA1A51C-46E2-4388-A6DA-69AA3797DD03}">
          <p14:sldIdLst>
            <p14:sldId id="256"/>
            <p14:sldId id="597"/>
            <p14:sldId id="598"/>
            <p14:sldId id="599"/>
            <p14:sldId id="600"/>
            <p14:sldId id="257"/>
            <p14:sldId id="514"/>
            <p14:sldId id="258"/>
            <p14:sldId id="515"/>
            <p14:sldId id="520"/>
            <p14:sldId id="518"/>
            <p14:sldId id="521"/>
            <p14:sldId id="601"/>
            <p14:sldId id="602"/>
            <p14:sldId id="523"/>
            <p14:sldId id="524"/>
            <p14:sldId id="584"/>
            <p14:sldId id="522"/>
            <p14:sldId id="525"/>
            <p14:sldId id="526"/>
            <p14:sldId id="637"/>
            <p14:sldId id="636"/>
            <p14:sldId id="604"/>
            <p14:sldId id="528"/>
            <p14:sldId id="531"/>
            <p14:sldId id="532"/>
            <p14:sldId id="533"/>
            <p14:sldId id="607"/>
            <p14:sldId id="606"/>
            <p14:sldId id="534"/>
            <p14:sldId id="608"/>
            <p14:sldId id="595"/>
            <p14:sldId id="609"/>
            <p14:sldId id="535"/>
            <p14:sldId id="536"/>
            <p14:sldId id="537"/>
            <p14:sldId id="544"/>
            <p14:sldId id="538"/>
            <p14:sldId id="611"/>
            <p14:sldId id="610"/>
            <p14:sldId id="539"/>
            <p14:sldId id="612"/>
            <p14:sldId id="540"/>
            <p14:sldId id="541"/>
            <p14:sldId id="613"/>
            <p14:sldId id="614"/>
            <p14:sldId id="615"/>
            <p14:sldId id="542"/>
            <p14:sldId id="596"/>
            <p14:sldId id="543"/>
            <p14:sldId id="547"/>
            <p14:sldId id="553"/>
            <p14:sldId id="549"/>
            <p14:sldId id="550"/>
            <p14:sldId id="552"/>
            <p14:sldId id="551"/>
            <p14:sldId id="616"/>
            <p14:sldId id="554"/>
            <p14:sldId id="617"/>
            <p14:sldId id="545"/>
            <p14:sldId id="555"/>
            <p14:sldId id="618"/>
            <p14:sldId id="557"/>
            <p14:sldId id="619"/>
            <p14:sldId id="560"/>
            <p14:sldId id="621"/>
            <p14:sldId id="622"/>
            <p14:sldId id="620"/>
            <p14:sldId id="561"/>
            <p14:sldId id="562"/>
            <p14:sldId id="564"/>
            <p14:sldId id="624"/>
            <p14:sldId id="565"/>
            <p14:sldId id="568"/>
            <p14:sldId id="567"/>
            <p14:sldId id="569"/>
            <p14:sldId id="571"/>
            <p14:sldId id="573"/>
            <p14:sldId id="572"/>
            <p14:sldId id="625"/>
            <p14:sldId id="626"/>
            <p14:sldId id="574"/>
            <p14:sldId id="590"/>
            <p14:sldId id="591"/>
            <p14:sldId id="593"/>
            <p14:sldId id="594"/>
            <p14:sldId id="592"/>
            <p14:sldId id="575"/>
            <p14:sldId id="456"/>
            <p14:sldId id="576"/>
            <p14:sldId id="449"/>
            <p14:sldId id="627"/>
            <p14:sldId id="452"/>
            <p14:sldId id="577"/>
            <p14:sldId id="578"/>
            <p14:sldId id="628"/>
            <p14:sldId id="629"/>
            <p14:sldId id="581"/>
            <p14:sldId id="630"/>
            <p14:sldId id="582"/>
            <p14:sldId id="631"/>
            <p14:sldId id="632"/>
            <p14:sldId id="583"/>
            <p14:sldId id="448"/>
            <p14:sldId id="633"/>
            <p14:sldId id="450"/>
            <p14:sldId id="634"/>
            <p14:sldId id="585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B3B3"/>
    <a:srgbClr val="E4E4E4"/>
    <a:srgbClr val="FFFF00"/>
    <a:srgbClr val="800000"/>
    <a:srgbClr val="FF8534"/>
    <a:srgbClr val="00FF00"/>
    <a:srgbClr val="00FFFF"/>
    <a:srgbClr val="AAAAFF"/>
    <a:srgbClr val="D1D1D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7AA6358-6FF6-4FBD-B960-9F28FD5E6FCD}" v="603" dt="2022-09-05T14:11:57.34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235" autoAdjust="0"/>
    <p:restoredTop sz="86327" autoAdjust="0"/>
  </p:normalViewPr>
  <p:slideViewPr>
    <p:cSldViewPr snapToGrid="0">
      <p:cViewPr varScale="1">
        <p:scale>
          <a:sx n="110" d="100"/>
          <a:sy n="110" d="100"/>
        </p:scale>
        <p:origin x="1200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0" d="100"/>
        <a:sy n="13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notesMaster" Target="notesMasters/notesMaster1.xml"/><Relationship Id="rId115" Type="http://schemas.microsoft.com/office/2016/11/relationships/changesInfo" Target="changesInfos/changesInfo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microsoft.com/office/2015/10/relationships/revisionInfo" Target="revisionInfo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Huang Jun" userId="6d9f7fb139a6a2df" providerId="LiveId" clId="{B1562BC8-5433-4EE0-8D19-4E93D629B1D4}"/>
    <pc:docChg chg="undo custSel addSld delSld modSld sldOrd modMainMaster">
      <pc:chgData name="Huang Jun" userId="6d9f7fb139a6a2df" providerId="LiveId" clId="{B1562BC8-5433-4EE0-8D19-4E93D629B1D4}" dt="2022-08-26T06:49:02.295" v="22021" actId="1038"/>
      <pc:docMkLst>
        <pc:docMk/>
      </pc:docMkLst>
      <pc:sldChg chg="modSp mod">
        <pc:chgData name="Huang Jun" userId="6d9f7fb139a6a2df" providerId="LiveId" clId="{B1562BC8-5433-4EE0-8D19-4E93D629B1D4}" dt="2022-08-22T23:38:36.082" v="1063" actId="403"/>
        <pc:sldMkLst>
          <pc:docMk/>
          <pc:sldMk cId="3976346194" sldId="256"/>
        </pc:sldMkLst>
        <pc:spChg chg="mod">
          <ac:chgData name="Huang Jun" userId="6d9f7fb139a6a2df" providerId="LiveId" clId="{B1562BC8-5433-4EE0-8D19-4E93D629B1D4}" dt="2022-08-22T23:38:36.082" v="1063" actId="403"/>
          <ac:spMkLst>
            <pc:docMk/>
            <pc:sldMk cId="3976346194" sldId="256"/>
            <ac:spMk id="3" creationId="{65BAFB4A-6998-4C69-52B2-F0A2B45C7001}"/>
          </ac:spMkLst>
        </pc:spChg>
      </pc:sldChg>
      <pc:sldChg chg="modSp mod">
        <pc:chgData name="Huang Jun" userId="6d9f7fb139a6a2df" providerId="LiveId" clId="{B1562BC8-5433-4EE0-8D19-4E93D629B1D4}" dt="2022-08-26T06:46:46.126" v="22004" actId="20577"/>
        <pc:sldMkLst>
          <pc:docMk/>
          <pc:sldMk cId="3573085725" sldId="257"/>
        </pc:sldMkLst>
        <pc:spChg chg="mod">
          <ac:chgData name="Huang Jun" userId="6d9f7fb139a6a2df" providerId="LiveId" clId="{B1562BC8-5433-4EE0-8D19-4E93D629B1D4}" dt="2022-08-22T23:36:15.447" v="1047" actId="404"/>
          <ac:spMkLst>
            <pc:docMk/>
            <pc:sldMk cId="3573085725" sldId="257"/>
            <ac:spMk id="2" creationId="{36558CFB-D69E-53FA-A75E-3CC7782CE0DB}"/>
          </ac:spMkLst>
        </pc:spChg>
        <pc:spChg chg="mod">
          <ac:chgData name="Huang Jun" userId="6d9f7fb139a6a2df" providerId="LiveId" clId="{B1562BC8-5433-4EE0-8D19-4E93D629B1D4}" dt="2022-08-26T06:46:46.126" v="22004" actId="20577"/>
          <ac:spMkLst>
            <pc:docMk/>
            <pc:sldMk cId="3573085725" sldId="257"/>
            <ac:spMk id="3" creationId="{64F21C2C-6EE0-4FA2-AD9F-E5A69945A973}"/>
          </ac:spMkLst>
        </pc:spChg>
      </pc:sldChg>
      <pc:sldChg chg="modSp new del mod">
        <pc:chgData name="Huang Jun" userId="6d9f7fb139a6a2df" providerId="LiveId" clId="{B1562BC8-5433-4EE0-8D19-4E93D629B1D4}" dt="2022-08-22T23:20:05.460" v="87" actId="47"/>
        <pc:sldMkLst>
          <pc:docMk/>
          <pc:sldMk cId="2549342005" sldId="258"/>
        </pc:sldMkLst>
        <pc:spChg chg="mod">
          <ac:chgData name="Huang Jun" userId="6d9f7fb139a6a2df" providerId="LiveId" clId="{B1562BC8-5433-4EE0-8D19-4E93D629B1D4}" dt="2022-08-22T23:18:21.354" v="72" actId="20577"/>
          <ac:spMkLst>
            <pc:docMk/>
            <pc:sldMk cId="2549342005" sldId="258"/>
            <ac:spMk id="2" creationId="{78577FED-AC72-E96A-0E18-FD7AE0864041}"/>
          </ac:spMkLst>
        </pc:spChg>
        <pc:spChg chg="mod">
          <ac:chgData name="Huang Jun" userId="6d9f7fb139a6a2df" providerId="LiveId" clId="{B1562BC8-5433-4EE0-8D19-4E93D629B1D4}" dt="2022-08-22T23:19:05.686" v="82" actId="5793"/>
          <ac:spMkLst>
            <pc:docMk/>
            <pc:sldMk cId="2549342005" sldId="258"/>
            <ac:spMk id="3" creationId="{7B470CAB-AAD1-396A-4C66-CEF03C6A2E33}"/>
          </ac:spMkLst>
        </pc:spChg>
      </pc:sldChg>
      <pc:sldChg chg="modSp new mod">
        <pc:chgData name="Huang Jun" userId="6d9f7fb139a6a2df" providerId="LiveId" clId="{B1562BC8-5433-4EE0-8D19-4E93D629B1D4}" dt="2022-08-23T09:44:21.428" v="3250" actId="948"/>
        <pc:sldMkLst>
          <pc:docMk/>
          <pc:sldMk cId="3724411908" sldId="258"/>
        </pc:sldMkLst>
        <pc:spChg chg="mod">
          <ac:chgData name="Huang Jun" userId="6d9f7fb139a6a2df" providerId="LiveId" clId="{B1562BC8-5433-4EE0-8D19-4E93D629B1D4}" dt="2022-08-22T23:33:04.770" v="973" actId="20577"/>
          <ac:spMkLst>
            <pc:docMk/>
            <pc:sldMk cId="3724411908" sldId="258"/>
            <ac:spMk id="2" creationId="{4541115D-674E-CB04-1F4F-2FCD8535BF37}"/>
          </ac:spMkLst>
        </pc:spChg>
        <pc:spChg chg="mod">
          <ac:chgData name="Huang Jun" userId="6d9f7fb139a6a2df" providerId="LiveId" clId="{B1562BC8-5433-4EE0-8D19-4E93D629B1D4}" dt="2022-08-23T09:44:21.428" v="3250" actId="948"/>
          <ac:spMkLst>
            <pc:docMk/>
            <pc:sldMk cId="3724411908" sldId="258"/>
            <ac:spMk id="3" creationId="{E517DB07-E87E-A161-3A3D-CFFED5D9D3EF}"/>
          </ac:spMkLst>
        </pc:spChg>
      </pc:sldChg>
      <pc:sldChg chg="addSp modSp new mod">
        <pc:chgData name="Huang Jun" userId="6d9f7fb139a6a2df" providerId="LiveId" clId="{B1562BC8-5433-4EE0-8D19-4E93D629B1D4}" dt="2022-08-23T09:45:45.469" v="3252" actId="1076"/>
        <pc:sldMkLst>
          <pc:docMk/>
          <pc:sldMk cId="3396650272" sldId="259"/>
        </pc:sldMkLst>
        <pc:spChg chg="mod">
          <ac:chgData name="Huang Jun" userId="6d9f7fb139a6a2df" providerId="LiveId" clId="{B1562BC8-5433-4EE0-8D19-4E93D629B1D4}" dt="2022-08-22T23:33:39.710" v="1018" actId="20577"/>
          <ac:spMkLst>
            <pc:docMk/>
            <pc:sldMk cId="3396650272" sldId="259"/>
            <ac:spMk id="2" creationId="{142F96E0-D17C-BB83-8415-9874CC8432C1}"/>
          </ac:spMkLst>
        </pc:spChg>
        <pc:spChg chg="mod">
          <ac:chgData name="Huang Jun" userId="6d9f7fb139a6a2df" providerId="LiveId" clId="{B1562BC8-5433-4EE0-8D19-4E93D629B1D4}" dt="2022-08-23T08:54:24.412" v="2266" actId="2711"/>
          <ac:spMkLst>
            <pc:docMk/>
            <pc:sldMk cId="3396650272" sldId="259"/>
            <ac:spMk id="3" creationId="{EC0EB46C-08D0-BE00-5A92-B72D66BCF8E0}"/>
          </ac:spMkLst>
        </pc:spChg>
        <pc:graphicFrameChg chg="add mod modGraphic">
          <ac:chgData name="Huang Jun" userId="6d9f7fb139a6a2df" providerId="LiveId" clId="{B1562BC8-5433-4EE0-8D19-4E93D629B1D4}" dt="2022-08-23T09:45:45.469" v="3252" actId="1076"/>
          <ac:graphicFrameMkLst>
            <pc:docMk/>
            <pc:sldMk cId="3396650272" sldId="259"/>
            <ac:graphicFrameMk id="4" creationId="{9A7F1E54-C420-6E8A-1BA7-D9F55D20EA02}"/>
          </ac:graphicFrameMkLst>
        </pc:graphicFrameChg>
      </pc:sldChg>
      <pc:sldChg chg="addSp modSp new mod ord">
        <pc:chgData name="Huang Jun" userId="6d9f7fb139a6a2df" providerId="LiveId" clId="{B1562BC8-5433-4EE0-8D19-4E93D629B1D4}" dt="2022-08-23T09:42:06.060" v="3219" actId="1076"/>
        <pc:sldMkLst>
          <pc:docMk/>
          <pc:sldMk cId="693410979" sldId="260"/>
        </pc:sldMkLst>
        <pc:spChg chg="mod">
          <ac:chgData name="Huang Jun" userId="6d9f7fb139a6a2df" providerId="LiveId" clId="{B1562BC8-5433-4EE0-8D19-4E93D629B1D4}" dt="2022-08-22T23:58:22.054" v="1102" actId="20577"/>
          <ac:spMkLst>
            <pc:docMk/>
            <pc:sldMk cId="693410979" sldId="260"/>
            <ac:spMk id="2" creationId="{0ADDCF62-50E0-9302-1C2E-23423763794B}"/>
          </ac:spMkLst>
        </pc:spChg>
        <pc:spChg chg="mod">
          <ac:chgData name="Huang Jun" userId="6d9f7fb139a6a2df" providerId="LiveId" clId="{B1562BC8-5433-4EE0-8D19-4E93D629B1D4}" dt="2022-08-23T09:01:23.228" v="2344" actId="1035"/>
          <ac:spMkLst>
            <pc:docMk/>
            <pc:sldMk cId="693410979" sldId="260"/>
            <ac:spMk id="3" creationId="{A0C3D138-51A6-3102-B5D2-033D3B7C0EDB}"/>
          </ac:spMkLst>
        </pc:spChg>
        <pc:picChg chg="add mod">
          <ac:chgData name="Huang Jun" userId="6d9f7fb139a6a2df" providerId="LiveId" clId="{B1562BC8-5433-4EE0-8D19-4E93D629B1D4}" dt="2022-08-23T09:42:06.060" v="3219" actId="1076"/>
          <ac:picMkLst>
            <pc:docMk/>
            <pc:sldMk cId="693410979" sldId="260"/>
            <ac:picMk id="4" creationId="{6CF2A6F3-6116-09A2-C2E7-974412B6859D}"/>
          </ac:picMkLst>
        </pc:picChg>
      </pc:sldChg>
      <pc:sldChg chg="modSp new mod">
        <pc:chgData name="Huang Jun" userId="6d9f7fb139a6a2df" providerId="LiveId" clId="{B1562BC8-5433-4EE0-8D19-4E93D629B1D4}" dt="2022-08-23T00:17:40.989" v="1137" actId="20577"/>
        <pc:sldMkLst>
          <pc:docMk/>
          <pc:sldMk cId="456545953" sldId="261"/>
        </pc:sldMkLst>
        <pc:spChg chg="mod">
          <ac:chgData name="Huang Jun" userId="6d9f7fb139a6a2df" providerId="LiveId" clId="{B1562BC8-5433-4EE0-8D19-4E93D629B1D4}" dt="2022-08-23T00:17:40.989" v="1137" actId="20577"/>
          <ac:spMkLst>
            <pc:docMk/>
            <pc:sldMk cId="456545953" sldId="261"/>
            <ac:spMk id="2" creationId="{CED944F8-A0A2-20F6-EEE8-228087E43E1A}"/>
          </ac:spMkLst>
        </pc:spChg>
      </pc:sldChg>
      <pc:sldChg chg="addSp delSp modSp new del mod modAnim">
        <pc:chgData name="Huang Jun" userId="6d9f7fb139a6a2df" providerId="LiveId" clId="{B1562BC8-5433-4EE0-8D19-4E93D629B1D4}" dt="2022-08-22T23:38:47.963" v="1064" actId="47"/>
        <pc:sldMkLst>
          <pc:docMk/>
          <pc:sldMk cId="3468644765" sldId="261"/>
        </pc:sldMkLst>
        <pc:spChg chg="mod">
          <ac:chgData name="Huang Jun" userId="6d9f7fb139a6a2df" providerId="LiveId" clId="{B1562BC8-5433-4EE0-8D19-4E93D629B1D4}" dt="2022-08-22T23:32:24.455" v="954" actId="20577"/>
          <ac:spMkLst>
            <pc:docMk/>
            <pc:sldMk cId="3468644765" sldId="261"/>
            <ac:spMk id="2" creationId="{2C93D7FD-73EC-3B10-BB35-07CA2C2F8103}"/>
          </ac:spMkLst>
        </pc:spChg>
        <pc:spChg chg="del">
          <ac:chgData name="Huang Jun" userId="6d9f7fb139a6a2df" providerId="LiveId" clId="{B1562BC8-5433-4EE0-8D19-4E93D629B1D4}" dt="2022-08-22T23:32:38.355" v="955" actId="478"/>
          <ac:spMkLst>
            <pc:docMk/>
            <pc:sldMk cId="3468644765" sldId="261"/>
            <ac:spMk id="3" creationId="{C6D1A790-DC6F-A13F-4F30-A8783DF9DDC9}"/>
          </ac:spMkLst>
        </pc:spChg>
        <pc:spChg chg="add mod">
          <ac:chgData name="Huang Jun" userId="6d9f7fb139a6a2df" providerId="LiveId" clId="{B1562BC8-5433-4EE0-8D19-4E93D629B1D4}" dt="2022-08-22T23:32:44.665" v="957" actId="1076"/>
          <ac:spMkLst>
            <pc:docMk/>
            <pc:sldMk cId="3468644765" sldId="261"/>
            <ac:spMk id="4" creationId="{2CF91A13-C3C4-93AA-D096-FFD01A2354CA}"/>
          </ac:spMkLst>
        </pc:spChg>
        <pc:spChg chg="add mod">
          <ac:chgData name="Huang Jun" userId="6d9f7fb139a6a2df" providerId="LiveId" clId="{B1562BC8-5433-4EE0-8D19-4E93D629B1D4}" dt="2022-08-22T23:32:44.665" v="957" actId="1076"/>
          <ac:spMkLst>
            <pc:docMk/>
            <pc:sldMk cId="3468644765" sldId="261"/>
            <ac:spMk id="5" creationId="{9C52CBEB-6D62-19B4-EE9D-2DBD6DB8F72E}"/>
          </ac:spMkLst>
        </pc:spChg>
      </pc:sldChg>
      <pc:sldChg chg="addSp modSp new mod modAnim">
        <pc:chgData name="Huang Jun" userId="6d9f7fb139a6a2df" providerId="LiveId" clId="{B1562BC8-5433-4EE0-8D19-4E93D629B1D4}" dt="2022-08-23T09:40:33.568" v="3216" actId="1076"/>
        <pc:sldMkLst>
          <pc:docMk/>
          <pc:sldMk cId="1457862307" sldId="262"/>
        </pc:sldMkLst>
        <pc:spChg chg="mod">
          <ac:chgData name="Huang Jun" userId="6d9f7fb139a6a2df" providerId="LiveId" clId="{B1562BC8-5433-4EE0-8D19-4E93D629B1D4}" dt="2022-08-23T07:11:59.095" v="1157" actId="20577"/>
          <ac:spMkLst>
            <pc:docMk/>
            <pc:sldMk cId="1457862307" sldId="262"/>
            <ac:spMk id="2" creationId="{A79FF93B-AFA9-8338-001B-E55E15DADC6D}"/>
          </ac:spMkLst>
        </pc:spChg>
        <pc:spChg chg="mod">
          <ac:chgData name="Huang Jun" userId="6d9f7fb139a6a2df" providerId="LiveId" clId="{B1562BC8-5433-4EE0-8D19-4E93D629B1D4}" dt="2022-08-23T07:12:04.174" v="1171" actId="20577"/>
          <ac:spMkLst>
            <pc:docMk/>
            <pc:sldMk cId="1457862307" sldId="262"/>
            <ac:spMk id="3" creationId="{CF3D9F09-7BD4-5D23-C78D-5DB20908995D}"/>
          </ac:spMkLst>
        </pc:spChg>
        <pc:spChg chg="add mod">
          <ac:chgData name="Huang Jun" userId="6d9f7fb139a6a2df" providerId="LiveId" clId="{B1562BC8-5433-4EE0-8D19-4E93D629B1D4}" dt="2022-08-23T09:40:33.568" v="3216" actId="1076"/>
          <ac:spMkLst>
            <pc:docMk/>
            <pc:sldMk cId="1457862307" sldId="262"/>
            <ac:spMk id="4" creationId="{CB862A15-67C2-FD18-F22B-5AA5FCC8F36F}"/>
          </ac:spMkLst>
        </pc:spChg>
        <pc:spChg chg="add mod">
          <ac:chgData name="Huang Jun" userId="6d9f7fb139a6a2df" providerId="LiveId" clId="{B1562BC8-5433-4EE0-8D19-4E93D629B1D4}" dt="2022-08-23T09:40:33.568" v="3216" actId="1076"/>
          <ac:spMkLst>
            <pc:docMk/>
            <pc:sldMk cId="1457862307" sldId="262"/>
            <ac:spMk id="5" creationId="{86CB0DCA-1BB1-9574-289F-3DFA10B7A50A}"/>
          </ac:spMkLst>
        </pc:spChg>
      </pc:sldChg>
      <pc:sldChg chg="addSp modSp new mod modAnim">
        <pc:chgData name="Huang Jun" userId="6d9f7fb139a6a2df" providerId="LiveId" clId="{B1562BC8-5433-4EE0-8D19-4E93D629B1D4}" dt="2022-08-24T11:48:10.902" v="9708" actId="1076"/>
        <pc:sldMkLst>
          <pc:docMk/>
          <pc:sldMk cId="971978583" sldId="263"/>
        </pc:sldMkLst>
        <pc:spChg chg="mod">
          <ac:chgData name="Huang Jun" userId="6d9f7fb139a6a2df" providerId="LiveId" clId="{B1562BC8-5433-4EE0-8D19-4E93D629B1D4}" dt="2022-08-23T07:12:36.427" v="1192" actId="20577"/>
          <ac:spMkLst>
            <pc:docMk/>
            <pc:sldMk cId="971978583" sldId="263"/>
            <ac:spMk id="2" creationId="{BE1FE2D1-63F1-510C-409A-96F0DD9127A8}"/>
          </ac:spMkLst>
        </pc:spChg>
        <pc:spChg chg="mod">
          <ac:chgData name="Huang Jun" userId="6d9f7fb139a6a2df" providerId="LiveId" clId="{B1562BC8-5433-4EE0-8D19-4E93D629B1D4}" dt="2022-08-23T09:39:29.258" v="3207" actId="114"/>
          <ac:spMkLst>
            <pc:docMk/>
            <pc:sldMk cId="971978583" sldId="263"/>
            <ac:spMk id="3" creationId="{88B4F74E-84D7-E5A2-38D2-E1E7308F0B88}"/>
          </ac:spMkLst>
        </pc:spChg>
        <pc:picChg chg="add mod">
          <ac:chgData name="Huang Jun" userId="6d9f7fb139a6a2df" providerId="LiveId" clId="{B1562BC8-5433-4EE0-8D19-4E93D629B1D4}" dt="2022-08-24T11:48:10.902" v="9708" actId="1076"/>
          <ac:picMkLst>
            <pc:docMk/>
            <pc:sldMk cId="971978583" sldId="263"/>
            <ac:picMk id="4" creationId="{D38DAF60-75F2-C5C7-CA56-CFB8FB3D4F40}"/>
          </ac:picMkLst>
        </pc:picChg>
      </pc:sldChg>
      <pc:sldChg chg="modSp new mod">
        <pc:chgData name="Huang Jun" userId="6d9f7fb139a6a2df" providerId="LiveId" clId="{B1562BC8-5433-4EE0-8D19-4E93D629B1D4}" dt="2022-08-23T09:40:03.086" v="3214" actId="14"/>
        <pc:sldMkLst>
          <pc:docMk/>
          <pc:sldMk cId="1953723869" sldId="264"/>
        </pc:sldMkLst>
        <pc:spChg chg="mod">
          <ac:chgData name="Huang Jun" userId="6d9f7fb139a6a2df" providerId="LiveId" clId="{B1562BC8-5433-4EE0-8D19-4E93D629B1D4}" dt="2022-08-23T07:14:20.554" v="1219" actId="20577"/>
          <ac:spMkLst>
            <pc:docMk/>
            <pc:sldMk cId="1953723869" sldId="264"/>
            <ac:spMk id="2" creationId="{0C891EEC-12EB-6341-328B-BA0B02F32C18}"/>
          </ac:spMkLst>
        </pc:spChg>
        <pc:spChg chg="mod">
          <ac:chgData name="Huang Jun" userId="6d9f7fb139a6a2df" providerId="LiveId" clId="{B1562BC8-5433-4EE0-8D19-4E93D629B1D4}" dt="2022-08-23T09:40:03.086" v="3214" actId="14"/>
          <ac:spMkLst>
            <pc:docMk/>
            <pc:sldMk cId="1953723869" sldId="264"/>
            <ac:spMk id="3" creationId="{EAC02326-7BA6-CF80-62BB-FF1D65143C3E}"/>
          </ac:spMkLst>
        </pc:spChg>
      </pc:sldChg>
      <pc:sldChg chg="modSp new del mod">
        <pc:chgData name="Huang Jun" userId="6d9f7fb139a6a2df" providerId="LiveId" clId="{B1562BC8-5433-4EE0-8D19-4E93D629B1D4}" dt="2022-08-23T09:43:53.163" v="3247" actId="47"/>
        <pc:sldMkLst>
          <pc:docMk/>
          <pc:sldMk cId="132315604" sldId="265"/>
        </pc:sldMkLst>
        <pc:spChg chg="mod">
          <ac:chgData name="Huang Jun" userId="6d9f7fb139a6a2df" providerId="LiveId" clId="{B1562BC8-5433-4EE0-8D19-4E93D629B1D4}" dt="2022-08-23T07:14:53.111" v="1247" actId="20577"/>
          <ac:spMkLst>
            <pc:docMk/>
            <pc:sldMk cId="132315604" sldId="265"/>
            <ac:spMk id="2" creationId="{F72B5A3A-E9D7-5126-395B-88DFFB21FB30}"/>
          </ac:spMkLst>
        </pc:spChg>
        <pc:spChg chg="mod">
          <ac:chgData name="Huang Jun" userId="6d9f7fb139a6a2df" providerId="LiveId" clId="{B1562BC8-5433-4EE0-8D19-4E93D629B1D4}" dt="2022-08-23T09:03:08.531" v="2355" actId="948"/>
          <ac:spMkLst>
            <pc:docMk/>
            <pc:sldMk cId="132315604" sldId="265"/>
            <ac:spMk id="3" creationId="{E9C2DE04-6D5B-1D24-5249-D2EB5ADC715F}"/>
          </ac:spMkLst>
        </pc:spChg>
      </pc:sldChg>
      <pc:sldChg chg="modSp new mod">
        <pc:chgData name="Huang Jun" userId="6d9f7fb139a6a2df" providerId="LiveId" clId="{B1562BC8-5433-4EE0-8D19-4E93D629B1D4}" dt="2022-08-26T05:28:22.405" v="18283" actId="14100"/>
        <pc:sldMkLst>
          <pc:docMk/>
          <pc:sldMk cId="1641786371" sldId="266"/>
        </pc:sldMkLst>
        <pc:spChg chg="mod">
          <ac:chgData name="Huang Jun" userId="6d9f7fb139a6a2df" providerId="LiveId" clId="{B1562BC8-5433-4EE0-8D19-4E93D629B1D4}" dt="2022-08-23T07:15:37.356" v="1291" actId="20577"/>
          <ac:spMkLst>
            <pc:docMk/>
            <pc:sldMk cId="1641786371" sldId="266"/>
            <ac:spMk id="2" creationId="{8F0D5D7C-5342-8A09-C717-98F15AE9A373}"/>
          </ac:spMkLst>
        </pc:spChg>
        <pc:spChg chg="mod">
          <ac:chgData name="Huang Jun" userId="6d9f7fb139a6a2df" providerId="LiveId" clId="{B1562BC8-5433-4EE0-8D19-4E93D629B1D4}" dt="2022-08-26T05:28:22.405" v="18283" actId="14100"/>
          <ac:spMkLst>
            <pc:docMk/>
            <pc:sldMk cId="1641786371" sldId="266"/>
            <ac:spMk id="3" creationId="{BC718323-4C8D-ADDB-E368-4805BB7EBD9F}"/>
          </ac:spMkLst>
        </pc:spChg>
      </pc:sldChg>
      <pc:sldChg chg="addSp modSp new del mod">
        <pc:chgData name="Huang Jun" userId="6d9f7fb139a6a2df" providerId="LiveId" clId="{B1562BC8-5433-4EE0-8D19-4E93D629B1D4}" dt="2022-08-23T07:33:12.734" v="1513" actId="47"/>
        <pc:sldMkLst>
          <pc:docMk/>
          <pc:sldMk cId="1496233699" sldId="267"/>
        </pc:sldMkLst>
        <pc:spChg chg="mod">
          <ac:chgData name="Huang Jun" userId="6d9f7fb139a6a2df" providerId="LiveId" clId="{B1562BC8-5433-4EE0-8D19-4E93D629B1D4}" dt="2022-08-23T07:25:18.478" v="1481" actId="20577"/>
          <ac:spMkLst>
            <pc:docMk/>
            <pc:sldMk cId="1496233699" sldId="267"/>
            <ac:spMk id="2" creationId="{3C710B01-493F-7823-941E-78EEF618A315}"/>
          </ac:spMkLst>
        </pc:spChg>
        <pc:spChg chg="mod">
          <ac:chgData name="Huang Jun" userId="6d9f7fb139a6a2df" providerId="LiveId" clId="{B1562BC8-5433-4EE0-8D19-4E93D629B1D4}" dt="2022-08-23T07:26:30.090" v="1501" actId="20577"/>
          <ac:spMkLst>
            <pc:docMk/>
            <pc:sldMk cId="1496233699" sldId="267"/>
            <ac:spMk id="3" creationId="{230C9212-65E7-5AFD-B8E4-94795F234D70}"/>
          </ac:spMkLst>
        </pc:spChg>
        <pc:graphicFrameChg chg="add mod">
          <ac:chgData name="Huang Jun" userId="6d9f7fb139a6a2df" providerId="LiveId" clId="{B1562BC8-5433-4EE0-8D19-4E93D629B1D4}" dt="2022-08-23T07:26:47.294" v="1503" actId="14100"/>
          <ac:graphicFrameMkLst>
            <pc:docMk/>
            <pc:sldMk cId="1496233699" sldId="267"/>
            <ac:graphicFrameMk id="4" creationId="{A64C1D90-C433-71EE-42D7-7341875DB936}"/>
          </ac:graphicFrameMkLst>
        </pc:graphicFrameChg>
      </pc:sldChg>
      <pc:sldChg chg="addSp delSp modSp add mod">
        <pc:chgData name="Huang Jun" userId="6d9f7fb139a6a2df" providerId="LiveId" clId="{B1562BC8-5433-4EE0-8D19-4E93D629B1D4}" dt="2022-08-26T05:27:38.727" v="18239" actId="20577"/>
        <pc:sldMkLst>
          <pc:docMk/>
          <pc:sldMk cId="4173436901" sldId="268"/>
        </pc:sldMkLst>
        <pc:spChg chg="mod">
          <ac:chgData name="Huang Jun" userId="6d9f7fb139a6a2df" providerId="LiveId" clId="{B1562BC8-5433-4EE0-8D19-4E93D629B1D4}" dt="2022-08-24T11:44:40.584" v="9632" actId="27636"/>
          <ac:spMkLst>
            <pc:docMk/>
            <pc:sldMk cId="4173436901" sldId="268"/>
            <ac:spMk id="2" creationId="{3C710B01-493F-7823-941E-78EEF618A315}"/>
          </ac:spMkLst>
        </pc:spChg>
        <pc:spChg chg="mod">
          <ac:chgData name="Huang Jun" userId="6d9f7fb139a6a2df" providerId="LiveId" clId="{B1562BC8-5433-4EE0-8D19-4E93D629B1D4}" dt="2022-08-26T05:27:38.727" v="18239" actId="20577"/>
          <ac:spMkLst>
            <pc:docMk/>
            <pc:sldMk cId="4173436901" sldId="268"/>
            <ac:spMk id="3" creationId="{230C9212-65E7-5AFD-B8E4-94795F234D70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5" creationId="{8E97FF59-1863-3E26-3DD9-B939189335AE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6" creationId="{BB9DA046-8669-75A6-22A2-18708F055A5F}"/>
          </ac:spMkLst>
        </pc:spChg>
        <pc:spChg chg="add mod or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7" creationId="{D13FA91F-049A-255A-A5BA-7A047E60698F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9" creationId="{E1D5568D-B9BC-7334-3612-E5745443BCB9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10" creationId="{9F172C94-F941-4D89-7F53-1DCC2A1C58E3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11" creationId="{CDBF5D2E-4FE8-3662-3C73-7C60E40E5D2F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12" creationId="{BD8C5DCA-3783-5871-3068-6B78F8E264EE}"/>
          </ac:spMkLst>
        </pc:spChg>
        <pc:spChg chg="add del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24" creationId="{4D90FD74-380F-8642-731A-216B12952238}"/>
          </ac:spMkLst>
        </pc:spChg>
        <pc:graphicFrameChg chg="del mod">
          <ac:chgData name="Huang Jun" userId="6d9f7fb139a6a2df" providerId="LiveId" clId="{B1562BC8-5433-4EE0-8D19-4E93D629B1D4}" dt="2022-08-24T02:56:23.700" v="7903" actId="478"/>
          <ac:graphicFrameMkLst>
            <pc:docMk/>
            <pc:sldMk cId="4173436901" sldId="268"/>
            <ac:graphicFrameMk id="4" creationId="{A64C1D90-C433-71EE-42D7-7341875DB936}"/>
          </ac:graphicFrameMkLst>
        </pc:graphicFrameChg>
        <pc:picChg chg="add del mod">
          <ac:chgData name="Huang Jun" userId="6d9f7fb139a6a2df" providerId="LiveId" clId="{B1562BC8-5433-4EE0-8D19-4E93D629B1D4}" dt="2022-08-24T04:20:29.703" v="8052" actId="478"/>
          <ac:picMkLst>
            <pc:docMk/>
            <pc:sldMk cId="4173436901" sldId="268"/>
            <ac:picMk id="2050" creationId="{0A458849-7408-F097-3623-5E5769D7EA6A}"/>
          </ac:picMkLst>
        </pc:picChg>
        <pc:cxnChg chg="add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14" creationId="{122DCD9D-A364-B053-30E5-B50FF284D874}"/>
          </ac:cxnSpMkLst>
        </pc:cxnChg>
        <pc:cxnChg chg="add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15" creationId="{1DB99F62-3EE4-8A78-0348-118FB7E61D7E}"/>
          </ac:cxnSpMkLst>
        </pc:cxnChg>
        <pc:cxnChg chg="add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18" creationId="{CD4D156E-3A74-1449-1414-50CA1FC3D4BD}"/>
          </ac:cxnSpMkLst>
        </pc:cxnChg>
        <pc:cxnChg chg="add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21" creationId="{0D2D641F-B69C-07C5-050D-23F6A9CFFAD0}"/>
          </ac:cxnSpMkLst>
        </pc:cxnChg>
        <pc:cxnChg chg="add del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25" creationId="{AA761F78-BA54-42BD-DEF3-6A7371C0053D}"/>
          </ac:cxnSpMkLst>
        </pc:cxnChg>
        <pc:cxnChg chg="add del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26" creationId="{6979D3DE-1C50-DBDE-9FD2-1A6F146909B0}"/>
          </ac:cxnSpMkLst>
        </pc:cxnChg>
      </pc:sldChg>
      <pc:sldChg chg="addSp delSp modSp add del mod">
        <pc:chgData name="Huang Jun" userId="6d9f7fb139a6a2df" providerId="LiveId" clId="{B1562BC8-5433-4EE0-8D19-4E93D629B1D4}" dt="2022-08-24T02:55:12.600" v="7896" actId="47"/>
        <pc:sldMkLst>
          <pc:docMk/>
          <pc:sldMk cId="182427724" sldId="269"/>
        </pc:sldMkLst>
        <pc:spChg chg="mod">
          <ac:chgData name="Huang Jun" userId="6d9f7fb139a6a2df" providerId="LiveId" clId="{B1562BC8-5433-4EE0-8D19-4E93D629B1D4}" dt="2022-08-24T02:34:45.635" v="7595" actId="20577"/>
          <ac:spMkLst>
            <pc:docMk/>
            <pc:sldMk cId="182427724" sldId="269"/>
            <ac:spMk id="2" creationId="{3C710B01-493F-7823-941E-78EEF618A315}"/>
          </ac:spMkLst>
        </pc:spChg>
        <pc:spChg chg="mod">
          <ac:chgData name="Huang Jun" userId="6d9f7fb139a6a2df" providerId="LiveId" clId="{B1562BC8-5433-4EE0-8D19-4E93D629B1D4}" dt="2022-08-24T02:35:07.965" v="7605" actId="14100"/>
          <ac:spMkLst>
            <pc:docMk/>
            <pc:sldMk cId="182427724" sldId="269"/>
            <ac:spMk id="3" creationId="{230C9212-65E7-5AFD-B8E4-94795F234D70}"/>
          </ac:spMkLst>
        </pc:spChg>
        <pc:graphicFrameChg chg="del">
          <ac:chgData name="Huang Jun" userId="6d9f7fb139a6a2df" providerId="LiveId" clId="{B1562BC8-5433-4EE0-8D19-4E93D629B1D4}" dt="2022-08-23T07:36:09.802" v="1695" actId="478"/>
          <ac:graphicFrameMkLst>
            <pc:docMk/>
            <pc:sldMk cId="182427724" sldId="269"/>
            <ac:graphicFrameMk id="4" creationId="{A64C1D90-C433-71EE-42D7-7341875DB936}"/>
          </ac:graphicFrameMkLst>
        </pc:graphicFrameChg>
        <pc:graphicFrameChg chg="add del mod">
          <ac:chgData name="Huang Jun" userId="6d9f7fb139a6a2df" providerId="LiveId" clId="{B1562BC8-5433-4EE0-8D19-4E93D629B1D4}" dt="2022-08-23T07:40:00.712" v="1698" actId="478"/>
          <ac:graphicFrameMkLst>
            <pc:docMk/>
            <pc:sldMk cId="182427724" sldId="269"/>
            <ac:graphicFrameMk id="5" creationId="{F169F693-45C2-7E77-E765-BE845A9A3AD2}"/>
          </ac:graphicFrameMkLst>
        </pc:graphicFrameChg>
        <pc:graphicFrameChg chg="add mod">
          <ac:chgData name="Huang Jun" userId="6d9f7fb139a6a2df" providerId="LiveId" clId="{B1562BC8-5433-4EE0-8D19-4E93D629B1D4}" dt="2022-08-23T07:40:01.072" v="1699"/>
          <ac:graphicFrameMkLst>
            <pc:docMk/>
            <pc:sldMk cId="182427724" sldId="269"/>
            <ac:graphicFrameMk id="6" creationId="{128DFE4D-2467-4C04-1EC1-751A52B78EF0}"/>
          </ac:graphicFrameMkLst>
        </pc:graphicFrameChg>
      </pc:sldChg>
      <pc:sldChg chg="modSp add del mod">
        <pc:chgData name="Huang Jun" userId="6d9f7fb139a6a2df" providerId="LiveId" clId="{B1562BC8-5433-4EE0-8D19-4E93D629B1D4}" dt="2022-08-23T08:28:33.238" v="1886" actId="47"/>
        <pc:sldMkLst>
          <pc:docMk/>
          <pc:sldMk cId="2069691241" sldId="270"/>
        </pc:sldMkLst>
        <pc:spChg chg="mod">
          <ac:chgData name="Huang Jun" userId="6d9f7fb139a6a2df" providerId="LiveId" clId="{B1562BC8-5433-4EE0-8D19-4E93D629B1D4}" dt="2022-08-23T08:18:35.349" v="1711" actId="20577"/>
          <ac:spMkLst>
            <pc:docMk/>
            <pc:sldMk cId="2069691241" sldId="270"/>
            <ac:spMk id="3" creationId="{230C9212-65E7-5AFD-B8E4-94795F234D70}"/>
          </ac:spMkLst>
        </pc:spChg>
      </pc:sldChg>
      <pc:sldChg chg="modSp add del mod">
        <pc:chgData name="Huang Jun" userId="6d9f7fb139a6a2df" providerId="LiveId" clId="{B1562BC8-5433-4EE0-8D19-4E93D629B1D4}" dt="2022-08-23T08:28:34.529" v="1887" actId="47"/>
        <pc:sldMkLst>
          <pc:docMk/>
          <pc:sldMk cId="1334530186" sldId="271"/>
        </pc:sldMkLst>
        <pc:spChg chg="mod">
          <ac:chgData name="Huang Jun" userId="6d9f7fb139a6a2df" providerId="LiveId" clId="{B1562BC8-5433-4EE0-8D19-4E93D629B1D4}" dt="2022-08-23T08:18:45.100" v="1713" actId="20577"/>
          <ac:spMkLst>
            <pc:docMk/>
            <pc:sldMk cId="1334530186" sldId="271"/>
            <ac:spMk id="3" creationId="{230C9212-65E7-5AFD-B8E4-94795F234D70}"/>
          </ac:spMkLst>
        </pc:spChg>
      </pc:sldChg>
      <pc:sldChg chg="modSp add del mod">
        <pc:chgData name="Huang Jun" userId="6d9f7fb139a6a2df" providerId="LiveId" clId="{B1562BC8-5433-4EE0-8D19-4E93D629B1D4}" dt="2022-08-23T08:28:40.231" v="1888" actId="47"/>
        <pc:sldMkLst>
          <pc:docMk/>
          <pc:sldMk cId="305102049" sldId="272"/>
        </pc:sldMkLst>
        <pc:spChg chg="mod">
          <ac:chgData name="Huang Jun" userId="6d9f7fb139a6a2df" providerId="LiveId" clId="{B1562BC8-5433-4EE0-8D19-4E93D629B1D4}" dt="2022-08-23T07:41:42.444" v="1709" actId="20577"/>
          <ac:spMkLst>
            <pc:docMk/>
            <pc:sldMk cId="305102049" sldId="272"/>
            <ac:spMk id="3" creationId="{230C9212-65E7-5AFD-B8E4-94795F234D70}"/>
          </ac:spMkLst>
        </pc:spChg>
      </pc:sldChg>
      <pc:sldChg chg="new del">
        <pc:chgData name="Huang Jun" userId="6d9f7fb139a6a2df" providerId="LiveId" clId="{B1562BC8-5433-4EE0-8D19-4E93D629B1D4}" dt="2022-08-23T08:27:51.583" v="1879" actId="47"/>
        <pc:sldMkLst>
          <pc:docMk/>
          <pc:sldMk cId="3023381191" sldId="273"/>
        </pc:sldMkLst>
      </pc:sldChg>
      <pc:sldChg chg="addSp delSp modSp new mod">
        <pc:chgData name="Huang Jun" userId="6d9f7fb139a6a2df" providerId="LiveId" clId="{B1562BC8-5433-4EE0-8D19-4E93D629B1D4}" dt="2022-08-26T05:27:04.181" v="18215" actId="14100"/>
        <pc:sldMkLst>
          <pc:docMk/>
          <pc:sldMk cId="1863762471" sldId="274"/>
        </pc:sldMkLst>
        <pc:spChg chg="mod">
          <ac:chgData name="Huang Jun" userId="6d9f7fb139a6a2df" providerId="LiveId" clId="{B1562BC8-5433-4EE0-8D19-4E93D629B1D4}" dt="2022-08-23T09:25:03.820" v="3129" actId="6549"/>
          <ac:spMkLst>
            <pc:docMk/>
            <pc:sldMk cId="1863762471" sldId="274"/>
            <ac:spMk id="2" creationId="{0E8017D2-60DD-AD23-6718-EBF05577434A}"/>
          </ac:spMkLst>
        </pc:spChg>
        <pc:spChg chg="mod">
          <ac:chgData name="Huang Jun" userId="6d9f7fb139a6a2df" providerId="LiveId" clId="{B1562BC8-5433-4EE0-8D19-4E93D629B1D4}" dt="2022-08-26T05:27:04.181" v="18215" actId="14100"/>
          <ac:spMkLst>
            <pc:docMk/>
            <pc:sldMk cId="1863762471" sldId="274"/>
            <ac:spMk id="3" creationId="{07F82AFC-3CC4-4770-8349-F1F374BA66A8}"/>
          </ac:spMkLst>
        </pc:spChg>
        <pc:spChg chg="add mod">
          <ac:chgData name="Huang Jun" userId="6d9f7fb139a6a2df" providerId="LiveId" clId="{B1562BC8-5433-4EE0-8D19-4E93D629B1D4}" dt="2022-08-26T04:33:33.215" v="16020" actId="403"/>
          <ac:spMkLst>
            <pc:docMk/>
            <pc:sldMk cId="1863762471" sldId="274"/>
            <ac:spMk id="4" creationId="{615FA5ED-5AEA-F177-5A26-C0C28E8B78BF}"/>
          </ac:spMkLst>
        </pc:spChg>
        <pc:spChg chg="add mod">
          <ac:chgData name="Huang Jun" userId="6d9f7fb139a6a2df" providerId="LiveId" clId="{B1562BC8-5433-4EE0-8D19-4E93D629B1D4}" dt="2022-08-26T04:33:40.088" v="16023" actId="1038"/>
          <ac:spMkLst>
            <pc:docMk/>
            <pc:sldMk cId="1863762471" sldId="274"/>
            <ac:spMk id="5" creationId="{44A1423D-4399-DB13-311E-BA0F7EE80AC1}"/>
          </ac:spMkLst>
        </pc:spChg>
        <pc:spChg chg="add mod">
          <ac:chgData name="Huang Jun" userId="6d9f7fb139a6a2df" providerId="LiveId" clId="{B1562BC8-5433-4EE0-8D19-4E93D629B1D4}" dt="2022-08-26T04:33:40.088" v="16023" actId="1038"/>
          <ac:spMkLst>
            <pc:docMk/>
            <pc:sldMk cId="1863762471" sldId="274"/>
            <ac:spMk id="6" creationId="{0C4DF32F-C1C9-52DB-1711-DF8831AE2DD3}"/>
          </ac:spMkLst>
        </pc:spChg>
        <pc:spChg chg="add mod">
          <ac:chgData name="Huang Jun" userId="6d9f7fb139a6a2df" providerId="LiveId" clId="{B1562BC8-5433-4EE0-8D19-4E93D629B1D4}" dt="2022-08-26T04:33:33.215" v="16020" actId="403"/>
          <ac:spMkLst>
            <pc:docMk/>
            <pc:sldMk cId="1863762471" sldId="274"/>
            <ac:spMk id="7" creationId="{9586B2CD-7EED-6987-52B5-670E63F3DA8A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8" creationId="{61FDBFE4-B0D4-8C5B-4BCC-4B53A9CD48DB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9" creationId="{C50961E2-A375-A323-EDA1-940CEC1D8EE7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10" creationId="{209AC3EA-B353-4427-D8D8-EF3DAE394BA4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11" creationId="{7D4E6691-E223-C621-4DD7-057561D26974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12" creationId="{A2118A69-3A22-85AB-0834-41070F92D395}"/>
          </ac:spMkLst>
        </pc:spChg>
        <pc:spChg chg="add mod">
          <ac:chgData name="Huang Jun" userId="6d9f7fb139a6a2df" providerId="LiveId" clId="{B1562BC8-5433-4EE0-8D19-4E93D629B1D4}" dt="2022-08-26T04:33:33.215" v="16020" actId="403"/>
          <ac:spMkLst>
            <pc:docMk/>
            <pc:sldMk cId="1863762471" sldId="274"/>
            <ac:spMk id="13" creationId="{B1BE8E92-5A52-D91E-4000-CC871612880B}"/>
          </ac:spMkLst>
        </pc:spChg>
        <pc:spChg chg="add del mod ord">
          <ac:chgData name="Huang Jun" userId="6d9f7fb139a6a2df" providerId="LiveId" clId="{B1562BC8-5433-4EE0-8D19-4E93D629B1D4}" dt="2022-08-25T02:09:44.408" v="11182" actId="478"/>
          <ac:spMkLst>
            <pc:docMk/>
            <pc:sldMk cId="1863762471" sldId="274"/>
            <ac:spMk id="14" creationId="{E1B12CE1-B6A0-936B-53FA-D5C55142E927}"/>
          </ac:spMkLst>
        </pc:spChg>
        <pc:spChg chg="add mod">
          <ac:chgData name="Huang Jun" userId="6d9f7fb139a6a2df" providerId="LiveId" clId="{B1562BC8-5433-4EE0-8D19-4E93D629B1D4}" dt="2022-08-26T04:33:33.215" v="16020" actId="403"/>
          <ac:spMkLst>
            <pc:docMk/>
            <pc:sldMk cId="1863762471" sldId="274"/>
            <ac:spMk id="15" creationId="{FE3C5067-9EE9-FF92-B227-4D54D1F4392A}"/>
          </ac:spMkLst>
        </pc:spChg>
      </pc:sldChg>
      <pc:sldChg chg="modSp add del mod">
        <pc:chgData name="Huang Jun" userId="6d9f7fb139a6a2df" providerId="LiveId" clId="{B1562BC8-5433-4EE0-8D19-4E93D629B1D4}" dt="2022-08-23T09:29:12.658" v="3198" actId="47"/>
        <pc:sldMkLst>
          <pc:docMk/>
          <pc:sldMk cId="1626950046" sldId="275"/>
        </pc:sldMkLst>
        <pc:spChg chg="mod">
          <ac:chgData name="Huang Jun" userId="6d9f7fb139a6a2df" providerId="LiveId" clId="{B1562BC8-5433-4EE0-8D19-4E93D629B1D4}" dt="2022-08-23T09:06:45.186" v="2473" actId="207"/>
          <ac:spMkLst>
            <pc:docMk/>
            <pc:sldMk cId="1626950046" sldId="275"/>
            <ac:spMk id="3" creationId="{BC718323-4C8D-ADDB-E368-4805BB7EBD9F}"/>
          </ac:spMkLst>
        </pc:spChg>
      </pc:sldChg>
      <pc:sldChg chg="addSp modSp new del mod">
        <pc:chgData name="Huang Jun" userId="6d9f7fb139a6a2df" providerId="LiveId" clId="{B1562BC8-5433-4EE0-8D19-4E93D629B1D4}" dt="2022-08-23T09:15:05.780" v="2763" actId="47"/>
        <pc:sldMkLst>
          <pc:docMk/>
          <pc:sldMk cId="2286223408" sldId="276"/>
        </pc:sldMkLst>
        <pc:spChg chg="mod">
          <ac:chgData name="Huang Jun" userId="6d9f7fb139a6a2df" providerId="LiveId" clId="{B1562BC8-5433-4EE0-8D19-4E93D629B1D4}" dt="2022-08-23T08:51:15.651" v="2219" actId="20577"/>
          <ac:spMkLst>
            <pc:docMk/>
            <pc:sldMk cId="2286223408" sldId="276"/>
            <ac:spMk id="2" creationId="{08A67D70-1B71-5AC1-BF8E-A9846FD95FF6}"/>
          </ac:spMkLst>
        </pc:spChg>
        <pc:spChg chg="mod">
          <ac:chgData name="Huang Jun" userId="6d9f7fb139a6a2df" providerId="LiveId" clId="{B1562BC8-5433-4EE0-8D19-4E93D629B1D4}" dt="2022-08-23T09:14:14.123" v="2710" actId="20577"/>
          <ac:spMkLst>
            <pc:docMk/>
            <pc:sldMk cId="2286223408" sldId="276"/>
            <ac:spMk id="3" creationId="{7EF9EC4C-516F-0364-1621-3702AB3A1EC4}"/>
          </ac:spMkLst>
        </pc:spChg>
        <pc:graphicFrameChg chg="add mod">
          <ac:chgData name="Huang Jun" userId="6d9f7fb139a6a2df" providerId="LiveId" clId="{B1562BC8-5433-4EE0-8D19-4E93D629B1D4}" dt="2022-08-23T09:14:18.895" v="2711" actId="1076"/>
          <ac:graphicFrameMkLst>
            <pc:docMk/>
            <pc:sldMk cId="2286223408" sldId="276"/>
            <ac:graphicFrameMk id="4" creationId="{8AE55942-CF93-C992-E038-AED6BF187B1B}"/>
          </ac:graphicFrameMkLst>
        </pc:graphicFrameChg>
      </pc:sldChg>
      <pc:sldChg chg="addSp delSp modSp new del mod">
        <pc:chgData name="Huang Jun" userId="6d9f7fb139a6a2df" providerId="LiveId" clId="{B1562BC8-5433-4EE0-8D19-4E93D629B1D4}" dt="2022-08-23T09:21:57.578" v="3128" actId="47"/>
        <pc:sldMkLst>
          <pc:docMk/>
          <pc:sldMk cId="2031018690" sldId="277"/>
        </pc:sldMkLst>
        <pc:spChg chg="mod">
          <ac:chgData name="Huang Jun" userId="6d9f7fb139a6a2df" providerId="LiveId" clId="{B1562BC8-5433-4EE0-8D19-4E93D629B1D4}" dt="2022-08-23T09:06:59.590" v="2490" actId="20577"/>
          <ac:spMkLst>
            <pc:docMk/>
            <pc:sldMk cId="2031018690" sldId="277"/>
            <ac:spMk id="2" creationId="{71A224DB-A15D-380A-33B2-92BBDFE8E107}"/>
          </ac:spMkLst>
        </pc:spChg>
        <pc:spChg chg="mod">
          <ac:chgData name="Huang Jun" userId="6d9f7fb139a6a2df" providerId="LiveId" clId="{B1562BC8-5433-4EE0-8D19-4E93D629B1D4}" dt="2022-08-23T09:19:52.399" v="3090" actId="20577"/>
          <ac:spMkLst>
            <pc:docMk/>
            <pc:sldMk cId="2031018690" sldId="277"/>
            <ac:spMk id="3" creationId="{4FDE6B70-86C7-152A-1F90-6696B657694D}"/>
          </ac:spMkLst>
        </pc:spChg>
        <pc:graphicFrameChg chg="add mod">
          <ac:chgData name="Huang Jun" userId="6d9f7fb139a6a2df" providerId="LiveId" clId="{B1562BC8-5433-4EE0-8D19-4E93D629B1D4}" dt="2022-08-23T09:18:52.031" v="3003" actId="1038"/>
          <ac:graphicFrameMkLst>
            <pc:docMk/>
            <pc:sldMk cId="2031018690" sldId="277"/>
            <ac:graphicFrameMk id="4" creationId="{DD3FC5B4-199D-B546-FF23-D0926FC23225}"/>
          </ac:graphicFrameMkLst>
        </pc:graphicFrameChg>
        <pc:graphicFrameChg chg="add del mod">
          <ac:chgData name="Huang Jun" userId="6d9f7fb139a6a2df" providerId="LiveId" clId="{B1562BC8-5433-4EE0-8D19-4E93D629B1D4}" dt="2022-08-23T09:19:54.715" v="3091" actId="478"/>
          <ac:graphicFrameMkLst>
            <pc:docMk/>
            <pc:sldMk cId="2031018690" sldId="277"/>
            <ac:graphicFrameMk id="5" creationId="{092E40F9-BE1C-4002-3D61-4BC6AE953EFF}"/>
          </ac:graphicFrameMkLst>
        </pc:graphicFrameChg>
      </pc:sldChg>
      <pc:sldChg chg="addSp modSp new del mod">
        <pc:chgData name="Huang Jun" userId="6d9f7fb139a6a2df" providerId="LiveId" clId="{B1562BC8-5433-4EE0-8D19-4E93D629B1D4}" dt="2022-08-26T03:01:46.831" v="14030" actId="47"/>
        <pc:sldMkLst>
          <pc:docMk/>
          <pc:sldMk cId="458888419" sldId="278"/>
        </pc:sldMkLst>
        <pc:spChg chg="mod">
          <ac:chgData name="Huang Jun" userId="6d9f7fb139a6a2df" providerId="LiveId" clId="{B1562BC8-5433-4EE0-8D19-4E93D629B1D4}" dt="2022-08-23T09:20:12.853" v="3124" actId="20577"/>
          <ac:spMkLst>
            <pc:docMk/>
            <pc:sldMk cId="458888419" sldId="278"/>
            <ac:spMk id="2" creationId="{38143377-BC63-E4E4-7BF7-735D0B3CD31F}"/>
          </ac:spMkLst>
        </pc:spChg>
        <pc:spChg chg="mod">
          <ac:chgData name="Huang Jun" userId="6d9f7fb139a6a2df" providerId="LiveId" clId="{B1562BC8-5433-4EE0-8D19-4E93D629B1D4}" dt="2022-08-23T09:58:51.883" v="3321" actId="5793"/>
          <ac:spMkLst>
            <pc:docMk/>
            <pc:sldMk cId="458888419" sldId="278"/>
            <ac:spMk id="3" creationId="{D7348A5B-22F9-1727-8EE3-2CCF8CB7F333}"/>
          </ac:spMkLst>
        </pc:spChg>
        <pc:graphicFrameChg chg="add mod">
          <ac:chgData name="Huang Jun" userId="6d9f7fb139a6a2df" providerId="LiveId" clId="{B1562BC8-5433-4EE0-8D19-4E93D629B1D4}" dt="2022-08-23T09:59:14.185" v="3327" actId="14100"/>
          <ac:graphicFrameMkLst>
            <pc:docMk/>
            <pc:sldMk cId="458888419" sldId="278"/>
            <ac:graphicFrameMk id="4" creationId="{CFCD78FE-8A32-FA53-E5AA-2194B4EA7AD4}"/>
          </ac:graphicFrameMkLst>
        </pc:graphicFrameChg>
      </pc:sldChg>
      <pc:sldChg chg="addSp delSp modSp new mod">
        <pc:chgData name="Huang Jun" userId="6d9f7fb139a6a2df" providerId="LiveId" clId="{B1562BC8-5433-4EE0-8D19-4E93D629B1D4}" dt="2022-08-26T04:53:34.630" v="16705" actId="1035"/>
        <pc:sldMkLst>
          <pc:docMk/>
          <pc:sldMk cId="2813483624" sldId="279"/>
        </pc:sldMkLst>
        <pc:spChg chg="mod">
          <ac:chgData name="Huang Jun" userId="6d9f7fb139a6a2df" providerId="LiveId" clId="{B1562BC8-5433-4EE0-8D19-4E93D629B1D4}" dt="2022-08-24T07:05:41.845" v="8863" actId="20577"/>
          <ac:spMkLst>
            <pc:docMk/>
            <pc:sldMk cId="2813483624" sldId="279"/>
            <ac:spMk id="2" creationId="{28CF3BBD-EB0B-2AFB-85B4-E8CD7EE3B8E6}"/>
          </ac:spMkLst>
        </pc:spChg>
        <pc:spChg chg="mod">
          <ac:chgData name="Huang Jun" userId="6d9f7fb139a6a2df" providerId="LiveId" clId="{B1562BC8-5433-4EE0-8D19-4E93D629B1D4}" dt="2022-08-26T04:07:48.459" v="15129" actId="5793"/>
          <ac:spMkLst>
            <pc:docMk/>
            <pc:sldMk cId="2813483624" sldId="279"/>
            <ac:spMk id="3" creationId="{C09E7E62-E53E-E381-F73A-A01E8C181F50}"/>
          </ac:spMkLst>
        </pc:spChg>
        <pc:spChg chg="add mod">
          <ac:chgData name="Huang Jun" userId="6d9f7fb139a6a2df" providerId="LiveId" clId="{B1562BC8-5433-4EE0-8D19-4E93D629B1D4}" dt="2022-08-26T04:53:34.630" v="16705" actId="1035"/>
          <ac:spMkLst>
            <pc:docMk/>
            <pc:sldMk cId="2813483624" sldId="279"/>
            <ac:spMk id="6" creationId="{105F724B-8129-0809-371E-2D193EF6A578}"/>
          </ac:spMkLst>
        </pc:spChg>
        <pc:spChg chg="add del mod ord">
          <ac:chgData name="Huang Jun" userId="6d9f7fb139a6a2df" providerId="LiveId" clId="{B1562BC8-5433-4EE0-8D19-4E93D629B1D4}" dt="2022-08-25T02:10:04.298" v="11184" actId="478"/>
          <ac:spMkLst>
            <pc:docMk/>
            <pc:sldMk cId="2813483624" sldId="279"/>
            <ac:spMk id="7" creationId="{D700002D-7990-C3DE-4C6C-7A74E62DCA4B}"/>
          </ac:spMkLst>
        </pc:spChg>
        <pc:picChg chg="add mod">
          <ac:chgData name="Huang Jun" userId="6d9f7fb139a6a2df" providerId="LiveId" clId="{B1562BC8-5433-4EE0-8D19-4E93D629B1D4}" dt="2022-08-26T04:53:34.630" v="16705" actId="1035"/>
          <ac:picMkLst>
            <pc:docMk/>
            <pc:sldMk cId="2813483624" sldId="279"/>
            <ac:picMk id="5" creationId="{AD739B35-A4B8-0CEB-B7E0-27E33A0C7577}"/>
          </ac:picMkLst>
        </pc:picChg>
      </pc:sldChg>
      <pc:sldChg chg="addSp modSp new del mod">
        <pc:chgData name="Huang Jun" userId="6d9f7fb139a6a2df" providerId="LiveId" clId="{B1562BC8-5433-4EE0-8D19-4E93D629B1D4}" dt="2022-08-23T10:08:40.431" v="3889" actId="47"/>
        <pc:sldMkLst>
          <pc:docMk/>
          <pc:sldMk cId="2694928808" sldId="280"/>
        </pc:sldMkLst>
        <pc:spChg chg="mod">
          <ac:chgData name="Huang Jun" userId="6d9f7fb139a6a2df" providerId="LiveId" clId="{B1562BC8-5433-4EE0-8D19-4E93D629B1D4}" dt="2022-08-23T10:03:54.904" v="3858" actId="1076"/>
          <ac:spMkLst>
            <pc:docMk/>
            <pc:sldMk cId="2694928808" sldId="280"/>
            <ac:spMk id="2" creationId="{DAEB4E0D-0832-F8E3-E117-38C7F9187B95}"/>
          </ac:spMkLst>
        </pc:spChg>
        <pc:spChg chg="mod">
          <ac:chgData name="Huang Jun" userId="6d9f7fb139a6a2df" providerId="LiveId" clId="{B1562BC8-5433-4EE0-8D19-4E93D629B1D4}" dt="2022-08-23T10:04:46.154" v="3870" actId="948"/>
          <ac:spMkLst>
            <pc:docMk/>
            <pc:sldMk cId="2694928808" sldId="280"/>
            <ac:spMk id="3" creationId="{201BE539-018B-0788-C75D-0D7E3C33C80E}"/>
          </ac:spMkLst>
        </pc:spChg>
        <pc:graphicFrameChg chg="add mod">
          <ac:chgData name="Huang Jun" userId="6d9f7fb139a6a2df" providerId="LiveId" clId="{B1562BC8-5433-4EE0-8D19-4E93D629B1D4}" dt="2022-08-23T10:07:19.456" v="3876" actId="1076"/>
          <ac:graphicFrameMkLst>
            <pc:docMk/>
            <pc:sldMk cId="2694928808" sldId="280"/>
            <ac:graphicFrameMk id="4" creationId="{FF80859F-131A-EA2C-A0A5-886881C8FAA9}"/>
          </ac:graphicFrameMkLst>
        </pc:graphicFrameChg>
      </pc:sldChg>
      <pc:sldChg chg="modSp new del mod">
        <pc:chgData name="Huang Jun" userId="6d9f7fb139a6a2df" providerId="LiveId" clId="{B1562BC8-5433-4EE0-8D19-4E93D629B1D4}" dt="2022-08-26T03:01:50.096" v="14032" actId="47"/>
        <pc:sldMkLst>
          <pc:docMk/>
          <pc:sldMk cId="457871823" sldId="281"/>
        </pc:sldMkLst>
        <pc:spChg chg="mod">
          <ac:chgData name="Huang Jun" userId="6d9f7fb139a6a2df" providerId="LiveId" clId="{B1562BC8-5433-4EE0-8D19-4E93D629B1D4}" dt="2022-08-23T10:07:35.384" v="3878"/>
          <ac:spMkLst>
            <pc:docMk/>
            <pc:sldMk cId="457871823" sldId="281"/>
            <ac:spMk id="2" creationId="{3E7E5B8D-47E0-2C37-DF1A-1AA546B1A498}"/>
          </ac:spMkLst>
        </pc:spChg>
        <pc:spChg chg="mod">
          <ac:chgData name="Huang Jun" userId="6d9f7fb139a6a2df" providerId="LiveId" clId="{B1562BC8-5433-4EE0-8D19-4E93D629B1D4}" dt="2022-08-24T00:52:51.152" v="4973" actId="948"/>
          <ac:spMkLst>
            <pc:docMk/>
            <pc:sldMk cId="457871823" sldId="281"/>
            <ac:spMk id="3" creationId="{751421BC-36D7-E6FA-89D7-E1144F7250C1}"/>
          </ac:spMkLst>
        </pc:spChg>
      </pc:sldChg>
      <pc:sldChg chg="addSp modSp new del mod ord">
        <pc:chgData name="Huang Jun" userId="6d9f7fb139a6a2df" providerId="LiveId" clId="{B1562BC8-5433-4EE0-8D19-4E93D629B1D4}" dt="2022-08-26T03:01:48.590" v="14031" actId="47"/>
        <pc:sldMkLst>
          <pc:docMk/>
          <pc:sldMk cId="3773675963" sldId="282"/>
        </pc:sldMkLst>
        <pc:spChg chg="mod">
          <ac:chgData name="Huang Jun" userId="6d9f7fb139a6a2df" providerId="LiveId" clId="{B1562BC8-5433-4EE0-8D19-4E93D629B1D4}" dt="2022-08-23T10:08:14.227" v="3883"/>
          <ac:spMkLst>
            <pc:docMk/>
            <pc:sldMk cId="3773675963" sldId="282"/>
            <ac:spMk id="2" creationId="{BEE397FD-373E-832F-F045-11A57C2EA2F5}"/>
          </ac:spMkLst>
        </pc:spChg>
        <pc:spChg chg="mod">
          <ac:chgData name="Huang Jun" userId="6d9f7fb139a6a2df" providerId="LiveId" clId="{B1562BC8-5433-4EE0-8D19-4E93D629B1D4}" dt="2022-08-23T10:08:21.466" v="3886"/>
          <ac:spMkLst>
            <pc:docMk/>
            <pc:sldMk cId="3773675963" sldId="282"/>
            <ac:spMk id="3" creationId="{9157E43B-A1E1-FBB2-BA4B-DA6F20E209EF}"/>
          </ac:spMkLst>
        </pc:spChg>
        <pc:graphicFrameChg chg="add mod">
          <ac:chgData name="Huang Jun" userId="6d9f7fb139a6a2df" providerId="LiveId" clId="{B1562BC8-5433-4EE0-8D19-4E93D629B1D4}" dt="2022-08-24T11:55:49.412" v="9745" actId="1076"/>
          <ac:graphicFrameMkLst>
            <pc:docMk/>
            <pc:sldMk cId="3773675963" sldId="282"/>
            <ac:graphicFrameMk id="4" creationId="{26CF2FD1-FD73-70ED-3608-CA020B784942}"/>
          </ac:graphicFrameMkLst>
        </pc:graphicFrameChg>
      </pc:sldChg>
      <pc:sldChg chg="addSp delSp modSp new mod">
        <pc:chgData name="Huang Jun" userId="6d9f7fb139a6a2df" providerId="LiveId" clId="{B1562BC8-5433-4EE0-8D19-4E93D629B1D4}" dt="2022-08-26T05:28:12.266" v="18282" actId="1035"/>
        <pc:sldMkLst>
          <pc:docMk/>
          <pc:sldMk cId="2954331676" sldId="283"/>
        </pc:sldMkLst>
        <pc:spChg chg="mod">
          <ac:chgData name="Huang Jun" userId="6d9f7fb139a6a2df" providerId="LiveId" clId="{B1562BC8-5433-4EE0-8D19-4E93D629B1D4}" dt="2022-08-25T02:06:39.060" v="11125" actId="20577"/>
          <ac:spMkLst>
            <pc:docMk/>
            <pc:sldMk cId="2954331676" sldId="283"/>
            <ac:spMk id="2" creationId="{7C98C3CC-4155-809D-067F-607B39E0A4ED}"/>
          </ac:spMkLst>
        </pc:spChg>
        <pc:spChg chg="mod">
          <ac:chgData name="Huang Jun" userId="6d9f7fb139a6a2df" providerId="LiveId" clId="{B1562BC8-5433-4EE0-8D19-4E93D629B1D4}" dt="2022-08-26T05:28:12.266" v="18282" actId="1035"/>
          <ac:spMkLst>
            <pc:docMk/>
            <pc:sldMk cId="2954331676" sldId="283"/>
            <ac:spMk id="3" creationId="{F2775C90-DB99-5B17-7CD5-8728A1BD66E0}"/>
          </ac:spMkLst>
        </pc:spChg>
        <pc:spChg chg="add mod">
          <ac:chgData name="Huang Jun" userId="6d9f7fb139a6a2df" providerId="LiveId" clId="{B1562BC8-5433-4EE0-8D19-4E93D629B1D4}" dt="2022-08-25T02:07:24.110" v="11177" actId="1036"/>
          <ac:spMkLst>
            <pc:docMk/>
            <pc:sldMk cId="2954331676" sldId="283"/>
            <ac:spMk id="14" creationId="{56D9A83C-4D82-B77C-ACB2-0CA590CC6353}"/>
          </ac:spMkLst>
        </pc:spChg>
        <pc:spChg chg="add mod">
          <ac:chgData name="Huang Jun" userId="6d9f7fb139a6a2df" providerId="LiveId" clId="{B1562BC8-5433-4EE0-8D19-4E93D629B1D4}" dt="2022-08-25T02:07:24.110" v="11177" actId="1036"/>
          <ac:spMkLst>
            <pc:docMk/>
            <pc:sldMk cId="2954331676" sldId="283"/>
            <ac:spMk id="15" creationId="{9ED20AD9-9779-6B2C-DCFA-D534CF2E0C2D}"/>
          </ac:spMkLst>
        </pc:spChg>
        <pc:spChg chg="add del mod ord">
          <ac:chgData name="Huang Jun" userId="6d9f7fb139a6a2df" providerId="LiveId" clId="{B1562BC8-5433-4EE0-8D19-4E93D629B1D4}" dt="2022-08-25T02:09:26.646" v="11178" actId="478"/>
          <ac:spMkLst>
            <pc:docMk/>
            <pc:sldMk cId="2954331676" sldId="283"/>
            <ac:spMk id="17" creationId="{3157E420-59F7-E653-56D1-BDE95687A6BF}"/>
          </ac:spMkLst>
        </pc:spChg>
        <pc:graphicFrameChg chg="add mod modGraphic">
          <ac:chgData name="Huang Jun" userId="6d9f7fb139a6a2df" providerId="LiveId" clId="{B1562BC8-5433-4EE0-8D19-4E93D629B1D4}" dt="2022-08-25T02:07:24.110" v="11177" actId="1036"/>
          <ac:graphicFrameMkLst>
            <pc:docMk/>
            <pc:sldMk cId="2954331676" sldId="283"/>
            <ac:graphicFrameMk id="6" creationId="{ABE42231-CC3C-B6F9-B26F-A0396CA691D5}"/>
          </ac:graphicFrameMkLst>
        </pc:graphicFrameChg>
        <pc:graphicFrameChg chg="add mod modGraphic">
          <ac:chgData name="Huang Jun" userId="6d9f7fb139a6a2df" providerId="LiveId" clId="{B1562BC8-5433-4EE0-8D19-4E93D629B1D4}" dt="2022-08-25T02:07:24.110" v="11177" actId="1036"/>
          <ac:graphicFrameMkLst>
            <pc:docMk/>
            <pc:sldMk cId="2954331676" sldId="283"/>
            <ac:graphicFrameMk id="10" creationId="{6AA60C48-9922-7F33-5717-3E7DC45B0EC7}"/>
          </ac:graphicFrameMkLst>
        </pc:graphicFrameChg>
        <pc:picChg chg="add mod">
          <ac:chgData name="Huang Jun" userId="6d9f7fb139a6a2df" providerId="LiveId" clId="{B1562BC8-5433-4EE0-8D19-4E93D629B1D4}" dt="2022-08-25T02:07:24.110" v="11177" actId="1036"/>
          <ac:picMkLst>
            <pc:docMk/>
            <pc:sldMk cId="2954331676" sldId="283"/>
            <ac:picMk id="4" creationId="{CF3FD78A-3F48-B4F7-953F-60E526F64BCD}"/>
          </ac:picMkLst>
        </pc:picChg>
        <pc:picChg chg="add mod">
          <ac:chgData name="Huang Jun" userId="6d9f7fb139a6a2df" providerId="LiveId" clId="{B1562BC8-5433-4EE0-8D19-4E93D629B1D4}" dt="2022-08-25T02:07:24.110" v="11177" actId="1036"/>
          <ac:picMkLst>
            <pc:docMk/>
            <pc:sldMk cId="2954331676" sldId="283"/>
            <ac:picMk id="5" creationId="{87ED6A09-34CA-48EA-01FA-B6575B1B18D6}"/>
          </ac:picMkLst>
        </pc:picChg>
        <pc:picChg chg="add mod">
          <ac:chgData name="Huang Jun" userId="6d9f7fb139a6a2df" providerId="LiveId" clId="{B1562BC8-5433-4EE0-8D19-4E93D629B1D4}" dt="2022-08-25T02:07:24.110" v="11177" actId="1036"/>
          <ac:picMkLst>
            <pc:docMk/>
            <pc:sldMk cId="2954331676" sldId="283"/>
            <ac:picMk id="16" creationId="{17BAD5E0-3D0F-6A4D-03B5-B259023B750B}"/>
          </ac:picMkLst>
        </pc:pic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7" creationId="{F22BD9EC-6A6D-49ED-E662-89BCBE2D071A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8" creationId="{9D3D3C75-9A67-0F8E-74CE-D6A2C5A30AC2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9" creationId="{92EE1D81-89D6-E21D-3BE0-E741DF71D437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11" creationId="{9A24A78E-BF23-C81E-C10E-ED01D7E94E0D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12" creationId="{AA3F80BE-C1A5-198E-411B-75507CEF84C5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13" creationId="{F0365F21-6106-D5D2-357B-02B139BC2B4D}"/>
          </ac:cxnSpMkLst>
        </pc:cxnChg>
        <pc:cxnChg chg="add del mod">
          <ac:chgData name="Huang Jun" userId="6d9f7fb139a6a2df" providerId="LiveId" clId="{B1562BC8-5433-4EE0-8D19-4E93D629B1D4}" dt="2022-08-23T10:28:06.290" v="4414" actId="478"/>
          <ac:cxnSpMkLst>
            <pc:docMk/>
            <pc:sldMk cId="2954331676" sldId="283"/>
            <ac:cxnSpMk id="19" creationId="{5673C82A-68FC-734A-8BA9-539B8FFED5D7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21" creationId="{607DD36E-FCE7-9D2E-9082-1797A4F6D5A8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22" creationId="{70D1585F-71BA-D358-8D01-D3B18CAA0504}"/>
          </ac:cxnSpMkLst>
        </pc:cxnChg>
      </pc:sldChg>
      <pc:sldChg chg="addSp delSp modSp add mod">
        <pc:chgData name="Huang Jun" userId="6d9f7fb139a6a2df" providerId="LiveId" clId="{B1562BC8-5433-4EE0-8D19-4E93D629B1D4}" dt="2022-08-26T05:28:03.143" v="18278" actId="1038"/>
        <pc:sldMkLst>
          <pc:docMk/>
          <pc:sldMk cId="4133844545" sldId="284"/>
        </pc:sldMkLst>
        <pc:spChg chg="mod">
          <ac:chgData name="Huang Jun" userId="6d9f7fb139a6a2df" providerId="LiveId" clId="{B1562BC8-5433-4EE0-8D19-4E93D629B1D4}" dt="2022-08-24T02:49:25.095" v="7886" actId="403"/>
          <ac:spMkLst>
            <pc:docMk/>
            <pc:sldMk cId="4133844545" sldId="284"/>
            <ac:spMk id="2" creationId="{7C98C3CC-4155-809D-067F-607B39E0A4ED}"/>
          </ac:spMkLst>
        </pc:spChg>
        <pc:spChg chg="mod">
          <ac:chgData name="Huang Jun" userId="6d9f7fb139a6a2df" providerId="LiveId" clId="{B1562BC8-5433-4EE0-8D19-4E93D629B1D4}" dt="2022-08-26T05:27:51.140" v="18241" actId="14100"/>
          <ac:spMkLst>
            <pc:docMk/>
            <pc:sldMk cId="4133844545" sldId="284"/>
            <ac:spMk id="3" creationId="{F2775C90-DB99-5B17-7CD5-8728A1BD66E0}"/>
          </ac:spMkLst>
        </pc:spChg>
        <pc:spChg chg="add mod">
          <ac:chgData name="Huang Jun" userId="6d9f7fb139a6a2df" providerId="LiveId" clId="{B1562BC8-5433-4EE0-8D19-4E93D629B1D4}" dt="2022-08-26T05:28:03.143" v="18278" actId="1038"/>
          <ac:spMkLst>
            <pc:docMk/>
            <pc:sldMk cId="4133844545" sldId="284"/>
            <ac:spMk id="5" creationId="{873961C5-EF93-1DEF-D5A6-B4C0A4E6D51D}"/>
          </ac:spMkLst>
        </pc:spChg>
        <pc:spChg chg="del mod">
          <ac:chgData name="Huang Jun" userId="6d9f7fb139a6a2df" providerId="LiveId" clId="{B1562BC8-5433-4EE0-8D19-4E93D629B1D4}" dt="2022-08-23T10:22:44.568" v="4214" actId="478"/>
          <ac:spMkLst>
            <pc:docMk/>
            <pc:sldMk cId="4133844545" sldId="284"/>
            <ac:spMk id="14" creationId="{56D9A83C-4D82-B77C-ACB2-0CA590CC6353}"/>
          </ac:spMkLst>
        </pc:spChg>
        <pc:spChg chg="del mod">
          <ac:chgData name="Huang Jun" userId="6d9f7fb139a6a2df" providerId="LiveId" clId="{B1562BC8-5433-4EE0-8D19-4E93D629B1D4}" dt="2022-08-23T10:22:44.568" v="4214" actId="478"/>
          <ac:spMkLst>
            <pc:docMk/>
            <pc:sldMk cId="4133844545" sldId="284"/>
            <ac:spMk id="15" creationId="{9ED20AD9-9779-6B2C-DCFA-D534CF2E0C2D}"/>
          </ac:spMkLst>
        </pc:spChg>
        <pc:spChg chg="del mod">
          <ac:chgData name="Huang Jun" userId="6d9f7fb139a6a2df" providerId="LiveId" clId="{B1562BC8-5433-4EE0-8D19-4E93D629B1D4}" dt="2022-08-25T02:09:29.407" v="11179" actId="478"/>
          <ac:spMkLst>
            <pc:docMk/>
            <pc:sldMk cId="4133844545" sldId="284"/>
            <ac:spMk id="17" creationId="{3157E420-59F7-E653-56D1-BDE95687A6BF}"/>
          </ac:spMkLst>
        </pc:spChg>
        <pc:spChg chg="add mod">
          <ac:chgData name="Huang Jun" userId="6d9f7fb139a6a2df" providerId="LiveId" clId="{B1562BC8-5433-4EE0-8D19-4E93D629B1D4}" dt="2022-08-26T05:28:03.143" v="18278" actId="1038"/>
          <ac:spMkLst>
            <pc:docMk/>
            <pc:sldMk cId="4133844545" sldId="284"/>
            <ac:spMk id="23" creationId="{9C4E7253-B537-486D-EAE9-E0792B504630}"/>
          </ac:spMkLst>
        </pc:spChg>
        <pc:spChg chg="add mod">
          <ac:chgData name="Huang Jun" userId="6d9f7fb139a6a2df" providerId="LiveId" clId="{B1562BC8-5433-4EE0-8D19-4E93D629B1D4}" dt="2022-08-26T05:28:03.143" v="18278" actId="1038"/>
          <ac:spMkLst>
            <pc:docMk/>
            <pc:sldMk cId="4133844545" sldId="284"/>
            <ac:spMk id="24" creationId="{3AA13C4E-FDDC-6CA7-6DEC-FEBD49CD5091}"/>
          </ac:spMkLst>
        </pc:spChg>
        <pc:spChg chg="add del mod">
          <ac:chgData name="Huang Jun" userId="6d9f7fb139a6a2df" providerId="LiveId" clId="{B1562BC8-5433-4EE0-8D19-4E93D629B1D4}" dt="2022-08-24T01:19:36.124" v="5753" actId="478"/>
          <ac:spMkLst>
            <pc:docMk/>
            <pc:sldMk cId="4133844545" sldId="284"/>
            <ac:spMk id="29" creationId="{8A898291-E813-ACCD-90F6-4F1B7CA0D95F}"/>
          </ac:spMkLst>
        </pc:spChg>
        <pc:graphicFrameChg chg="add mod modGraphic">
          <ac:chgData name="Huang Jun" userId="6d9f7fb139a6a2df" providerId="LiveId" clId="{B1562BC8-5433-4EE0-8D19-4E93D629B1D4}" dt="2022-08-26T05:28:03.143" v="18278" actId="1038"/>
          <ac:graphicFrameMkLst>
            <pc:docMk/>
            <pc:sldMk cId="4133844545" sldId="284"/>
            <ac:graphicFrameMk id="6" creationId="{8254FBB0-12A3-C35D-D8FF-A89E5E09BACB}"/>
          </ac:graphicFrameMkLst>
        </pc:graphicFrameChg>
        <pc:graphicFrameChg chg="del">
          <ac:chgData name="Huang Jun" userId="6d9f7fb139a6a2df" providerId="LiveId" clId="{B1562BC8-5433-4EE0-8D19-4E93D629B1D4}" dt="2022-08-23T10:22:44.568" v="4214" actId="478"/>
          <ac:graphicFrameMkLst>
            <pc:docMk/>
            <pc:sldMk cId="4133844545" sldId="284"/>
            <ac:graphicFrameMk id="6" creationId="{ABE42231-CC3C-B6F9-B26F-A0396CA691D5}"/>
          </ac:graphicFrameMkLst>
        </pc:graphicFrameChg>
        <pc:graphicFrameChg chg="del">
          <ac:chgData name="Huang Jun" userId="6d9f7fb139a6a2df" providerId="LiveId" clId="{B1562BC8-5433-4EE0-8D19-4E93D629B1D4}" dt="2022-08-23T10:22:44.568" v="4214" actId="478"/>
          <ac:graphicFrameMkLst>
            <pc:docMk/>
            <pc:sldMk cId="4133844545" sldId="284"/>
            <ac:graphicFrameMk id="10" creationId="{6AA60C48-9922-7F33-5717-3E7DC45B0EC7}"/>
          </ac:graphicFrameMkLst>
        </pc:graphicFrameChg>
        <pc:graphicFrameChg chg="add del mod modGraphic">
          <ac:chgData name="Huang Jun" userId="6d9f7fb139a6a2df" providerId="LiveId" clId="{B1562BC8-5433-4EE0-8D19-4E93D629B1D4}" dt="2022-08-24T01:19:18.512" v="5749" actId="478"/>
          <ac:graphicFrameMkLst>
            <pc:docMk/>
            <pc:sldMk cId="4133844545" sldId="284"/>
            <ac:graphicFrameMk id="19" creationId="{ADA11AA6-1C2B-BF1E-9B39-800B95DE652F}"/>
          </ac:graphicFrameMkLst>
        </pc:graphicFrameChg>
        <pc:graphicFrameChg chg="add del mod modGraphic">
          <ac:chgData name="Huang Jun" userId="6d9f7fb139a6a2df" providerId="LiveId" clId="{B1562BC8-5433-4EE0-8D19-4E93D629B1D4}" dt="2022-08-24T01:23:00.653" v="5847" actId="478"/>
          <ac:graphicFrameMkLst>
            <pc:docMk/>
            <pc:sldMk cId="4133844545" sldId="284"/>
            <ac:graphicFrameMk id="25" creationId="{A5ABB838-E375-5A0E-82E0-240C4F3B9DAC}"/>
          </ac:graphicFrameMkLst>
        </pc:graphicFrameChg>
        <pc:picChg chg="del">
          <ac:chgData name="Huang Jun" userId="6d9f7fb139a6a2df" providerId="LiveId" clId="{B1562BC8-5433-4EE0-8D19-4E93D629B1D4}" dt="2022-08-23T10:22:44.568" v="4214" actId="478"/>
          <ac:picMkLst>
            <pc:docMk/>
            <pc:sldMk cId="4133844545" sldId="284"/>
            <ac:picMk id="4" creationId="{CF3FD78A-3F48-B4F7-953F-60E526F64BCD}"/>
          </ac:picMkLst>
        </pc:picChg>
        <pc:picChg chg="del">
          <ac:chgData name="Huang Jun" userId="6d9f7fb139a6a2df" providerId="LiveId" clId="{B1562BC8-5433-4EE0-8D19-4E93D629B1D4}" dt="2022-08-23T10:22:44.568" v="4214" actId="478"/>
          <ac:picMkLst>
            <pc:docMk/>
            <pc:sldMk cId="4133844545" sldId="284"/>
            <ac:picMk id="5" creationId="{87ED6A09-34CA-48EA-01FA-B6575B1B18D6}"/>
          </ac:picMkLst>
        </pc:picChg>
        <pc:picChg chg="del">
          <ac:chgData name="Huang Jun" userId="6d9f7fb139a6a2df" providerId="LiveId" clId="{B1562BC8-5433-4EE0-8D19-4E93D629B1D4}" dt="2022-08-23T10:22:44.568" v="4214" actId="478"/>
          <ac:picMkLst>
            <pc:docMk/>
            <pc:sldMk cId="4133844545" sldId="284"/>
            <ac:picMk id="16" creationId="{17BAD5E0-3D0F-6A4D-03B5-B259023B750B}"/>
          </ac:picMkLst>
        </pc:picChg>
        <pc:picChg chg="add mod">
          <ac:chgData name="Huang Jun" userId="6d9f7fb139a6a2df" providerId="LiveId" clId="{B1562BC8-5433-4EE0-8D19-4E93D629B1D4}" dt="2022-08-26T05:28:03.143" v="18278" actId="1038"/>
          <ac:picMkLst>
            <pc:docMk/>
            <pc:sldMk cId="4133844545" sldId="284"/>
            <ac:picMk id="18" creationId="{4C4DBBA0-0DA4-F695-8B7B-3412C0D8FFFE}"/>
          </ac:picMkLst>
        </pc:pic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7" creationId="{F22BD9EC-6A6D-49ED-E662-89BCBE2D071A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8" creationId="{9D3D3C75-9A67-0F8E-74CE-D6A2C5A30AC2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9" creationId="{92EE1D81-89D6-E21D-3BE0-E741DF71D437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11" creationId="{9A24A78E-BF23-C81E-C10E-ED01D7E94E0D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12" creationId="{AA3F80BE-C1A5-198E-411B-75507CEF84C5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13" creationId="{F0365F21-6106-D5D2-357B-02B139BC2B4D}"/>
          </ac:cxnSpMkLst>
        </pc:cxnChg>
        <pc:cxnChg chg="add del mod">
          <ac:chgData name="Huang Jun" userId="6d9f7fb139a6a2df" providerId="LiveId" clId="{B1562BC8-5433-4EE0-8D19-4E93D629B1D4}" dt="2022-08-24T01:19:23.612" v="5751" actId="478"/>
          <ac:cxnSpMkLst>
            <pc:docMk/>
            <pc:sldMk cId="4133844545" sldId="284"/>
            <ac:cxnSpMk id="20" creationId="{425AC88D-1FAA-6B62-A03F-D918099C9E2C}"/>
          </ac:cxnSpMkLst>
        </pc:cxnChg>
        <pc:cxnChg chg="add del mod">
          <ac:chgData name="Huang Jun" userId="6d9f7fb139a6a2df" providerId="LiveId" clId="{B1562BC8-5433-4EE0-8D19-4E93D629B1D4}" dt="2022-08-24T01:19:23.612" v="5751" actId="478"/>
          <ac:cxnSpMkLst>
            <pc:docMk/>
            <pc:sldMk cId="4133844545" sldId="284"/>
            <ac:cxnSpMk id="21" creationId="{5AA93E55-28D1-E65A-7C62-EC2EFCBD2C4B}"/>
          </ac:cxnSpMkLst>
        </pc:cxnChg>
        <pc:cxnChg chg="add del mod">
          <ac:chgData name="Huang Jun" userId="6d9f7fb139a6a2df" providerId="LiveId" clId="{B1562BC8-5433-4EE0-8D19-4E93D629B1D4}" dt="2022-08-24T01:19:21.079" v="5750" actId="478"/>
          <ac:cxnSpMkLst>
            <pc:docMk/>
            <pc:sldMk cId="4133844545" sldId="284"/>
            <ac:cxnSpMk id="22" creationId="{65A80049-E232-40B0-7AD1-74BF876A3062}"/>
          </ac:cxnSpMkLst>
        </pc:cxnChg>
        <pc:cxnChg chg="add del mod">
          <ac:chgData name="Huang Jun" userId="6d9f7fb139a6a2df" providerId="LiveId" clId="{B1562BC8-5433-4EE0-8D19-4E93D629B1D4}" dt="2022-08-24T01:23:00.653" v="5847" actId="478"/>
          <ac:cxnSpMkLst>
            <pc:docMk/>
            <pc:sldMk cId="4133844545" sldId="284"/>
            <ac:cxnSpMk id="26" creationId="{96121994-8D1E-1CC7-E24C-38869629863C}"/>
          </ac:cxnSpMkLst>
        </pc:cxnChg>
        <pc:cxnChg chg="add del mod">
          <ac:chgData name="Huang Jun" userId="6d9f7fb139a6a2df" providerId="LiveId" clId="{B1562BC8-5433-4EE0-8D19-4E93D629B1D4}" dt="2022-08-24T01:23:00.653" v="5847" actId="478"/>
          <ac:cxnSpMkLst>
            <pc:docMk/>
            <pc:sldMk cId="4133844545" sldId="284"/>
            <ac:cxnSpMk id="27" creationId="{1B2D96F7-E383-D875-BAEC-058BB4FC82BD}"/>
          </ac:cxnSpMkLst>
        </pc:cxnChg>
        <pc:cxnChg chg="add del mod">
          <ac:chgData name="Huang Jun" userId="6d9f7fb139a6a2df" providerId="LiveId" clId="{B1562BC8-5433-4EE0-8D19-4E93D629B1D4}" dt="2022-08-24T01:23:00.653" v="5847" actId="478"/>
          <ac:cxnSpMkLst>
            <pc:docMk/>
            <pc:sldMk cId="4133844545" sldId="284"/>
            <ac:cxnSpMk id="28" creationId="{CE588039-0EA0-7D1D-4C6A-19DCB4D62226}"/>
          </ac:cxnSpMkLst>
        </pc:cxnChg>
      </pc:sldChg>
      <pc:sldChg chg="addSp delSp modSp new mod">
        <pc:chgData name="Huang Jun" userId="6d9f7fb139a6a2df" providerId="LiveId" clId="{B1562BC8-5433-4EE0-8D19-4E93D629B1D4}" dt="2022-08-26T06:49:02.295" v="22021" actId="1038"/>
        <pc:sldMkLst>
          <pc:docMk/>
          <pc:sldMk cId="4005261805" sldId="285"/>
        </pc:sldMkLst>
        <pc:spChg chg="mod">
          <ac:chgData name="Huang Jun" userId="6d9f7fb139a6a2df" providerId="LiveId" clId="{B1562BC8-5433-4EE0-8D19-4E93D629B1D4}" dt="2022-08-24T02:49:32.497" v="7890" actId="404"/>
          <ac:spMkLst>
            <pc:docMk/>
            <pc:sldMk cId="4005261805" sldId="285"/>
            <ac:spMk id="2" creationId="{A71D25BD-9CDA-67DA-DFFC-66275DFC4C4D}"/>
          </ac:spMkLst>
        </pc:spChg>
        <pc:spChg chg="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3" creationId="{A5AAFDB4-5129-4062-F25D-B2A263AD782D}"/>
          </ac:spMkLst>
        </pc:spChg>
        <pc:spChg chg="add del">
          <ac:chgData name="Huang Jun" userId="6d9f7fb139a6a2df" providerId="LiveId" clId="{B1562BC8-5433-4EE0-8D19-4E93D629B1D4}" dt="2022-08-26T06:43:19.067" v="21787" actId="22"/>
          <ac:spMkLst>
            <pc:docMk/>
            <pc:sldMk cId="4005261805" sldId="285"/>
            <ac:spMk id="4" creationId="{44819A6D-090A-CA4C-CBD0-F3B00043F56F}"/>
          </ac:spMkLst>
        </pc:spChg>
        <pc:spChg chg="add del mod">
          <ac:chgData name="Huang Jun" userId="6d9f7fb139a6a2df" providerId="LiveId" clId="{B1562BC8-5433-4EE0-8D19-4E93D629B1D4}" dt="2022-08-24T00:41:44.507" v="4773" actId="478"/>
          <ac:spMkLst>
            <pc:docMk/>
            <pc:sldMk cId="4005261805" sldId="285"/>
            <ac:spMk id="4" creationId="{BEAAE0F3-FDAC-0E4E-76BD-33EFF59C8992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5" creationId="{BF2BCF89-EC05-322A-3749-231ED35CB60D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8" creationId="{7F3DD5C3-D5B7-5FC7-96A0-E5E2FDC620B3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9" creationId="{10E23253-E482-A0BD-5F06-7AD5D105233A}"/>
          </ac:spMkLst>
        </pc:spChg>
        <pc:spChg chg="add del mod">
          <ac:chgData name="Huang Jun" userId="6d9f7fb139a6a2df" providerId="LiveId" clId="{B1562BC8-5433-4EE0-8D19-4E93D629B1D4}" dt="2022-08-24T00:46:04.726" v="4885" actId="478"/>
          <ac:spMkLst>
            <pc:docMk/>
            <pc:sldMk cId="4005261805" sldId="285"/>
            <ac:spMk id="13" creationId="{AE54086A-4F27-352A-1597-50582D6B5BD6}"/>
          </ac:spMkLst>
        </pc:spChg>
        <pc:spChg chg="add del">
          <ac:chgData name="Huang Jun" userId="6d9f7fb139a6a2df" providerId="LiveId" clId="{B1562BC8-5433-4EE0-8D19-4E93D629B1D4}" dt="2022-08-24T00:44:50.791" v="4857" actId="22"/>
          <ac:spMkLst>
            <pc:docMk/>
            <pc:sldMk cId="4005261805" sldId="285"/>
            <ac:spMk id="15" creationId="{564E4015-CA44-CC35-1877-6330708E3302}"/>
          </ac:spMkLst>
        </pc:spChg>
        <pc:spChg chg="add del mod">
          <ac:chgData name="Huang Jun" userId="6d9f7fb139a6a2df" providerId="LiveId" clId="{B1562BC8-5433-4EE0-8D19-4E93D629B1D4}" dt="2022-08-24T00:46:02.519" v="4884" actId="478"/>
          <ac:spMkLst>
            <pc:docMk/>
            <pc:sldMk cId="4005261805" sldId="285"/>
            <ac:spMk id="16" creationId="{96640E24-3BF5-4FFA-257E-7B6F93901E4F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30" creationId="{38D84165-4206-674D-A8F0-D3596E7C72DC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31" creationId="{A9EC49A2-0C86-15B6-38E0-ED60164B4DE9}"/>
          </ac:spMkLst>
        </pc:spChg>
        <pc:spChg chg="add del mod">
          <ac:chgData name="Huang Jun" userId="6d9f7fb139a6a2df" providerId="LiveId" clId="{B1562BC8-5433-4EE0-8D19-4E93D629B1D4}" dt="2022-08-24T00:48:40.040" v="4953" actId="478"/>
          <ac:spMkLst>
            <pc:docMk/>
            <pc:sldMk cId="4005261805" sldId="285"/>
            <ac:spMk id="32" creationId="{242CDCBE-A586-4011-109D-0FD3D69B0051}"/>
          </ac:spMkLst>
        </pc:spChg>
        <pc:spChg chg="add del mod">
          <ac:chgData name="Huang Jun" userId="6d9f7fb139a6a2df" providerId="LiveId" clId="{B1562BC8-5433-4EE0-8D19-4E93D629B1D4}" dt="2022-08-24T00:48:37.321" v="4952" actId="478"/>
          <ac:spMkLst>
            <pc:docMk/>
            <pc:sldMk cId="4005261805" sldId="285"/>
            <ac:spMk id="33" creationId="{66B466C5-17FF-3129-1829-E1595E52DBC9}"/>
          </ac:spMkLst>
        </pc:spChg>
        <pc:spChg chg="add del mod">
          <ac:chgData name="Huang Jun" userId="6d9f7fb139a6a2df" providerId="LiveId" clId="{B1562BC8-5433-4EE0-8D19-4E93D629B1D4}" dt="2022-08-24T00:48:48.864" v="4955" actId="478"/>
          <ac:spMkLst>
            <pc:docMk/>
            <pc:sldMk cId="4005261805" sldId="285"/>
            <ac:spMk id="38" creationId="{E07788A7-E77A-D622-6B83-E86DC58F1E9D}"/>
          </ac:spMkLst>
        </pc:spChg>
        <pc:spChg chg="add mod">
          <ac:chgData name="Huang Jun" userId="6d9f7fb139a6a2df" providerId="LiveId" clId="{B1562BC8-5433-4EE0-8D19-4E93D629B1D4}" dt="2022-08-24T01:14:52.703" v="5444" actId="207"/>
          <ac:spMkLst>
            <pc:docMk/>
            <pc:sldMk cId="4005261805" sldId="285"/>
            <ac:spMk id="49" creationId="{BF2C3F05-33BA-23DB-39EF-AAAE210B7025}"/>
          </ac:spMkLst>
        </pc:spChg>
        <pc:graphicFrameChg chg="add mod modGraphic">
          <ac:chgData name="Huang Jun" userId="6d9f7fb139a6a2df" providerId="LiveId" clId="{B1562BC8-5433-4EE0-8D19-4E93D629B1D4}" dt="2022-08-26T06:49:02.295" v="22021" actId="1038"/>
          <ac:graphicFrameMkLst>
            <pc:docMk/>
            <pc:sldMk cId="4005261805" sldId="285"/>
            <ac:graphicFrameMk id="39" creationId="{B1608C49-2078-6674-C55F-D1D5C326DDC4}"/>
          </ac:graphicFrameMkLst>
        </pc:graphicFrameChg>
        <pc:graphicFrameChg chg="add del mod">
          <ac:chgData name="Huang Jun" userId="6d9f7fb139a6a2df" providerId="LiveId" clId="{B1562BC8-5433-4EE0-8D19-4E93D629B1D4}" dt="2022-08-24T00:49:24.142" v="4968" actId="478"/>
          <ac:graphicFrameMkLst>
            <pc:docMk/>
            <pc:sldMk cId="4005261805" sldId="285"/>
            <ac:graphicFrameMk id="40" creationId="{346AEB9B-3ED9-0865-719F-01AA8CFE5572}"/>
          </ac:graphicFrameMkLst>
        </pc:graphicFrameChg>
        <pc:graphicFrameChg chg="add del mod modGraphic">
          <ac:chgData name="Huang Jun" userId="6d9f7fb139a6a2df" providerId="LiveId" clId="{B1562BC8-5433-4EE0-8D19-4E93D629B1D4}" dt="2022-08-24T01:00:38.093" v="5023" actId="478"/>
          <ac:graphicFrameMkLst>
            <pc:docMk/>
            <pc:sldMk cId="4005261805" sldId="285"/>
            <ac:graphicFrameMk id="41" creationId="{E38A0680-D8FC-80E5-5C56-60B948952233}"/>
          </ac:graphicFrameMkLst>
        </pc:graphicFrameChg>
        <pc:graphicFrameChg chg="add del mod modGraphic">
          <ac:chgData name="Huang Jun" userId="6d9f7fb139a6a2df" providerId="LiveId" clId="{B1562BC8-5433-4EE0-8D19-4E93D629B1D4}" dt="2022-08-24T01:00:38.093" v="5023" actId="478"/>
          <ac:graphicFrameMkLst>
            <pc:docMk/>
            <pc:sldMk cId="4005261805" sldId="285"/>
            <ac:graphicFrameMk id="42" creationId="{5E6C58FE-D949-CF25-22E4-C2B18883C2FB}"/>
          </ac:graphicFrameMkLst>
        </pc:graphicFrameChg>
        <pc:graphicFrameChg chg="add del mod modGraphic">
          <ac:chgData name="Huang Jun" userId="6d9f7fb139a6a2df" providerId="LiveId" clId="{B1562BC8-5433-4EE0-8D19-4E93D629B1D4}" dt="2022-08-24T01:00:38.093" v="5023" actId="478"/>
          <ac:graphicFrameMkLst>
            <pc:docMk/>
            <pc:sldMk cId="4005261805" sldId="285"/>
            <ac:graphicFrameMk id="43" creationId="{6406F7F0-A07D-E05B-EC59-5C28FC3046CA}"/>
          </ac:graphicFrameMkLst>
        </pc:graphicFrameChg>
        <pc:graphicFrameChg chg="add del mod modGraphic">
          <ac:chgData name="Huang Jun" userId="6d9f7fb139a6a2df" providerId="LiveId" clId="{B1562BC8-5433-4EE0-8D19-4E93D629B1D4}" dt="2022-08-24T01:02:22.186" v="5061" actId="478"/>
          <ac:graphicFrameMkLst>
            <pc:docMk/>
            <pc:sldMk cId="4005261805" sldId="285"/>
            <ac:graphicFrameMk id="44" creationId="{673F5303-5292-BFA4-3D37-04065921BA4C}"/>
          </ac:graphicFrameMkLst>
        </pc:graphicFrameChg>
        <pc:graphicFrameChg chg="add mod modGraphic">
          <ac:chgData name="Huang Jun" userId="6d9f7fb139a6a2df" providerId="LiveId" clId="{B1562BC8-5433-4EE0-8D19-4E93D629B1D4}" dt="2022-08-24T01:12:16.804" v="5418" actId="14100"/>
          <ac:graphicFrameMkLst>
            <pc:docMk/>
            <pc:sldMk cId="4005261805" sldId="285"/>
            <ac:graphicFrameMk id="45" creationId="{7E74F36A-5AE5-0E2F-C892-7D1641D73F4C}"/>
          </ac:graphicFrameMkLst>
        </pc:graphicFrameChg>
        <pc:graphicFrameChg chg="add mod modGraphic">
          <ac:chgData name="Huang Jun" userId="6d9f7fb139a6a2df" providerId="LiveId" clId="{B1562BC8-5433-4EE0-8D19-4E93D629B1D4}" dt="2022-08-24T01:12:16.804" v="5418" actId="14100"/>
          <ac:graphicFrameMkLst>
            <pc:docMk/>
            <pc:sldMk cId="4005261805" sldId="285"/>
            <ac:graphicFrameMk id="46" creationId="{04F5B91B-D55D-93F2-9E22-D67B7C3A1774}"/>
          </ac:graphicFrameMkLst>
        </pc:graphicFrameChg>
        <pc:graphicFrameChg chg="add mod modGraphic">
          <ac:chgData name="Huang Jun" userId="6d9f7fb139a6a2df" providerId="LiveId" clId="{B1562BC8-5433-4EE0-8D19-4E93D629B1D4}" dt="2022-08-24T01:12:16.804" v="5418" actId="14100"/>
          <ac:graphicFrameMkLst>
            <pc:docMk/>
            <pc:sldMk cId="4005261805" sldId="285"/>
            <ac:graphicFrameMk id="47" creationId="{FFC14D83-BF0A-75C6-E870-D1BBE7688B4C}"/>
          </ac:graphicFrameMkLst>
        </pc:graphicFrameChg>
        <pc:cxnChg chg="add del">
          <ac:chgData name="Huang Jun" userId="6d9f7fb139a6a2df" providerId="LiveId" clId="{B1562BC8-5433-4EE0-8D19-4E93D629B1D4}" dt="2022-08-24T00:43:27.540" v="4820" actId="11529"/>
          <ac:cxnSpMkLst>
            <pc:docMk/>
            <pc:sldMk cId="4005261805" sldId="285"/>
            <ac:cxnSpMk id="7" creationId="{FD4956A6-3346-0550-08F2-B9BC50765129}"/>
          </ac:cxnSpMkLst>
        </pc:cxnChg>
        <pc:cxnChg chg="add del mod">
          <ac:chgData name="Huang Jun" userId="6d9f7fb139a6a2df" providerId="LiveId" clId="{B1562BC8-5433-4EE0-8D19-4E93D629B1D4}" dt="2022-08-24T00:44:22.349" v="4848" actId="478"/>
          <ac:cxnSpMkLst>
            <pc:docMk/>
            <pc:sldMk cId="4005261805" sldId="285"/>
            <ac:cxnSpMk id="11" creationId="{6195064B-E32E-979E-EB14-12401E7D101C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18" creationId="{3F887629-5028-22BE-2834-185460A08D06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19" creationId="{8E45D740-41F6-B21F-F33A-453DA314CC1D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22" creationId="{DF55B47D-B9F4-C6B7-9CE3-08B961BA27A4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34" creationId="{D38DAE94-6CA0-96E7-2DD3-CD1011C15270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35" creationId="{DA6DBA6A-0620-CD6F-BEF9-2D4A2ADADFF7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36" creationId="{C7FDE179-8138-3646-2214-27F2385F61DE}"/>
          </ac:cxnSpMkLst>
        </pc:cxnChg>
        <pc:cxnChg chg="add mod">
          <ac:chgData name="Huang Jun" userId="6d9f7fb139a6a2df" providerId="LiveId" clId="{B1562BC8-5433-4EE0-8D19-4E93D629B1D4}" dt="2022-08-26T06:49:02.295" v="22021" actId="1038"/>
          <ac:cxnSpMkLst>
            <pc:docMk/>
            <pc:sldMk cId="4005261805" sldId="285"/>
            <ac:cxnSpMk id="51" creationId="{604BC499-4C35-16B2-1192-06DA57693EC1}"/>
          </ac:cxnSpMkLst>
        </pc:cxnChg>
      </pc:sldChg>
      <pc:sldChg chg="addSp delSp modSp add mod">
        <pc:chgData name="Huang Jun" userId="6d9f7fb139a6a2df" providerId="LiveId" clId="{B1562BC8-5433-4EE0-8D19-4E93D629B1D4}" dt="2022-08-26T05:27:44.921" v="18240" actId="14100"/>
        <pc:sldMkLst>
          <pc:docMk/>
          <pc:sldMk cId="1299255573" sldId="286"/>
        </pc:sldMkLst>
        <pc:spChg chg="mod">
          <ac:chgData name="Huang Jun" userId="6d9f7fb139a6a2df" providerId="LiveId" clId="{B1562BC8-5433-4EE0-8D19-4E93D629B1D4}" dt="2022-08-25T01:31:02.725" v="9865" actId="20577"/>
          <ac:spMkLst>
            <pc:docMk/>
            <pc:sldMk cId="1299255573" sldId="286"/>
            <ac:spMk id="2" creationId="{7C98C3CC-4155-809D-067F-607B39E0A4ED}"/>
          </ac:spMkLst>
        </pc:spChg>
        <pc:spChg chg="mod">
          <ac:chgData name="Huang Jun" userId="6d9f7fb139a6a2df" providerId="LiveId" clId="{B1562BC8-5433-4EE0-8D19-4E93D629B1D4}" dt="2022-08-26T05:27:44.921" v="18240" actId="14100"/>
          <ac:spMkLst>
            <pc:docMk/>
            <pc:sldMk cId="1299255573" sldId="286"/>
            <ac:spMk id="3" creationId="{F2775C90-DB99-5B17-7CD5-8728A1BD66E0}"/>
          </ac:spMkLst>
        </pc:spChg>
        <pc:spChg chg="del">
          <ac:chgData name="Huang Jun" userId="6d9f7fb139a6a2df" providerId="LiveId" clId="{B1562BC8-5433-4EE0-8D19-4E93D629B1D4}" dt="2022-08-24T01:58:19.477" v="6504" actId="478"/>
          <ac:spMkLst>
            <pc:docMk/>
            <pc:sldMk cId="1299255573" sldId="286"/>
            <ac:spMk id="5" creationId="{873961C5-EF93-1DEF-D5A6-B4C0A4E6D51D}"/>
          </ac:spMkLst>
        </pc:spChg>
        <pc:spChg chg="del">
          <ac:chgData name="Huang Jun" userId="6d9f7fb139a6a2df" providerId="LiveId" clId="{B1562BC8-5433-4EE0-8D19-4E93D629B1D4}" dt="2022-08-25T02:09:37.468" v="11180" actId="478"/>
          <ac:spMkLst>
            <pc:docMk/>
            <pc:sldMk cId="1299255573" sldId="286"/>
            <ac:spMk id="17" creationId="{3157E420-59F7-E653-56D1-BDE95687A6BF}"/>
          </ac:spMkLst>
        </pc:spChg>
        <pc:spChg chg="del">
          <ac:chgData name="Huang Jun" userId="6d9f7fb139a6a2df" providerId="LiveId" clId="{B1562BC8-5433-4EE0-8D19-4E93D629B1D4}" dt="2022-08-24T01:58:19.477" v="6504" actId="478"/>
          <ac:spMkLst>
            <pc:docMk/>
            <pc:sldMk cId="1299255573" sldId="286"/>
            <ac:spMk id="23" creationId="{9C4E7253-B537-486D-EAE9-E0792B504630}"/>
          </ac:spMkLst>
        </pc:spChg>
        <pc:spChg chg="del">
          <ac:chgData name="Huang Jun" userId="6d9f7fb139a6a2df" providerId="LiveId" clId="{B1562BC8-5433-4EE0-8D19-4E93D629B1D4}" dt="2022-08-24T01:58:19.477" v="6504" actId="478"/>
          <ac:spMkLst>
            <pc:docMk/>
            <pc:sldMk cId="1299255573" sldId="286"/>
            <ac:spMk id="24" creationId="{3AA13C4E-FDDC-6CA7-6DEC-FEBD49CD5091}"/>
          </ac:spMkLst>
        </pc:spChg>
        <pc:graphicFrameChg chg="del">
          <ac:chgData name="Huang Jun" userId="6d9f7fb139a6a2df" providerId="LiveId" clId="{B1562BC8-5433-4EE0-8D19-4E93D629B1D4}" dt="2022-08-24T01:58:19.477" v="6504" actId="478"/>
          <ac:graphicFrameMkLst>
            <pc:docMk/>
            <pc:sldMk cId="1299255573" sldId="286"/>
            <ac:graphicFrameMk id="6" creationId="{8254FBB0-12A3-C35D-D8FF-A89E5E09BACB}"/>
          </ac:graphicFrameMkLst>
        </pc:graphicFrameChg>
        <pc:picChg chg="del">
          <ac:chgData name="Huang Jun" userId="6d9f7fb139a6a2df" providerId="LiveId" clId="{B1562BC8-5433-4EE0-8D19-4E93D629B1D4}" dt="2022-08-24T01:58:19.477" v="6504" actId="478"/>
          <ac:picMkLst>
            <pc:docMk/>
            <pc:sldMk cId="1299255573" sldId="286"/>
            <ac:picMk id="18" creationId="{4C4DBBA0-0DA4-F695-8B7B-3412C0D8FFFE}"/>
          </ac:picMkLst>
        </pc:picChg>
        <pc:picChg chg="add mod">
          <ac:chgData name="Huang Jun" userId="6d9f7fb139a6a2df" providerId="LiveId" clId="{B1562BC8-5433-4EE0-8D19-4E93D629B1D4}" dt="2022-08-25T01:31:38.196" v="9883" actId="1035"/>
          <ac:picMkLst>
            <pc:docMk/>
            <pc:sldMk cId="1299255573" sldId="286"/>
            <ac:picMk id="1026" creationId="{CF3A2C0B-2782-6966-7EC5-06E45D1E1714}"/>
          </ac:picMkLst>
        </pc:picChg>
        <pc:picChg chg="add del mod">
          <ac:chgData name="Huang Jun" userId="6d9f7fb139a6a2df" providerId="LiveId" clId="{B1562BC8-5433-4EE0-8D19-4E93D629B1D4}" dt="2022-08-24T02:03:47.071" v="6852" actId="478"/>
          <ac:picMkLst>
            <pc:docMk/>
            <pc:sldMk cId="1299255573" sldId="286"/>
            <ac:picMk id="1028" creationId="{4FD6096D-041C-2FCB-D625-F518E13B95BE}"/>
          </ac:picMkLst>
        </pc:picChg>
        <pc:picChg chg="add mod">
          <ac:chgData name="Huang Jun" userId="6d9f7fb139a6a2df" providerId="LiveId" clId="{B1562BC8-5433-4EE0-8D19-4E93D629B1D4}" dt="2022-08-25T01:31:31.661" v="9874" actId="1035"/>
          <ac:picMkLst>
            <pc:docMk/>
            <pc:sldMk cId="1299255573" sldId="286"/>
            <ac:picMk id="1030" creationId="{3E2ECB37-CBDB-3D6A-CAF2-EE24C4C3F3BC}"/>
          </ac:picMkLst>
        </pc:picChg>
      </pc:sldChg>
      <pc:sldChg chg="modSp new del mod">
        <pc:chgData name="Huang Jun" userId="6d9f7fb139a6a2df" providerId="LiveId" clId="{B1562BC8-5433-4EE0-8D19-4E93D629B1D4}" dt="2022-08-25T02:37:23.241" v="11996" actId="47"/>
        <pc:sldMkLst>
          <pc:docMk/>
          <pc:sldMk cId="3949145658" sldId="287"/>
        </pc:sldMkLst>
        <pc:spChg chg="mod">
          <ac:chgData name="Huang Jun" userId="6d9f7fb139a6a2df" providerId="LiveId" clId="{B1562BC8-5433-4EE0-8D19-4E93D629B1D4}" dt="2022-08-25T01:30:36.358" v="9862" actId="20577"/>
          <ac:spMkLst>
            <pc:docMk/>
            <pc:sldMk cId="3949145658" sldId="287"/>
            <ac:spMk id="2" creationId="{5354EA8A-1FBC-E5E0-CBCF-8A78384770A3}"/>
          </ac:spMkLst>
        </pc:spChg>
      </pc:sldChg>
      <pc:sldChg chg="addSp delSp modSp new mod">
        <pc:chgData name="Huang Jun" userId="6d9f7fb139a6a2df" providerId="LiveId" clId="{B1562BC8-5433-4EE0-8D19-4E93D629B1D4}" dt="2022-08-26T05:26:58.135" v="18214" actId="14100"/>
        <pc:sldMkLst>
          <pc:docMk/>
          <pc:sldMk cId="3796335679" sldId="288"/>
        </pc:sldMkLst>
        <pc:spChg chg="mod">
          <ac:chgData name="Huang Jun" userId="6d9f7fb139a6a2df" providerId="LiveId" clId="{B1562BC8-5433-4EE0-8D19-4E93D629B1D4}" dt="2022-08-25T03:39:04.183" v="12850" actId="1076"/>
          <ac:spMkLst>
            <pc:docMk/>
            <pc:sldMk cId="3796335679" sldId="288"/>
            <ac:spMk id="2" creationId="{DB23A7CC-0DA0-0107-D416-B09BD4DFA266}"/>
          </ac:spMkLst>
        </pc:spChg>
        <pc:spChg chg="mod">
          <ac:chgData name="Huang Jun" userId="6d9f7fb139a6a2df" providerId="LiveId" clId="{B1562BC8-5433-4EE0-8D19-4E93D629B1D4}" dt="2022-08-26T05:26:58.135" v="18214" actId="14100"/>
          <ac:spMkLst>
            <pc:docMk/>
            <pc:sldMk cId="3796335679" sldId="288"/>
            <ac:spMk id="3" creationId="{0C3BD712-810E-2559-E1F0-51FC4DEA5025}"/>
          </ac:spMkLst>
        </pc:spChg>
        <pc:spChg chg="add del mod">
          <ac:chgData name="Huang Jun" userId="6d9f7fb139a6a2df" providerId="LiveId" clId="{B1562BC8-5433-4EE0-8D19-4E93D629B1D4}" dt="2022-08-25T02:47:59.659" v="12134" actId="478"/>
          <ac:spMkLst>
            <pc:docMk/>
            <pc:sldMk cId="3796335679" sldId="288"/>
            <ac:spMk id="5" creationId="{A53434D1-E503-267C-FED2-FED1813C7018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6" creationId="{F5310527-8A07-1DAA-9C26-68369118E692}"/>
          </ac:spMkLst>
        </pc:spChg>
        <pc:spChg chg="add del mod">
          <ac:chgData name="Huang Jun" userId="6d9f7fb139a6a2df" providerId="LiveId" clId="{B1562BC8-5433-4EE0-8D19-4E93D629B1D4}" dt="2022-08-25T02:52:18.736" v="12415" actId="478"/>
          <ac:spMkLst>
            <pc:docMk/>
            <pc:sldMk cId="3796335679" sldId="288"/>
            <ac:spMk id="7" creationId="{B4825A89-C0A6-E330-B09F-08E0253D35B9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8" creationId="{F17A4CC9-D3D0-1DD6-FDEC-DC9EA11E780A}"/>
          </ac:spMkLst>
        </pc:spChg>
        <pc:spChg chg="add del">
          <ac:chgData name="Huang Jun" userId="6d9f7fb139a6a2df" providerId="LiveId" clId="{B1562BC8-5433-4EE0-8D19-4E93D629B1D4}" dt="2022-08-25T02:50:22.526" v="12267" actId="11529"/>
          <ac:spMkLst>
            <pc:docMk/>
            <pc:sldMk cId="3796335679" sldId="288"/>
            <ac:spMk id="9" creationId="{43A29D5C-6AB8-1215-0068-0E971BF7962A}"/>
          </ac:spMkLst>
        </pc:spChg>
        <pc:spChg chg="add del mod">
          <ac:chgData name="Huang Jun" userId="6d9f7fb139a6a2df" providerId="LiveId" clId="{B1562BC8-5433-4EE0-8D19-4E93D629B1D4}" dt="2022-08-25T02:51:19.530" v="12342" actId="478"/>
          <ac:spMkLst>
            <pc:docMk/>
            <pc:sldMk cId="3796335679" sldId="288"/>
            <ac:spMk id="10" creationId="{3C278701-A637-6C6A-25B5-EF23EB284613}"/>
          </ac:spMkLst>
        </pc:spChg>
        <pc:spChg chg="add del mod">
          <ac:chgData name="Huang Jun" userId="6d9f7fb139a6a2df" providerId="LiveId" clId="{B1562BC8-5433-4EE0-8D19-4E93D629B1D4}" dt="2022-08-25T02:55:37.412" v="12563" actId="478"/>
          <ac:spMkLst>
            <pc:docMk/>
            <pc:sldMk cId="3796335679" sldId="288"/>
            <ac:spMk id="11" creationId="{F6371E5D-EF9A-4758-A9EE-9BC2D6E93487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2" creationId="{DDC5BDA3-146A-8A52-2D5C-93147C2EBC56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4" creationId="{47763FDF-3224-8FB7-84F8-3EA1EA756A3E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5" creationId="{78B00556-9351-895C-7287-640B8C00C790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6" creationId="{2B396C4E-D732-046B-F6EB-DC5337919E7E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7" creationId="{E4C93B3A-3147-39D8-6EE6-7156E0D9B16E}"/>
          </ac:spMkLst>
        </pc:spChg>
        <pc:picChg chg="add del mod">
          <ac:chgData name="Huang Jun" userId="6d9f7fb139a6a2df" providerId="LiveId" clId="{B1562BC8-5433-4EE0-8D19-4E93D629B1D4}" dt="2022-08-25T02:56:51.100" v="12588" actId="478"/>
          <ac:picMkLst>
            <pc:docMk/>
            <pc:sldMk cId="3796335679" sldId="288"/>
            <ac:picMk id="19" creationId="{DC347EF9-F9CA-8561-63F7-876D9AABF5AA}"/>
          </ac:picMkLst>
        </pc:picChg>
        <pc:picChg chg="add del mod">
          <ac:chgData name="Huang Jun" userId="6d9f7fb139a6a2df" providerId="LiveId" clId="{B1562BC8-5433-4EE0-8D19-4E93D629B1D4}" dt="2022-08-25T02:56:51.839" v="12589" actId="478"/>
          <ac:picMkLst>
            <pc:docMk/>
            <pc:sldMk cId="3796335679" sldId="288"/>
            <ac:picMk id="7170" creationId="{B78D6302-8D3B-67E8-9994-2B0C66A945D5}"/>
          </ac:picMkLst>
        </pc:picChg>
      </pc:sldChg>
      <pc:sldChg chg="addSp delSp modSp new del mod">
        <pc:chgData name="Huang Jun" userId="6d9f7fb139a6a2df" providerId="LiveId" clId="{B1562BC8-5433-4EE0-8D19-4E93D629B1D4}" dt="2022-08-25T04:59:30.695" v="12883" actId="47"/>
        <pc:sldMkLst>
          <pc:docMk/>
          <pc:sldMk cId="1637926670" sldId="289"/>
        </pc:sldMkLst>
        <pc:spChg chg="mod">
          <ac:chgData name="Huang Jun" userId="6d9f7fb139a6a2df" providerId="LiveId" clId="{B1562BC8-5433-4EE0-8D19-4E93D629B1D4}" dt="2022-08-25T01:46:03.834" v="10372" actId="20577"/>
          <ac:spMkLst>
            <pc:docMk/>
            <pc:sldMk cId="1637926670" sldId="289"/>
            <ac:spMk id="2" creationId="{1347A4F0-A721-B1C7-7C02-6B988FAAE603}"/>
          </ac:spMkLst>
        </pc:spChg>
        <pc:spChg chg="del mod">
          <ac:chgData name="Huang Jun" userId="6d9f7fb139a6a2df" providerId="LiveId" clId="{B1562BC8-5433-4EE0-8D19-4E93D629B1D4}" dt="2022-08-25T01:49:38.847" v="10436" actId="478"/>
          <ac:spMkLst>
            <pc:docMk/>
            <pc:sldMk cId="1637926670" sldId="289"/>
            <ac:spMk id="3" creationId="{415BAED4-CBBA-35C1-A264-E7A6482B661B}"/>
          </ac:spMkLst>
        </pc:spChg>
        <pc:spChg chg="add del mod ord">
          <ac:chgData name="Huang Jun" userId="6d9f7fb139a6a2df" providerId="LiveId" clId="{B1562BC8-5433-4EE0-8D19-4E93D629B1D4}" dt="2022-08-25T02:09:39.822" v="11181" actId="478"/>
          <ac:spMkLst>
            <pc:docMk/>
            <pc:sldMk cId="1637926670" sldId="289"/>
            <ac:spMk id="4" creationId="{1BC82F86-6196-EB96-C9C3-507A31627ECB}"/>
          </ac:spMkLst>
        </pc:spChg>
        <pc:spChg chg="add mod">
          <ac:chgData name="Huang Jun" userId="6d9f7fb139a6a2df" providerId="LiveId" clId="{B1562BC8-5433-4EE0-8D19-4E93D629B1D4}" dt="2022-08-25T02:22:51.614" v="11557" actId="1038"/>
          <ac:spMkLst>
            <pc:docMk/>
            <pc:sldMk cId="1637926670" sldId="289"/>
            <ac:spMk id="6" creationId="{723B5435-54B2-9FEA-6D25-D2064DBA85E7}"/>
          </ac:spMkLst>
        </pc:spChg>
        <pc:spChg chg="add mod">
          <ac:chgData name="Huang Jun" userId="6d9f7fb139a6a2df" providerId="LiveId" clId="{B1562BC8-5433-4EE0-8D19-4E93D629B1D4}" dt="2022-08-25T02:23:59.101" v="11612" actId="1076"/>
          <ac:spMkLst>
            <pc:docMk/>
            <pc:sldMk cId="1637926670" sldId="289"/>
            <ac:spMk id="7" creationId="{214766F7-1FF7-BED7-F0EE-3267A1A386A5}"/>
          </ac:spMkLst>
        </pc:spChg>
        <pc:spChg chg="add del mod">
          <ac:chgData name="Huang Jun" userId="6d9f7fb139a6a2df" providerId="LiveId" clId="{B1562BC8-5433-4EE0-8D19-4E93D629B1D4}" dt="2022-08-25T01:51:36.216" v="10518" actId="478"/>
          <ac:spMkLst>
            <pc:docMk/>
            <pc:sldMk cId="1637926670" sldId="289"/>
            <ac:spMk id="8" creationId="{49896E84-9938-0BAF-6FA2-86A4878E9573}"/>
          </ac:spMkLst>
        </pc:spChg>
        <pc:spChg chg="add mod">
          <ac:chgData name="Huang Jun" userId="6d9f7fb139a6a2df" providerId="LiveId" clId="{B1562BC8-5433-4EE0-8D19-4E93D629B1D4}" dt="2022-08-25T02:24:30.805" v="11635" actId="1038"/>
          <ac:spMkLst>
            <pc:docMk/>
            <pc:sldMk cId="1637926670" sldId="289"/>
            <ac:spMk id="9" creationId="{CC0E7710-0171-C54A-7740-CEBD2127BF82}"/>
          </ac:spMkLst>
        </pc:spChg>
        <pc:spChg chg="add del mod">
          <ac:chgData name="Huang Jun" userId="6d9f7fb139a6a2df" providerId="LiveId" clId="{B1562BC8-5433-4EE0-8D19-4E93D629B1D4}" dt="2022-08-25T02:13:28.828" v="11235" actId="478"/>
          <ac:spMkLst>
            <pc:docMk/>
            <pc:sldMk cId="1637926670" sldId="289"/>
            <ac:spMk id="10" creationId="{9A70264C-ED3D-76DB-F4A3-A2D5D6427E8C}"/>
          </ac:spMkLst>
        </pc:spChg>
        <pc:spChg chg="add del mod">
          <ac:chgData name="Huang Jun" userId="6d9f7fb139a6a2df" providerId="LiveId" clId="{B1562BC8-5433-4EE0-8D19-4E93D629B1D4}" dt="2022-08-25T02:13:30.787" v="11237" actId="478"/>
          <ac:spMkLst>
            <pc:docMk/>
            <pc:sldMk cId="1637926670" sldId="289"/>
            <ac:spMk id="11" creationId="{DF85668E-0CBC-3C15-4C5D-364FE6F0AADE}"/>
          </ac:spMkLst>
        </pc:spChg>
        <pc:spChg chg="add del mod">
          <ac:chgData name="Huang Jun" userId="6d9f7fb139a6a2df" providerId="LiveId" clId="{B1562BC8-5433-4EE0-8D19-4E93D629B1D4}" dt="2022-08-25T02:13:29.480" v="11236" actId="478"/>
          <ac:spMkLst>
            <pc:docMk/>
            <pc:sldMk cId="1637926670" sldId="289"/>
            <ac:spMk id="12" creationId="{A345A3BE-A322-F74B-8097-D1C09C3F5A84}"/>
          </ac:spMkLst>
        </pc:spChg>
        <pc:spChg chg="add mod">
          <ac:chgData name="Huang Jun" userId="6d9f7fb139a6a2df" providerId="LiveId" clId="{B1562BC8-5433-4EE0-8D19-4E93D629B1D4}" dt="2022-08-25T02:24:30.805" v="11635" actId="1038"/>
          <ac:spMkLst>
            <pc:docMk/>
            <pc:sldMk cId="1637926670" sldId="289"/>
            <ac:spMk id="13" creationId="{ACA2E016-86BD-5A60-59BD-EA58043F15A8}"/>
          </ac:spMkLst>
        </pc:spChg>
        <pc:spChg chg="add mod">
          <ac:chgData name="Huang Jun" userId="6d9f7fb139a6a2df" providerId="LiveId" clId="{B1562BC8-5433-4EE0-8D19-4E93D629B1D4}" dt="2022-08-25T02:24:30.805" v="11635" actId="1038"/>
          <ac:spMkLst>
            <pc:docMk/>
            <pc:sldMk cId="1637926670" sldId="289"/>
            <ac:spMk id="14" creationId="{7187C3CC-E1FC-6060-31BC-49079A125DD0}"/>
          </ac:spMkLst>
        </pc:spChg>
        <pc:spChg chg="add mod">
          <ac:chgData name="Huang Jun" userId="6d9f7fb139a6a2df" providerId="LiveId" clId="{B1562BC8-5433-4EE0-8D19-4E93D629B1D4}" dt="2022-08-25T02:24:30.805" v="11635" actId="1038"/>
          <ac:spMkLst>
            <pc:docMk/>
            <pc:sldMk cId="1637926670" sldId="289"/>
            <ac:spMk id="15" creationId="{8FF069FF-AB11-9D4E-0E7D-7686638AA089}"/>
          </ac:spMkLst>
        </pc:spChg>
        <pc:spChg chg="add del mod">
          <ac:chgData name="Huang Jun" userId="6d9f7fb139a6a2df" providerId="LiveId" clId="{B1562BC8-5433-4EE0-8D19-4E93D629B1D4}" dt="2022-08-25T02:14:18.089" v="11291" actId="478"/>
          <ac:spMkLst>
            <pc:docMk/>
            <pc:sldMk cId="1637926670" sldId="289"/>
            <ac:spMk id="16" creationId="{2A750360-0D30-D8C2-E241-C12E6CD8C9FF}"/>
          </ac:spMkLst>
        </pc:spChg>
        <pc:spChg chg="add del mod">
          <ac:chgData name="Huang Jun" userId="6d9f7fb139a6a2df" providerId="LiveId" clId="{B1562BC8-5433-4EE0-8D19-4E93D629B1D4}" dt="2022-08-25T02:14:18.089" v="11291" actId="478"/>
          <ac:spMkLst>
            <pc:docMk/>
            <pc:sldMk cId="1637926670" sldId="289"/>
            <ac:spMk id="17" creationId="{C85274DA-1802-53CE-0E8E-3452448DAA57}"/>
          </ac:spMkLst>
        </pc:spChg>
        <pc:spChg chg="add del mod">
          <ac:chgData name="Huang Jun" userId="6d9f7fb139a6a2df" providerId="LiveId" clId="{B1562BC8-5433-4EE0-8D19-4E93D629B1D4}" dt="2022-08-25T02:14:18.089" v="11291" actId="478"/>
          <ac:spMkLst>
            <pc:docMk/>
            <pc:sldMk cId="1637926670" sldId="289"/>
            <ac:spMk id="18" creationId="{6B127917-7700-EC22-02D2-EBE78DE50D4C}"/>
          </ac:spMkLst>
        </pc:spChg>
        <pc:spChg chg="add del mod">
          <ac:chgData name="Huang Jun" userId="6d9f7fb139a6a2df" providerId="LiveId" clId="{B1562BC8-5433-4EE0-8D19-4E93D629B1D4}" dt="2022-08-25T02:14:18.089" v="11291" actId="478"/>
          <ac:spMkLst>
            <pc:docMk/>
            <pc:sldMk cId="1637926670" sldId="289"/>
            <ac:spMk id="19" creationId="{35E54FC2-8616-994C-211A-01137D8F84FA}"/>
          </ac:spMkLst>
        </pc:spChg>
        <pc:spChg chg="add del mod">
          <ac:chgData name="Huang Jun" userId="6d9f7fb139a6a2df" providerId="LiveId" clId="{B1562BC8-5433-4EE0-8D19-4E93D629B1D4}" dt="2022-08-25T02:16:00.636" v="11327" actId="478"/>
          <ac:spMkLst>
            <pc:docMk/>
            <pc:sldMk cId="1637926670" sldId="289"/>
            <ac:spMk id="20" creationId="{4FFA5082-33A3-3A94-DEEA-D5BC23A44EF8}"/>
          </ac:spMkLst>
        </pc:spChg>
        <pc:spChg chg="add del mod">
          <ac:chgData name="Huang Jun" userId="6d9f7fb139a6a2df" providerId="LiveId" clId="{B1562BC8-5433-4EE0-8D19-4E93D629B1D4}" dt="2022-08-25T02:16:00.636" v="11327" actId="478"/>
          <ac:spMkLst>
            <pc:docMk/>
            <pc:sldMk cId="1637926670" sldId="289"/>
            <ac:spMk id="21" creationId="{4F0BEA0B-DDC5-705A-FF7D-D637E9DEF8DF}"/>
          </ac:spMkLst>
        </pc:spChg>
        <pc:spChg chg="add del mod">
          <ac:chgData name="Huang Jun" userId="6d9f7fb139a6a2df" providerId="LiveId" clId="{B1562BC8-5433-4EE0-8D19-4E93D629B1D4}" dt="2022-08-25T02:16:00.636" v="11327" actId="478"/>
          <ac:spMkLst>
            <pc:docMk/>
            <pc:sldMk cId="1637926670" sldId="289"/>
            <ac:spMk id="22" creationId="{C10CD79F-A69E-0928-FE76-64EC54D93629}"/>
          </ac:spMkLst>
        </pc:spChg>
        <pc:spChg chg="add del mod">
          <ac:chgData name="Huang Jun" userId="6d9f7fb139a6a2df" providerId="LiveId" clId="{B1562BC8-5433-4EE0-8D19-4E93D629B1D4}" dt="2022-08-25T02:16:00.636" v="11327" actId="478"/>
          <ac:spMkLst>
            <pc:docMk/>
            <pc:sldMk cId="1637926670" sldId="289"/>
            <ac:spMk id="23" creationId="{3A2163FD-5F36-26AB-8992-EE8B7B129901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5" creationId="{02223052-5B5A-289F-6885-7DC36BA4FCD4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6" creationId="{15935496-EE12-BBF1-574D-F13195867545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7" creationId="{070A5661-0827-E91A-E77B-F9FCC53CDFD5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8" creationId="{FDE7937F-0018-1C5D-2C8E-98FC440CDF81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9" creationId="{D5E093C6-342C-BB7C-5C51-9BD471444845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50" creationId="{F50FB71A-8911-3037-10F1-4FCEF02E4113}"/>
          </ac:spMkLst>
        </pc:spChg>
        <pc:spChg chg="add mod">
          <ac:chgData name="Huang Jun" userId="6d9f7fb139a6a2df" providerId="LiveId" clId="{B1562BC8-5433-4EE0-8D19-4E93D629B1D4}" dt="2022-08-25T02:25:30.819" v="11659" actId="1035"/>
          <ac:spMkLst>
            <pc:docMk/>
            <pc:sldMk cId="1637926670" sldId="289"/>
            <ac:spMk id="52" creationId="{EA21D536-173A-179C-1CDF-49F651B33065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59" creationId="{3B7D8B84-A2F8-5282-26AD-0C4563D85797}"/>
          </ac:spMkLst>
        </pc:spChg>
        <pc:spChg chg="add del mod">
          <ac:chgData name="Huang Jun" userId="6d9f7fb139a6a2df" providerId="LiveId" clId="{B1562BC8-5433-4EE0-8D19-4E93D629B1D4}" dt="2022-08-25T02:25:46.511" v="11663" actId="478"/>
          <ac:spMkLst>
            <pc:docMk/>
            <pc:sldMk cId="1637926670" sldId="289"/>
            <ac:spMk id="60" creationId="{F3574C86-DD30-DECB-B9E1-BBAD6158DF0C}"/>
          </ac:spMkLst>
        </pc:spChg>
        <pc:spChg chg="add del mod">
          <ac:chgData name="Huang Jun" userId="6d9f7fb139a6a2df" providerId="LiveId" clId="{B1562BC8-5433-4EE0-8D19-4E93D629B1D4}" dt="2022-08-25T02:25:40.636" v="11660" actId="478"/>
          <ac:spMkLst>
            <pc:docMk/>
            <pc:sldMk cId="1637926670" sldId="289"/>
            <ac:spMk id="61" creationId="{5514C9A9-2847-95B3-19C9-3075B0FD0F8C}"/>
          </ac:spMkLst>
        </pc:spChg>
        <pc:spChg chg="add mod">
          <ac:chgData name="Huang Jun" userId="6d9f7fb139a6a2df" providerId="LiveId" clId="{B1562BC8-5433-4EE0-8D19-4E93D629B1D4}" dt="2022-08-25T02:24:12.470" v="11616" actId="1076"/>
          <ac:spMkLst>
            <pc:docMk/>
            <pc:sldMk cId="1637926670" sldId="289"/>
            <ac:spMk id="62" creationId="{6531D00A-94CD-8C83-5410-8B93C6317713}"/>
          </ac:spMkLst>
        </pc:spChg>
        <pc:spChg chg="add mod">
          <ac:chgData name="Huang Jun" userId="6d9f7fb139a6a2df" providerId="LiveId" clId="{B1562BC8-5433-4EE0-8D19-4E93D629B1D4}" dt="2022-08-25T02:24:27.893" v="11628" actId="1076"/>
          <ac:spMkLst>
            <pc:docMk/>
            <pc:sldMk cId="1637926670" sldId="289"/>
            <ac:spMk id="63" creationId="{95655E85-354B-F4A5-03DF-C74D380FE864}"/>
          </ac:spMkLst>
        </pc:spChg>
        <pc:spChg chg="add mod">
          <ac:chgData name="Huang Jun" userId="6d9f7fb139a6a2df" providerId="LiveId" clId="{B1562BC8-5433-4EE0-8D19-4E93D629B1D4}" dt="2022-08-25T02:25:45.255" v="11662" actId="1076"/>
          <ac:spMkLst>
            <pc:docMk/>
            <pc:sldMk cId="1637926670" sldId="289"/>
            <ac:spMk id="3085" creationId="{CED2F62E-6714-6326-0D44-0AAB207480A8}"/>
          </ac:spMkLst>
        </pc:spChg>
        <pc:spChg chg="add mod">
          <ac:chgData name="Huang Jun" userId="6d9f7fb139a6a2df" providerId="LiveId" clId="{B1562BC8-5433-4EE0-8D19-4E93D629B1D4}" dt="2022-08-25T02:25:53.999" v="11665" actId="1076"/>
          <ac:spMkLst>
            <pc:docMk/>
            <pc:sldMk cId="1637926670" sldId="289"/>
            <ac:spMk id="3086" creationId="{A31EFD56-71C7-54C3-F932-2558883978BC}"/>
          </ac:spMkLst>
        </pc:spChg>
        <pc:picChg chg="add mod">
          <ac:chgData name="Huang Jun" userId="6d9f7fb139a6a2df" providerId="LiveId" clId="{B1562BC8-5433-4EE0-8D19-4E93D629B1D4}" dt="2022-08-25T02:22:51.614" v="11557" actId="1038"/>
          <ac:picMkLst>
            <pc:docMk/>
            <pc:sldMk cId="1637926670" sldId="289"/>
            <ac:picMk id="3074" creationId="{2D2A3A48-7497-E945-7CB3-CE5C012CC6EA}"/>
          </ac:picMkLst>
        </pc:picChg>
        <pc:picChg chg="add del mod">
          <ac:chgData name="Huang Jun" userId="6d9f7fb139a6a2df" providerId="LiveId" clId="{B1562BC8-5433-4EE0-8D19-4E93D629B1D4}" dt="2022-08-25T02:22:41.581" v="11504" actId="478"/>
          <ac:picMkLst>
            <pc:docMk/>
            <pc:sldMk cId="1637926670" sldId="289"/>
            <ac:picMk id="3076" creationId="{A6D99279-0F6B-40A8-7B71-262EABE89619}"/>
          </ac:picMkLst>
        </pc:picChg>
        <pc:cxnChg chg="add del mod">
          <ac:chgData name="Huang Jun" userId="6d9f7fb139a6a2df" providerId="LiveId" clId="{B1562BC8-5433-4EE0-8D19-4E93D629B1D4}" dt="2022-08-25T02:15:46.515" v="11321" actId="478"/>
          <ac:cxnSpMkLst>
            <pc:docMk/>
            <pc:sldMk cId="1637926670" sldId="289"/>
            <ac:cxnSpMk id="25" creationId="{BBEE4407-3D5B-A8D5-AE33-E1923F6880FB}"/>
          </ac:cxnSpMkLst>
        </pc:cxnChg>
        <pc:cxnChg chg="add del mod">
          <ac:chgData name="Huang Jun" userId="6d9f7fb139a6a2df" providerId="LiveId" clId="{B1562BC8-5433-4EE0-8D19-4E93D629B1D4}" dt="2022-08-25T02:15:45.896" v="11320" actId="478"/>
          <ac:cxnSpMkLst>
            <pc:docMk/>
            <pc:sldMk cId="1637926670" sldId="289"/>
            <ac:cxnSpMk id="26" creationId="{5F06E3C5-325D-2F22-9A77-141421FB5744}"/>
          </ac:cxnSpMkLst>
        </pc:cxnChg>
        <pc:cxnChg chg="add del mod">
          <ac:chgData name="Huang Jun" userId="6d9f7fb139a6a2df" providerId="LiveId" clId="{B1562BC8-5433-4EE0-8D19-4E93D629B1D4}" dt="2022-08-25T02:15:44.980" v="11319" actId="478"/>
          <ac:cxnSpMkLst>
            <pc:docMk/>
            <pc:sldMk cId="1637926670" sldId="289"/>
            <ac:cxnSpMk id="33" creationId="{BF1D2732-74C2-4D7D-B5EB-169D8BCA8533}"/>
          </ac:cxnSpMkLst>
        </pc:cxnChg>
        <pc:cxnChg chg="add del mod">
          <ac:chgData name="Huang Jun" userId="6d9f7fb139a6a2df" providerId="LiveId" clId="{B1562BC8-5433-4EE0-8D19-4E93D629B1D4}" dt="2022-08-25T02:15:38.382" v="11317" actId="478"/>
          <ac:cxnSpMkLst>
            <pc:docMk/>
            <pc:sldMk cId="1637926670" sldId="289"/>
            <ac:cxnSpMk id="38" creationId="{1FF1547E-5340-DCD6-34A5-9827D49ACA3F}"/>
          </ac:cxnSpMkLst>
        </pc:cxnChg>
        <pc:cxnChg chg="add del mod">
          <ac:chgData name="Huang Jun" userId="6d9f7fb139a6a2df" providerId="LiveId" clId="{B1562BC8-5433-4EE0-8D19-4E93D629B1D4}" dt="2022-08-25T02:15:34.988" v="11316" actId="478"/>
          <ac:cxnSpMkLst>
            <pc:docMk/>
            <pc:sldMk cId="1637926670" sldId="289"/>
            <ac:cxnSpMk id="41" creationId="{D54B60E5-C7EA-535A-B808-8FBDF5C95FCC}"/>
          </ac:cxnSpMkLst>
        </pc:cxnChg>
        <pc:cxnChg chg="add del mod">
          <ac:chgData name="Huang Jun" userId="6d9f7fb139a6a2df" providerId="LiveId" clId="{B1562BC8-5433-4EE0-8D19-4E93D629B1D4}" dt="2022-08-25T02:19:39.463" v="11436" actId="478"/>
          <ac:cxnSpMkLst>
            <pc:docMk/>
            <pc:sldMk cId="1637926670" sldId="289"/>
            <ac:cxnSpMk id="54" creationId="{D2D2B16A-2EAD-B2B1-A9F0-3DEBAE0CF11A}"/>
          </ac:cxnSpMkLst>
        </pc:cxnChg>
        <pc:cxnChg chg="add del mod">
          <ac:chgData name="Huang Jun" userId="6d9f7fb139a6a2df" providerId="LiveId" clId="{B1562BC8-5433-4EE0-8D19-4E93D629B1D4}" dt="2022-08-25T02:19:23.730" v="11432" actId="478"/>
          <ac:cxnSpMkLst>
            <pc:docMk/>
            <pc:sldMk cId="1637926670" sldId="289"/>
            <ac:cxnSpMk id="55" creationId="{D661A474-E690-FEA6-9895-53B3702A2E3A}"/>
          </ac:cxnSpMkLst>
        </pc:cxnChg>
        <pc:cxnChg chg="add del mod">
          <ac:chgData name="Huang Jun" userId="6d9f7fb139a6a2df" providerId="LiveId" clId="{B1562BC8-5433-4EE0-8D19-4E93D629B1D4}" dt="2022-08-25T02:19:38.426" v="11435" actId="478"/>
          <ac:cxnSpMkLst>
            <pc:docMk/>
            <pc:sldMk cId="1637926670" sldId="289"/>
            <ac:cxnSpMk id="58" creationId="{A134E183-EC76-0B93-F049-C6632EFCAA55}"/>
          </ac:cxnSpMkLst>
        </pc:cxnChg>
        <pc:cxnChg chg="add mod">
          <ac:chgData name="Huang Jun" userId="6d9f7fb139a6a2df" providerId="LiveId" clId="{B1562BC8-5433-4EE0-8D19-4E93D629B1D4}" dt="2022-08-25T02:25:16.842" v="11649" actId="14100"/>
          <ac:cxnSpMkLst>
            <pc:docMk/>
            <pc:sldMk cId="1637926670" sldId="289"/>
            <ac:cxnSpMk id="3073" creationId="{88ED412D-FD5D-12E6-3A29-E474D93CBCA3}"/>
          </ac:cxnSpMkLst>
        </pc:cxnChg>
        <pc:cxnChg chg="add mod">
          <ac:chgData name="Huang Jun" userId="6d9f7fb139a6a2df" providerId="LiveId" clId="{B1562BC8-5433-4EE0-8D19-4E93D629B1D4}" dt="2022-08-25T02:25:13.183" v="11647" actId="14100"/>
          <ac:cxnSpMkLst>
            <pc:docMk/>
            <pc:sldMk cId="1637926670" sldId="289"/>
            <ac:cxnSpMk id="3077" creationId="{A9FE9B0A-16B9-4E80-67B2-4D96E01F2579}"/>
          </ac:cxnSpMkLst>
        </pc:cxnChg>
        <pc:cxnChg chg="add mod">
          <ac:chgData name="Huang Jun" userId="6d9f7fb139a6a2df" providerId="LiveId" clId="{B1562BC8-5433-4EE0-8D19-4E93D629B1D4}" dt="2022-08-25T02:25:21.270" v="11652" actId="14100"/>
          <ac:cxnSpMkLst>
            <pc:docMk/>
            <pc:sldMk cId="1637926670" sldId="289"/>
            <ac:cxnSpMk id="3082" creationId="{5A2C75D8-90E8-2257-C0B1-29123C980FB2}"/>
          </ac:cxnSpMkLst>
        </pc:cxnChg>
      </pc:sldChg>
      <pc:sldChg chg="addSp delSp modSp new mod">
        <pc:chgData name="Huang Jun" userId="6d9f7fb139a6a2df" providerId="LiveId" clId="{B1562BC8-5433-4EE0-8D19-4E93D629B1D4}" dt="2022-08-25T12:21:36.861" v="13097"/>
        <pc:sldMkLst>
          <pc:docMk/>
          <pc:sldMk cId="2418602713" sldId="290"/>
        </pc:sldMkLst>
        <pc:spChg chg="mod">
          <ac:chgData name="Huang Jun" userId="6d9f7fb139a6a2df" providerId="LiveId" clId="{B1562BC8-5433-4EE0-8D19-4E93D629B1D4}" dt="2022-08-25T12:21:36.861" v="13097"/>
          <ac:spMkLst>
            <pc:docMk/>
            <pc:sldMk cId="2418602713" sldId="290"/>
            <ac:spMk id="2" creationId="{350B884D-058E-8207-860B-7B6F6EEA18DA}"/>
          </ac:spMkLst>
        </pc:spChg>
        <pc:spChg chg="del">
          <ac:chgData name="Huang Jun" userId="6d9f7fb139a6a2df" providerId="LiveId" clId="{B1562BC8-5433-4EE0-8D19-4E93D629B1D4}" dt="2022-08-25T02:26:40.044" v="11690" actId="478"/>
          <ac:spMkLst>
            <pc:docMk/>
            <pc:sldMk cId="2418602713" sldId="290"/>
            <ac:spMk id="3" creationId="{4EBE896D-EE61-8CB9-93E0-52BA2A8692BB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4" creationId="{1A403909-F7E6-628D-DB84-7AC837E066AC}"/>
          </ac:spMkLst>
        </pc:spChg>
        <pc:spChg chg="add mod">
          <ac:chgData name="Huang Jun" userId="6d9f7fb139a6a2df" providerId="LiveId" clId="{B1562BC8-5433-4EE0-8D19-4E93D629B1D4}" dt="2022-08-25T05:05:05.082" v="12979" actId="1035"/>
          <ac:spMkLst>
            <pc:docMk/>
            <pc:sldMk cId="2418602713" sldId="290"/>
            <ac:spMk id="5" creationId="{E0965424-2616-F26A-640C-38FD89B4BEA2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6" creationId="{64268066-F353-CEF8-CDD5-D87A2A626CA8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7" creationId="{FB4103BF-FF7D-E590-3CEA-EC03CF08B91D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8" creationId="{1D0CD1B7-CFA2-8143-8325-CB956048260F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9" creationId="{9BC4D08C-8458-5298-090D-556837BDD333}"/>
          </ac:spMkLst>
        </pc:spChg>
        <pc:spChg chg="add del mod">
          <ac:chgData name="Huang Jun" userId="6d9f7fb139a6a2df" providerId="LiveId" clId="{B1562BC8-5433-4EE0-8D19-4E93D629B1D4}" dt="2022-08-25T02:26:49.209" v="11693" actId="478"/>
          <ac:spMkLst>
            <pc:docMk/>
            <pc:sldMk cId="2418602713" sldId="290"/>
            <ac:spMk id="11" creationId="{6B899B35-11F1-1A89-0EE2-DDCB5275DAE7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12" creationId="{CAC75B18-E40E-8185-2D46-651C5DDCFF2A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13" creationId="{FDFD43F5-F908-745D-012F-0A7961EE0FF9}"/>
          </ac:spMkLst>
        </pc:spChg>
        <pc:spChg chg="add mod">
          <ac:chgData name="Huang Jun" userId="6d9f7fb139a6a2df" providerId="LiveId" clId="{B1562BC8-5433-4EE0-8D19-4E93D629B1D4}" dt="2022-08-25T05:05:15.117" v="12985" actId="1037"/>
          <ac:spMkLst>
            <pc:docMk/>
            <pc:sldMk cId="2418602713" sldId="290"/>
            <ac:spMk id="17" creationId="{9CE25B52-2D0B-1BF4-D60E-4D85BEBDF9CC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18" creationId="{72F35C7A-44A6-BB7A-4246-86CADCA65884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19" creationId="{5F113246-388E-42CA-A4A3-4B598F8E8414}"/>
          </ac:spMkLst>
        </pc:spChg>
        <pc:spChg chg="add mod">
          <ac:chgData name="Huang Jun" userId="6d9f7fb139a6a2df" providerId="LiveId" clId="{B1562BC8-5433-4EE0-8D19-4E93D629B1D4}" dt="2022-08-25T05:04:55.905" v="12977" actId="114"/>
          <ac:spMkLst>
            <pc:docMk/>
            <pc:sldMk cId="2418602713" sldId="290"/>
            <ac:spMk id="20" creationId="{6D32046C-8D34-4029-C222-DC128FBCB712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1" creationId="{BCCB9E44-5905-1330-3CA7-ABBA6A4566C1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2" creationId="{28B5C845-0D73-A225-F991-50E9310571CB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3" creationId="{FCFA104E-4DAB-42D0-7DDA-929DCD5253E8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4" creationId="{D293802C-D633-C236-3FFF-2A392E0F7AF2}"/>
          </ac:spMkLst>
        </pc:spChg>
        <pc:spChg chg="add del mod">
          <ac:chgData name="Huang Jun" userId="6d9f7fb139a6a2df" providerId="LiveId" clId="{B1562BC8-5433-4EE0-8D19-4E93D629B1D4}" dt="2022-08-25T02:44:59.233" v="12100" actId="478"/>
          <ac:spMkLst>
            <pc:docMk/>
            <pc:sldMk cId="2418602713" sldId="290"/>
            <ac:spMk id="26" creationId="{7F84A420-A282-65CE-D4E3-2C5D54B3DC15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7" creationId="{CABCB2BC-CA61-B974-63BE-A6F114C7E159}"/>
          </ac:spMkLst>
        </pc:spChg>
        <pc:spChg chg="add del mod">
          <ac:chgData name="Huang Jun" userId="6d9f7fb139a6a2df" providerId="LiveId" clId="{B1562BC8-5433-4EE0-8D19-4E93D629B1D4}" dt="2022-08-25T02:38:24.914" v="12022" actId="478"/>
          <ac:spMkLst>
            <pc:docMk/>
            <pc:sldMk cId="2418602713" sldId="290"/>
            <ac:spMk id="31" creationId="{8CCFFD91-A5C1-8011-3316-386D4B210E28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32" creationId="{97C90175-E113-85C7-98DB-8A958FBADC12}"/>
          </ac:spMkLst>
        </pc:spChg>
        <pc:spChg chg="add del mod">
          <ac:chgData name="Huang Jun" userId="6d9f7fb139a6a2df" providerId="LiveId" clId="{B1562BC8-5433-4EE0-8D19-4E93D629B1D4}" dt="2022-08-25T02:43:21.313" v="12094" actId="478"/>
          <ac:spMkLst>
            <pc:docMk/>
            <pc:sldMk cId="2418602713" sldId="290"/>
            <ac:spMk id="33" creationId="{67CD899A-CFD2-AC13-976F-152982CD66D2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34" creationId="{899BB80F-EEB6-31DC-BF4B-87B668136335}"/>
          </ac:spMkLst>
        </pc:spChg>
        <pc:spChg chg="add mod">
          <ac:chgData name="Huang Jun" userId="6d9f7fb139a6a2df" providerId="LiveId" clId="{B1562BC8-5433-4EE0-8D19-4E93D629B1D4}" dt="2022-08-25T05:04:43.164" v="12975" actId="1076"/>
          <ac:spMkLst>
            <pc:docMk/>
            <pc:sldMk cId="2418602713" sldId="290"/>
            <ac:spMk id="35" creationId="{1F0DE31F-BD32-E4CC-DCD5-C2AEB003149B}"/>
          </ac:spMkLst>
        </pc:spChg>
        <pc:spChg chg="add mod">
          <ac:chgData name="Huang Jun" userId="6d9f7fb139a6a2df" providerId="LiveId" clId="{B1562BC8-5433-4EE0-8D19-4E93D629B1D4}" dt="2022-08-25T05:05:12.755" v="12982" actId="1037"/>
          <ac:spMkLst>
            <pc:docMk/>
            <pc:sldMk cId="2418602713" sldId="290"/>
            <ac:spMk id="36" creationId="{12616F01-FEF2-1CE0-8344-7669C7C52596}"/>
          </ac:spMkLst>
        </pc:spChg>
        <pc:picChg chg="add mod">
          <ac:chgData name="Huang Jun" userId="6d9f7fb139a6a2df" providerId="LiveId" clId="{B1562BC8-5433-4EE0-8D19-4E93D629B1D4}" dt="2022-08-25T05:05:18.785" v="12989" actId="1037"/>
          <ac:picMkLst>
            <pc:docMk/>
            <pc:sldMk cId="2418602713" sldId="290"/>
            <ac:picMk id="10" creationId="{C954E34E-3D65-E6FE-C03D-C69FA4C5C5B7}"/>
          </ac:picMkLst>
        </pc:picChg>
        <pc:picChg chg="add del mod">
          <ac:chgData name="Huang Jun" userId="6d9f7fb139a6a2df" providerId="LiveId" clId="{B1562BC8-5433-4EE0-8D19-4E93D629B1D4}" dt="2022-08-25T02:27:23.566" v="11716" actId="478"/>
          <ac:picMkLst>
            <pc:docMk/>
            <pc:sldMk cId="2418602713" sldId="290"/>
            <ac:picMk id="25" creationId="{25B7BD26-B18D-7A8E-8841-AAB96BCAEE52}"/>
          </ac:picMkLst>
        </pc:picChg>
        <pc:picChg chg="add mod">
          <ac:chgData name="Huang Jun" userId="6d9f7fb139a6a2df" providerId="LiveId" clId="{B1562BC8-5433-4EE0-8D19-4E93D629B1D4}" dt="2022-08-25T05:00:35.870" v="12914" actId="1037"/>
          <ac:picMkLst>
            <pc:docMk/>
            <pc:sldMk cId="2418602713" sldId="290"/>
            <ac:picMk id="6146" creationId="{C15E0A40-0311-3060-9342-9BEA9AFDE4DC}"/>
          </ac:picMkLst>
        </pc:picChg>
        <pc:picChg chg="add mod">
          <ac:chgData name="Huang Jun" userId="6d9f7fb139a6a2df" providerId="LiveId" clId="{B1562BC8-5433-4EE0-8D19-4E93D629B1D4}" dt="2022-08-25T05:04:37.945" v="12974" actId="1076"/>
          <ac:picMkLst>
            <pc:docMk/>
            <pc:sldMk cId="2418602713" sldId="290"/>
            <ac:picMk id="6148" creationId="{CF49E20D-78F0-6803-8606-AF49E89D847B}"/>
          </ac:picMkLst>
        </pc:pic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14" creationId="{17813476-C1E2-8F45-870F-99DB4656DF82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15" creationId="{09C8C91B-C390-0CB7-95DD-7249AF7DDF07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16" creationId="{2D88DD29-3FAD-DAFB-D211-2CF3C5F3F45B}"/>
          </ac:cxnSpMkLst>
        </pc:cxnChg>
        <pc:cxnChg chg="add del mod">
          <ac:chgData name="Huang Jun" userId="6d9f7fb139a6a2df" providerId="LiveId" clId="{B1562BC8-5433-4EE0-8D19-4E93D629B1D4}" dt="2022-08-25T02:27:56.210" v="11733" actId="478"/>
          <ac:cxnSpMkLst>
            <pc:docMk/>
            <pc:sldMk cId="2418602713" sldId="290"/>
            <ac:cxnSpMk id="28" creationId="{7309161B-8E36-D538-BE84-964E043CE193}"/>
          </ac:cxnSpMkLst>
        </pc:cxnChg>
        <pc:cxnChg chg="add del mod">
          <ac:chgData name="Huang Jun" userId="6d9f7fb139a6a2df" providerId="LiveId" clId="{B1562BC8-5433-4EE0-8D19-4E93D629B1D4}" dt="2022-08-25T02:27:56.210" v="11733" actId="478"/>
          <ac:cxnSpMkLst>
            <pc:docMk/>
            <pc:sldMk cId="2418602713" sldId="290"/>
            <ac:cxnSpMk id="29" creationId="{279AB832-7B8C-FE16-514D-6D59AB793798}"/>
          </ac:cxnSpMkLst>
        </pc:cxnChg>
        <pc:cxnChg chg="add del mod">
          <ac:chgData name="Huang Jun" userId="6d9f7fb139a6a2df" providerId="LiveId" clId="{B1562BC8-5433-4EE0-8D19-4E93D629B1D4}" dt="2022-08-25T02:27:56.210" v="11733" actId="478"/>
          <ac:cxnSpMkLst>
            <pc:docMk/>
            <pc:sldMk cId="2418602713" sldId="290"/>
            <ac:cxnSpMk id="30" creationId="{4B09D01C-6BF4-3164-650E-53BC8AC467A9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38" creationId="{6DB18D74-2DD4-CA9D-CB1A-30A90584E753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39" creationId="{4979EB60-6A3C-D322-6BA8-F2EDDA67F5CF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42" creationId="{3286BF87-8586-2317-C3E0-8059AD4F4024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45" creationId="{26333361-9611-63D4-277F-1ECB050D2234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48" creationId="{A1EDE855-919B-2012-DAC8-98CDD05699DF}"/>
          </ac:cxnSpMkLst>
        </pc:cxnChg>
      </pc:sldChg>
      <pc:sldChg chg="modSp new del mod">
        <pc:chgData name="Huang Jun" userId="6d9f7fb139a6a2df" providerId="LiveId" clId="{B1562BC8-5433-4EE0-8D19-4E93D629B1D4}" dt="2022-08-25T01:48:28.103" v="10433" actId="47"/>
        <pc:sldMkLst>
          <pc:docMk/>
          <pc:sldMk cId="3954108801" sldId="290"/>
        </pc:sldMkLst>
        <pc:spChg chg="mod">
          <ac:chgData name="Huang Jun" userId="6d9f7fb139a6a2df" providerId="LiveId" clId="{B1562BC8-5433-4EE0-8D19-4E93D629B1D4}" dt="2022-08-25T01:47:08.709" v="10393" actId="20577"/>
          <ac:spMkLst>
            <pc:docMk/>
            <pc:sldMk cId="3954108801" sldId="290"/>
            <ac:spMk id="2" creationId="{8BC29741-A42D-47EF-207E-4B2BAA8C44E0}"/>
          </ac:spMkLst>
        </pc:spChg>
        <pc:spChg chg="mod">
          <ac:chgData name="Huang Jun" userId="6d9f7fb139a6a2df" providerId="LiveId" clId="{B1562BC8-5433-4EE0-8D19-4E93D629B1D4}" dt="2022-08-25T01:47:45.186" v="10432" actId="20577"/>
          <ac:spMkLst>
            <pc:docMk/>
            <pc:sldMk cId="3954108801" sldId="290"/>
            <ac:spMk id="3" creationId="{D3DE4864-A1C1-0A11-6B9A-CE015603B37A}"/>
          </ac:spMkLst>
        </pc:spChg>
      </pc:sldChg>
      <pc:sldChg chg="addSp delSp modSp new mod modAnim">
        <pc:chgData name="Huang Jun" userId="6d9f7fb139a6a2df" providerId="LiveId" clId="{B1562BC8-5433-4EE0-8D19-4E93D629B1D4}" dt="2022-08-26T04:48:50.541" v="16507" actId="20577"/>
        <pc:sldMkLst>
          <pc:docMk/>
          <pc:sldMk cId="925941977" sldId="291"/>
        </pc:sldMkLst>
        <pc:spChg chg="mod">
          <ac:chgData name="Huang Jun" userId="6d9f7fb139a6a2df" providerId="LiveId" clId="{B1562BC8-5433-4EE0-8D19-4E93D629B1D4}" dt="2022-08-25T05:05:57.599" v="13017" actId="20577"/>
          <ac:spMkLst>
            <pc:docMk/>
            <pc:sldMk cId="925941977" sldId="291"/>
            <ac:spMk id="2" creationId="{366B6A13-197A-ADE2-2FF7-345A3D36D24E}"/>
          </ac:spMkLst>
        </pc:spChg>
        <pc:spChg chg="del">
          <ac:chgData name="Huang Jun" userId="6d9f7fb139a6a2df" providerId="LiveId" clId="{B1562BC8-5433-4EE0-8D19-4E93D629B1D4}" dt="2022-08-25T05:06:10.489" v="13018" actId="478"/>
          <ac:spMkLst>
            <pc:docMk/>
            <pc:sldMk cId="925941977" sldId="291"/>
            <ac:spMk id="3" creationId="{2CE0A573-C042-9251-680E-BC811EDC8D07}"/>
          </ac:spMkLst>
        </pc:spChg>
        <pc:spChg chg="add mod">
          <ac:chgData name="Huang Jun" userId="6d9f7fb139a6a2df" providerId="LiveId" clId="{B1562BC8-5433-4EE0-8D19-4E93D629B1D4}" dt="2022-08-26T04:42:03.317" v="16180" actId="20577"/>
          <ac:spMkLst>
            <pc:docMk/>
            <pc:sldMk cId="925941977" sldId="291"/>
            <ac:spMk id="5" creationId="{51D1AF81-8F58-85F7-5C3E-74CDCD993742}"/>
          </ac:spMkLst>
        </pc:spChg>
        <pc:spChg chg="add mod">
          <ac:chgData name="Huang Jun" userId="6d9f7fb139a6a2df" providerId="LiveId" clId="{B1562BC8-5433-4EE0-8D19-4E93D629B1D4}" dt="2022-08-25T05:46:31.711" v="13096" actId="207"/>
          <ac:spMkLst>
            <pc:docMk/>
            <pc:sldMk cId="925941977" sldId="291"/>
            <ac:spMk id="6" creationId="{91F25B65-A0F9-6971-1960-89365ABA611E}"/>
          </ac:spMkLst>
        </pc:spChg>
        <pc:spChg chg="add del mod">
          <ac:chgData name="Huang Jun" userId="6d9f7fb139a6a2df" providerId="LiveId" clId="{B1562BC8-5433-4EE0-8D19-4E93D629B1D4}" dt="2022-08-26T04:48:32.052" v="16501" actId="478"/>
          <ac:spMkLst>
            <pc:docMk/>
            <pc:sldMk cId="925941977" sldId="291"/>
            <ac:spMk id="7" creationId="{22ED90EE-92A7-93EC-27FC-645230AB64EB}"/>
          </ac:spMkLst>
        </pc:spChg>
        <pc:spChg chg="add mod">
          <ac:chgData name="Huang Jun" userId="6d9f7fb139a6a2df" providerId="LiveId" clId="{B1562BC8-5433-4EE0-8D19-4E93D629B1D4}" dt="2022-08-26T04:48:50.541" v="16507" actId="20577"/>
          <ac:spMkLst>
            <pc:docMk/>
            <pc:sldMk cId="925941977" sldId="291"/>
            <ac:spMk id="8" creationId="{A793CEAB-80EB-96AF-5D51-316E9DBA31D5}"/>
          </ac:spMkLst>
        </pc:spChg>
        <pc:spChg chg="add mod">
          <ac:chgData name="Huang Jun" userId="6d9f7fb139a6a2df" providerId="LiveId" clId="{B1562BC8-5433-4EE0-8D19-4E93D629B1D4}" dt="2022-08-26T04:48:38.614" v="16503" actId="1076"/>
          <ac:spMkLst>
            <pc:docMk/>
            <pc:sldMk cId="925941977" sldId="291"/>
            <ac:spMk id="10" creationId="{E0821ABB-3671-EF00-0CAA-4D691F12786D}"/>
          </ac:spMkLst>
        </pc:spChg>
        <pc:cxnChg chg="add mod">
          <ac:chgData name="Huang Jun" userId="6d9f7fb139a6a2df" providerId="LiveId" clId="{B1562BC8-5433-4EE0-8D19-4E93D629B1D4}" dt="2022-08-25T05:46:22.014" v="13095" actId="692"/>
          <ac:cxnSpMkLst>
            <pc:docMk/>
            <pc:sldMk cId="925941977" sldId="291"/>
            <ac:cxnSpMk id="4" creationId="{BE3A252D-9CC9-FE87-A335-A12500F85F62}"/>
          </ac:cxnSpMkLst>
        </pc:cxnChg>
      </pc:sldChg>
      <pc:sldChg chg="addSp delSp modSp new mod">
        <pc:chgData name="Huang Jun" userId="6d9f7fb139a6a2df" providerId="LiveId" clId="{B1562BC8-5433-4EE0-8D19-4E93D629B1D4}" dt="2022-08-26T06:32:02.757" v="21164" actId="1036"/>
        <pc:sldMkLst>
          <pc:docMk/>
          <pc:sldMk cId="3923348102" sldId="292"/>
        </pc:sldMkLst>
        <pc:spChg chg="mod">
          <ac:chgData name="Huang Jun" userId="6d9f7fb139a6a2df" providerId="LiveId" clId="{B1562BC8-5433-4EE0-8D19-4E93D629B1D4}" dt="2022-08-25T05:46:13.520" v="13094"/>
          <ac:spMkLst>
            <pc:docMk/>
            <pc:sldMk cId="3923348102" sldId="292"/>
            <ac:spMk id="2" creationId="{957D8CDA-4EDD-C6BA-D9D9-8595A48B361C}"/>
          </ac:spMkLst>
        </pc:spChg>
        <pc:spChg chg="mod">
          <ac:chgData name="Huang Jun" userId="6d9f7fb139a6a2df" providerId="LiveId" clId="{B1562BC8-5433-4EE0-8D19-4E93D629B1D4}" dt="2022-08-26T05:26:50.953" v="18213" actId="14100"/>
          <ac:spMkLst>
            <pc:docMk/>
            <pc:sldMk cId="3923348102" sldId="292"/>
            <ac:spMk id="3" creationId="{4ADB6335-1E8C-64E8-6288-3C809D209A00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4" creationId="{194E9BCE-92E7-D7D1-0255-A2990C0E6CB7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5" creationId="{D0426C97-3360-BF2E-407A-F53312560D6E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6" creationId="{9F327DA7-60AC-0E9D-53E9-ACCCBA369B08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7" creationId="{294A0E28-F91B-C5AA-3CBC-B0AB280636C0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8" creationId="{AD7A0D90-D34A-CE5C-C1E0-99845352BC4E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9" creationId="{50963311-8ACE-605A-CE32-78A93BFFA5CD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0" creationId="{41065600-09F5-F5FE-D6FB-B0E0272016DC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1" creationId="{0C9C7EA4-A1CD-C4FD-A993-8AAD5359C949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2" creationId="{EDAB8B93-85B7-8EB7-3CD1-FB68BEB71C71}"/>
          </ac:spMkLst>
        </pc:spChg>
        <pc:spChg chg="add del mod">
          <ac:chgData name="Huang Jun" userId="6d9f7fb139a6a2df" providerId="LiveId" clId="{B1562BC8-5433-4EE0-8D19-4E93D629B1D4}" dt="2022-08-26T02:45:46.654" v="13256" actId="478"/>
          <ac:spMkLst>
            <pc:docMk/>
            <pc:sldMk cId="3923348102" sldId="292"/>
            <ac:spMk id="13" creationId="{69E2A892-B59D-FBD5-C8C4-B432CACAA28D}"/>
          </ac:spMkLst>
        </pc:spChg>
        <pc:spChg chg="add del mod">
          <ac:chgData name="Huang Jun" userId="6d9f7fb139a6a2df" providerId="LiveId" clId="{B1562BC8-5433-4EE0-8D19-4E93D629B1D4}" dt="2022-08-26T02:43:58.068" v="13206" actId="478"/>
          <ac:spMkLst>
            <pc:docMk/>
            <pc:sldMk cId="3923348102" sldId="292"/>
            <ac:spMk id="14" creationId="{2D77BCA6-1B40-7104-E1CA-FD4DEB29877B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5" creationId="{40917A2F-F605-79F6-ACB5-86F6860356B3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6" creationId="{B1ADE59D-AA3D-4FF8-A829-71D5E21C6EB3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7" creationId="{AF1A3A81-7007-E657-F126-132BEDEF7A38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8" creationId="{74C5E779-D519-BEEC-34FC-7DB372AF6129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9" creationId="{ED10AF31-189E-5E96-6B16-1B70DD1B86AC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20" creationId="{CB6D2590-C040-72A9-5912-02C2228B2ECA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21" creationId="{C22E8EF4-0DEC-86E1-4427-DF281729D419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22" creationId="{4ED56353-B543-AC3C-E48B-79CD748B8F3E}"/>
          </ac:spMkLst>
        </pc:spChg>
      </pc:sldChg>
      <pc:sldChg chg="addSp modSp add mod modAnim">
        <pc:chgData name="Huang Jun" userId="6d9f7fb139a6a2df" providerId="LiveId" clId="{B1562BC8-5433-4EE0-8D19-4E93D629B1D4}" dt="2022-08-26T05:28:30.370" v="18288" actId="1035"/>
        <pc:sldMkLst>
          <pc:docMk/>
          <pc:sldMk cId="3753446500" sldId="293"/>
        </pc:sldMkLst>
        <pc:spChg chg="add 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3" creationId="{3A5956FE-D75A-FC0D-1E72-055342FC6AEF}"/>
          </ac:spMkLst>
        </pc:spChg>
        <pc:spChg chg="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5" creationId="{51D1AF81-8F58-85F7-5C3E-74CDCD993742}"/>
          </ac:spMkLst>
        </pc:spChg>
        <pc:spChg chg="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6" creationId="{91F25B65-A0F9-6971-1960-89365ABA611E}"/>
          </ac:spMkLst>
        </pc:spChg>
        <pc:spChg chg="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7" creationId="{22ED90EE-92A7-93EC-27FC-645230AB64EB}"/>
          </ac:spMkLst>
        </pc:spChg>
        <pc:spChg chg="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8" creationId="{A793CEAB-80EB-96AF-5D51-316E9DBA31D5}"/>
          </ac:spMkLst>
        </pc:spChg>
        <pc:spChg chg="add 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9" creationId="{EDE51349-8A25-5A16-966F-8DC8CFD9D05A}"/>
          </ac:spMkLst>
        </pc:spChg>
      </pc:sldChg>
      <pc:sldChg chg="addSp delSp modSp new mod">
        <pc:chgData name="Huang Jun" userId="6d9f7fb139a6a2df" providerId="LiveId" clId="{B1562BC8-5433-4EE0-8D19-4E93D629B1D4}" dt="2022-08-26T02:58:15.323" v="13859" actId="1036"/>
        <pc:sldMkLst>
          <pc:docMk/>
          <pc:sldMk cId="3371326098" sldId="294"/>
        </pc:sldMkLst>
        <pc:spChg chg="del">
          <ac:chgData name="Huang Jun" userId="6d9f7fb139a6a2df" providerId="LiveId" clId="{B1562BC8-5433-4EE0-8D19-4E93D629B1D4}" dt="2022-08-26T02:49:15.216" v="13482" actId="478"/>
          <ac:spMkLst>
            <pc:docMk/>
            <pc:sldMk cId="3371326098" sldId="294"/>
            <ac:spMk id="2" creationId="{4BA8E30A-54EC-E613-B67B-8CCD98AA6F94}"/>
          </ac:spMkLst>
        </pc:spChg>
        <pc:spChg chg="del">
          <ac:chgData name="Huang Jun" userId="6d9f7fb139a6a2df" providerId="LiveId" clId="{B1562BC8-5433-4EE0-8D19-4E93D629B1D4}" dt="2022-08-26T02:49:15.216" v="13482" actId="478"/>
          <ac:spMkLst>
            <pc:docMk/>
            <pc:sldMk cId="3371326098" sldId="294"/>
            <ac:spMk id="3" creationId="{06FF17CD-FB07-1B9D-57FC-5BD5E742EC01}"/>
          </ac:spMkLst>
        </pc:spChg>
        <pc:spChg chg="add mod">
          <ac:chgData name="Huang Jun" userId="6d9f7fb139a6a2df" providerId="LiveId" clId="{B1562BC8-5433-4EE0-8D19-4E93D629B1D4}" dt="2022-08-26T02:54:38.570" v="13765" actId="113"/>
          <ac:spMkLst>
            <pc:docMk/>
            <pc:sldMk cId="3371326098" sldId="294"/>
            <ac:spMk id="5" creationId="{E0D810DB-82F4-2C0A-B499-2C57C601B47A}"/>
          </ac:spMkLst>
        </pc:spChg>
        <pc:spChg chg="add mod">
          <ac:chgData name="Huang Jun" userId="6d9f7fb139a6a2df" providerId="LiveId" clId="{B1562BC8-5433-4EE0-8D19-4E93D629B1D4}" dt="2022-08-26T02:54:42.769" v="13773" actId="1037"/>
          <ac:spMkLst>
            <pc:docMk/>
            <pc:sldMk cId="3371326098" sldId="294"/>
            <ac:spMk id="6" creationId="{C1A684D8-D842-03F4-3A69-D7650408DD53}"/>
          </ac:spMkLst>
        </pc:spChg>
        <pc:picChg chg="add mod">
          <ac:chgData name="Huang Jun" userId="6d9f7fb139a6a2df" providerId="LiveId" clId="{B1562BC8-5433-4EE0-8D19-4E93D629B1D4}" dt="2022-08-26T02:58:15.323" v="13859" actId="1036"/>
          <ac:picMkLst>
            <pc:docMk/>
            <pc:sldMk cId="3371326098" sldId="294"/>
            <ac:picMk id="4" creationId="{507BB6B9-0EBF-0E17-8390-08E1DDA35BD8}"/>
          </ac:picMkLst>
        </pc:picChg>
      </pc:sldChg>
      <pc:sldChg chg="addSp delSp modSp add mod delAnim">
        <pc:chgData name="Huang Jun" userId="6d9f7fb139a6a2df" providerId="LiveId" clId="{B1562BC8-5433-4EE0-8D19-4E93D629B1D4}" dt="2022-08-26T04:48:43.823" v="16505"/>
        <pc:sldMkLst>
          <pc:docMk/>
          <pc:sldMk cId="2797522686" sldId="295"/>
        </pc:sldMkLst>
        <pc:spChg chg="add mod">
          <ac:chgData name="Huang Jun" userId="6d9f7fb139a6a2df" providerId="LiveId" clId="{B1562BC8-5433-4EE0-8D19-4E93D629B1D4}" dt="2022-08-26T04:48:43.823" v="16505"/>
          <ac:spMkLst>
            <pc:docMk/>
            <pc:sldMk cId="2797522686" sldId="295"/>
            <ac:spMk id="3" creationId="{06134584-C91D-2845-AE8E-143852431A69}"/>
          </ac:spMkLst>
        </pc:spChg>
        <pc:spChg chg="mod">
          <ac:chgData name="Huang Jun" userId="6d9f7fb139a6a2df" providerId="LiveId" clId="{B1562BC8-5433-4EE0-8D19-4E93D629B1D4}" dt="2022-08-26T04:41:55.737" v="16165" actId="20577"/>
          <ac:spMkLst>
            <pc:docMk/>
            <pc:sldMk cId="2797522686" sldId="295"/>
            <ac:spMk id="5" creationId="{51D1AF81-8F58-85F7-5C3E-74CDCD993742}"/>
          </ac:spMkLst>
        </pc:spChg>
        <pc:spChg chg="del">
          <ac:chgData name="Huang Jun" userId="6d9f7fb139a6a2df" providerId="LiveId" clId="{B1562BC8-5433-4EE0-8D19-4E93D629B1D4}" dt="2022-08-26T02:53:15.820" v="13749" actId="478"/>
          <ac:spMkLst>
            <pc:docMk/>
            <pc:sldMk cId="2797522686" sldId="295"/>
            <ac:spMk id="6" creationId="{91F25B65-A0F9-6971-1960-89365ABA611E}"/>
          </ac:spMkLst>
        </pc:spChg>
        <pc:spChg chg="del">
          <ac:chgData name="Huang Jun" userId="6d9f7fb139a6a2df" providerId="LiveId" clId="{B1562BC8-5433-4EE0-8D19-4E93D629B1D4}" dt="2022-08-26T04:48:43.540" v="16504" actId="478"/>
          <ac:spMkLst>
            <pc:docMk/>
            <pc:sldMk cId="2797522686" sldId="295"/>
            <ac:spMk id="7" creationId="{22ED90EE-92A7-93EC-27FC-645230AB64EB}"/>
          </ac:spMkLst>
        </pc:spChg>
        <pc:spChg chg="del">
          <ac:chgData name="Huang Jun" userId="6d9f7fb139a6a2df" providerId="LiveId" clId="{B1562BC8-5433-4EE0-8D19-4E93D629B1D4}" dt="2022-08-26T02:53:15.820" v="13749" actId="478"/>
          <ac:spMkLst>
            <pc:docMk/>
            <pc:sldMk cId="2797522686" sldId="295"/>
            <ac:spMk id="8" creationId="{A793CEAB-80EB-96AF-5D51-316E9DBA31D5}"/>
          </ac:spMkLst>
        </pc:spChg>
      </pc:sldChg>
      <pc:sldChg chg="addSp delSp modSp new mod">
        <pc:chgData name="Huang Jun" userId="6d9f7fb139a6a2df" providerId="LiveId" clId="{B1562BC8-5433-4EE0-8D19-4E93D629B1D4}" dt="2022-08-26T02:58:19.687" v="13863" actId="1036"/>
        <pc:sldMkLst>
          <pc:docMk/>
          <pc:sldMk cId="3013099060" sldId="296"/>
        </pc:sldMkLst>
        <pc:spChg chg="del">
          <ac:chgData name="Huang Jun" userId="6d9f7fb139a6a2df" providerId="LiveId" clId="{B1562BC8-5433-4EE0-8D19-4E93D629B1D4}" dt="2022-08-26T02:53:32.730" v="13751" actId="478"/>
          <ac:spMkLst>
            <pc:docMk/>
            <pc:sldMk cId="3013099060" sldId="296"/>
            <ac:spMk id="2" creationId="{857684C0-01F3-2306-9979-21F16A65B555}"/>
          </ac:spMkLst>
        </pc:spChg>
        <pc:spChg chg="del">
          <ac:chgData name="Huang Jun" userId="6d9f7fb139a6a2df" providerId="LiveId" clId="{B1562BC8-5433-4EE0-8D19-4E93D629B1D4}" dt="2022-08-26T02:53:32.730" v="13751" actId="478"/>
          <ac:spMkLst>
            <pc:docMk/>
            <pc:sldMk cId="3013099060" sldId="296"/>
            <ac:spMk id="3" creationId="{E0A59A91-3267-823F-50C0-609451F94C4D}"/>
          </ac:spMkLst>
        </pc:spChg>
        <pc:spChg chg="add mod">
          <ac:chgData name="Huang Jun" userId="6d9f7fb139a6a2df" providerId="LiveId" clId="{B1562BC8-5433-4EE0-8D19-4E93D629B1D4}" dt="2022-08-26T02:54:22.274" v="13763" actId="1036"/>
          <ac:spMkLst>
            <pc:docMk/>
            <pc:sldMk cId="3013099060" sldId="296"/>
            <ac:spMk id="5" creationId="{06446192-ED02-F1BA-D657-18FCB7957A98}"/>
          </ac:spMkLst>
        </pc:spChg>
        <pc:spChg chg="add mod">
          <ac:chgData name="Huang Jun" userId="6d9f7fb139a6a2df" providerId="LiveId" clId="{B1562BC8-5433-4EE0-8D19-4E93D629B1D4}" dt="2022-08-26T02:54:12.649" v="13759" actId="113"/>
          <ac:spMkLst>
            <pc:docMk/>
            <pc:sldMk cId="3013099060" sldId="296"/>
            <ac:spMk id="6" creationId="{7D4B3E33-504C-94E4-3551-E40CCCEB0516}"/>
          </ac:spMkLst>
        </pc:spChg>
        <pc:picChg chg="add mod">
          <ac:chgData name="Huang Jun" userId="6d9f7fb139a6a2df" providerId="LiveId" clId="{B1562BC8-5433-4EE0-8D19-4E93D629B1D4}" dt="2022-08-26T02:58:19.687" v="13863" actId="1036"/>
          <ac:picMkLst>
            <pc:docMk/>
            <pc:sldMk cId="3013099060" sldId="296"/>
            <ac:picMk id="4" creationId="{340BAC92-F819-09C8-6AA1-8E87BC0A6DF9}"/>
          </ac:picMkLst>
        </pc:picChg>
      </pc:sldChg>
      <pc:sldChg chg="addSp delSp modSp new mod">
        <pc:chgData name="Huang Jun" userId="6d9f7fb139a6a2df" providerId="LiveId" clId="{B1562BC8-5433-4EE0-8D19-4E93D629B1D4}" dt="2022-08-26T02:58:25.655" v="13867" actId="1036"/>
        <pc:sldMkLst>
          <pc:docMk/>
          <pc:sldMk cId="885053389" sldId="297"/>
        </pc:sldMkLst>
        <pc:spChg chg="del">
          <ac:chgData name="Huang Jun" userId="6d9f7fb139a6a2df" providerId="LiveId" clId="{B1562BC8-5433-4EE0-8D19-4E93D629B1D4}" dt="2022-08-26T02:54:59.894" v="13775" actId="478"/>
          <ac:spMkLst>
            <pc:docMk/>
            <pc:sldMk cId="885053389" sldId="297"/>
            <ac:spMk id="2" creationId="{E25729A1-AB4B-BCD9-552D-99FDFD79439D}"/>
          </ac:spMkLst>
        </pc:spChg>
        <pc:spChg chg="del">
          <ac:chgData name="Huang Jun" userId="6d9f7fb139a6a2df" providerId="LiveId" clId="{B1562BC8-5433-4EE0-8D19-4E93D629B1D4}" dt="2022-08-26T02:54:59.894" v="13775" actId="478"/>
          <ac:spMkLst>
            <pc:docMk/>
            <pc:sldMk cId="885053389" sldId="297"/>
            <ac:spMk id="3" creationId="{19C7D7A5-6BDC-11BF-77DD-D0F823537B9B}"/>
          </ac:spMkLst>
        </pc:spChg>
        <pc:spChg chg="add mod">
          <ac:chgData name="Huang Jun" userId="6d9f7fb139a6a2df" providerId="LiveId" clId="{B1562BC8-5433-4EE0-8D19-4E93D629B1D4}" dt="2022-08-26T02:56:18.632" v="13781" actId="20577"/>
          <ac:spMkLst>
            <pc:docMk/>
            <pc:sldMk cId="885053389" sldId="297"/>
            <ac:spMk id="7" creationId="{4DE77D40-9B48-84BB-38C3-DE6909525AE2}"/>
          </ac:spMkLst>
        </pc:spChg>
        <pc:spChg chg="add mod">
          <ac:chgData name="Huang Jun" userId="6d9f7fb139a6a2df" providerId="LiveId" clId="{B1562BC8-5433-4EE0-8D19-4E93D629B1D4}" dt="2022-08-26T02:56:29.063" v="13786" actId="120"/>
          <ac:spMkLst>
            <pc:docMk/>
            <pc:sldMk cId="885053389" sldId="297"/>
            <ac:spMk id="8" creationId="{D12B5070-1247-A293-BB68-276E44ED90D9}"/>
          </ac:spMkLst>
        </pc:spChg>
        <pc:grpChg chg="add mod">
          <ac:chgData name="Huang Jun" userId="6d9f7fb139a6a2df" providerId="LiveId" clId="{B1562BC8-5433-4EE0-8D19-4E93D629B1D4}" dt="2022-08-26T02:58:25.655" v="13867" actId="1036"/>
          <ac:grpSpMkLst>
            <pc:docMk/>
            <pc:sldMk cId="885053389" sldId="297"/>
            <ac:grpSpMk id="4" creationId="{61512AE4-546D-897F-7CA6-C81A51381B90}"/>
          </ac:grpSpMkLst>
        </pc:grpChg>
        <pc:picChg chg="mod">
          <ac:chgData name="Huang Jun" userId="6d9f7fb139a6a2df" providerId="LiveId" clId="{B1562BC8-5433-4EE0-8D19-4E93D629B1D4}" dt="2022-08-26T02:58:25.655" v="13867" actId="1036"/>
          <ac:picMkLst>
            <pc:docMk/>
            <pc:sldMk cId="885053389" sldId="297"/>
            <ac:picMk id="5" creationId="{C9D6950D-08C8-095F-250C-77BD3805A8BA}"/>
          </ac:picMkLst>
        </pc:picChg>
        <pc:picChg chg="mod">
          <ac:chgData name="Huang Jun" userId="6d9f7fb139a6a2df" providerId="LiveId" clId="{B1562BC8-5433-4EE0-8D19-4E93D629B1D4}" dt="2022-08-26T02:58:25.655" v="13867" actId="1036"/>
          <ac:picMkLst>
            <pc:docMk/>
            <pc:sldMk cId="885053389" sldId="297"/>
            <ac:picMk id="6" creationId="{0C754D5C-C873-C70C-1510-F05C05D0FCB9}"/>
          </ac:picMkLst>
        </pc:picChg>
      </pc:sldChg>
      <pc:sldChg chg="addSp delSp modSp new mod">
        <pc:chgData name="Huang Jun" userId="6d9f7fb139a6a2df" providerId="LiveId" clId="{B1562BC8-5433-4EE0-8D19-4E93D629B1D4}" dt="2022-08-26T04:54:57.310" v="16750" actId="20577"/>
        <pc:sldMkLst>
          <pc:docMk/>
          <pc:sldMk cId="644531344" sldId="298"/>
        </pc:sldMkLst>
        <pc:spChg chg="mod">
          <ac:chgData name="Huang Jun" userId="6d9f7fb139a6a2df" providerId="LiveId" clId="{B1562BC8-5433-4EE0-8D19-4E93D629B1D4}" dt="2022-08-26T04:54:57.310" v="16750" actId="20577"/>
          <ac:spMkLst>
            <pc:docMk/>
            <pc:sldMk cId="644531344" sldId="298"/>
            <ac:spMk id="2" creationId="{38FD09E3-9C54-FF43-0D9B-DE0D4D0FD97E}"/>
          </ac:spMkLst>
        </pc:spChg>
        <pc:spChg chg="del">
          <ac:chgData name="Huang Jun" userId="6d9f7fb139a6a2df" providerId="LiveId" clId="{B1562BC8-5433-4EE0-8D19-4E93D629B1D4}" dt="2022-08-26T03:12:21.753" v="14067" actId="478"/>
          <ac:spMkLst>
            <pc:docMk/>
            <pc:sldMk cId="644531344" sldId="298"/>
            <ac:spMk id="3" creationId="{9A36EBF2-B777-0A46-86A1-927D8491C52E}"/>
          </ac:spMkLst>
        </pc:spChg>
        <pc:picChg chg="add mod">
          <ac:chgData name="Huang Jun" userId="6d9f7fb139a6a2df" providerId="LiveId" clId="{B1562BC8-5433-4EE0-8D19-4E93D629B1D4}" dt="2022-08-26T03:35:43.801" v="14078" actId="1036"/>
          <ac:picMkLst>
            <pc:docMk/>
            <pc:sldMk cId="644531344" sldId="298"/>
            <ac:picMk id="4" creationId="{06A168C0-412F-91D5-C301-B887C2CA615D}"/>
          </ac:picMkLst>
        </pc:picChg>
      </pc:sldChg>
      <pc:sldChg chg="add del">
        <pc:chgData name="Huang Jun" userId="6d9f7fb139a6a2df" providerId="LiveId" clId="{B1562BC8-5433-4EE0-8D19-4E93D629B1D4}" dt="2022-08-26T03:01:21.997" v="14029" actId="47"/>
        <pc:sldMkLst>
          <pc:docMk/>
          <pc:sldMk cId="3849725515" sldId="298"/>
        </pc:sldMkLst>
      </pc:sldChg>
      <pc:sldChg chg="addSp delSp modSp new mod">
        <pc:chgData name="Huang Jun" userId="6d9f7fb139a6a2df" providerId="LiveId" clId="{B1562BC8-5433-4EE0-8D19-4E93D629B1D4}" dt="2022-08-26T06:31:47.795" v="21143" actId="1037"/>
        <pc:sldMkLst>
          <pc:docMk/>
          <pc:sldMk cId="1078911064" sldId="299"/>
        </pc:sldMkLst>
        <pc:spChg chg="mod">
          <ac:chgData name="Huang Jun" userId="6d9f7fb139a6a2df" providerId="LiveId" clId="{B1562BC8-5433-4EE0-8D19-4E93D629B1D4}" dt="2022-08-26T04:54:51.733" v="16740" actId="20577"/>
          <ac:spMkLst>
            <pc:docMk/>
            <pc:sldMk cId="1078911064" sldId="299"/>
            <ac:spMk id="2" creationId="{25BCDAD4-9BED-20F6-04B8-6D29DE88EF54}"/>
          </ac:spMkLst>
        </pc:spChg>
        <pc:spChg chg="mod">
          <ac:chgData name="Huang Jun" userId="6d9f7fb139a6a2df" providerId="LiveId" clId="{B1562BC8-5433-4EE0-8D19-4E93D629B1D4}" dt="2022-08-26T06:31:47.795" v="21143" actId="1037"/>
          <ac:spMkLst>
            <pc:docMk/>
            <pc:sldMk cId="1078911064" sldId="299"/>
            <ac:spMk id="3" creationId="{AA79DCBC-2744-EC52-8197-5BFD1428487A}"/>
          </ac:spMkLst>
        </pc:spChg>
        <pc:spChg chg="add mod">
          <ac:chgData name="Huang Jun" userId="6d9f7fb139a6a2df" providerId="LiveId" clId="{B1562BC8-5433-4EE0-8D19-4E93D629B1D4}" dt="2022-08-26T04:14:39.070" v="15544" actId="20577"/>
          <ac:spMkLst>
            <pc:docMk/>
            <pc:sldMk cId="1078911064" sldId="299"/>
            <ac:spMk id="4" creationId="{94F2F3E8-AE8C-E091-52D2-E2903AFA4C6C}"/>
          </ac:spMkLst>
        </pc:spChg>
        <pc:spChg chg="add del mod">
          <ac:chgData name="Huang Jun" userId="6d9f7fb139a6a2df" providerId="LiveId" clId="{B1562BC8-5433-4EE0-8D19-4E93D629B1D4}" dt="2022-08-26T03:45:57.551" v="14403" actId="478"/>
          <ac:spMkLst>
            <pc:docMk/>
            <pc:sldMk cId="1078911064" sldId="299"/>
            <ac:spMk id="5" creationId="{99AC6F0B-4772-0098-B379-0F9AE33650E1}"/>
          </ac:spMkLst>
        </pc:spChg>
        <pc:spChg chg="add mod">
          <ac:chgData name="Huang Jun" userId="6d9f7fb139a6a2df" providerId="LiveId" clId="{B1562BC8-5433-4EE0-8D19-4E93D629B1D4}" dt="2022-08-26T04:00:43.766" v="15048" actId="1035"/>
          <ac:spMkLst>
            <pc:docMk/>
            <pc:sldMk cId="1078911064" sldId="299"/>
            <ac:spMk id="6" creationId="{EF2A590F-B797-EBDA-0F93-243117BC409F}"/>
          </ac:spMkLst>
        </pc:spChg>
        <pc:spChg chg="add mod">
          <ac:chgData name="Huang Jun" userId="6d9f7fb139a6a2df" providerId="LiveId" clId="{B1562BC8-5433-4EE0-8D19-4E93D629B1D4}" dt="2022-08-26T04:14:46.480" v="15550" actId="20577"/>
          <ac:spMkLst>
            <pc:docMk/>
            <pc:sldMk cId="1078911064" sldId="299"/>
            <ac:spMk id="8" creationId="{4F7B9E44-950B-B41D-51FB-1A697E87782E}"/>
          </ac:spMkLst>
        </pc:spChg>
        <pc:spChg chg="add mod">
          <ac:chgData name="Huang Jun" userId="6d9f7fb139a6a2df" providerId="LiveId" clId="{B1562BC8-5433-4EE0-8D19-4E93D629B1D4}" dt="2022-08-26T04:00:43.766" v="15048" actId="1035"/>
          <ac:spMkLst>
            <pc:docMk/>
            <pc:sldMk cId="1078911064" sldId="299"/>
            <ac:spMk id="9" creationId="{65603CBB-0927-F7DB-4290-DF7B9015C944}"/>
          </ac:spMkLst>
        </pc:spChg>
      </pc:sldChg>
      <pc:sldChg chg="modSp new del mod">
        <pc:chgData name="Huang Jun" userId="6d9f7fb139a6a2df" providerId="LiveId" clId="{B1562BC8-5433-4EE0-8D19-4E93D629B1D4}" dt="2022-08-26T03:52:21.749" v="14577" actId="47"/>
        <pc:sldMkLst>
          <pc:docMk/>
          <pc:sldMk cId="2872791721" sldId="300"/>
        </pc:sldMkLst>
        <pc:spChg chg="mod">
          <ac:chgData name="Huang Jun" userId="6d9f7fb139a6a2df" providerId="LiveId" clId="{B1562BC8-5433-4EE0-8D19-4E93D629B1D4}" dt="2022-08-26T03:51:08.794" v="14521"/>
          <ac:spMkLst>
            <pc:docMk/>
            <pc:sldMk cId="2872791721" sldId="300"/>
            <ac:spMk id="2" creationId="{A49B0555-ECF3-9B42-46DB-6F64165C9A1C}"/>
          </ac:spMkLst>
        </pc:spChg>
        <pc:spChg chg="mod">
          <ac:chgData name="Huang Jun" userId="6d9f7fb139a6a2df" providerId="LiveId" clId="{B1562BC8-5433-4EE0-8D19-4E93D629B1D4}" dt="2022-08-26T03:51:54.134" v="14575" actId="5793"/>
          <ac:spMkLst>
            <pc:docMk/>
            <pc:sldMk cId="2872791721" sldId="300"/>
            <ac:spMk id="3" creationId="{A26AF9AA-D2E0-ADD6-65E9-D73B48A8A1B7}"/>
          </ac:spMkLst>
        </pc:spChg>
      </pc:sldChg>
      <pc:sldChg chg="addSp delSp modSp add mod modAnim">
        <pc:chgData name="Huang Jun" userId="6d9f7fb139a6a2df" providerId="LiveId" clId="{B1562BC8-5433-4EE0-8D19-4E93D629B1D4}" dt="2022-08-26T06:31:42.799" v="21140" actId="1037"/>
        <pc:sldMkLst>
          <pc:docMk/>
          <pc:sldMk cId="3068947489" sldId="301"/>
        </pc:sldMkLst>
        <pc:spChg chg="mod">
          <ac:chgData name="Huang Jun" userId="6d9f7fb139a6a2df" providerId="LiveId" clId="{B1562BC8-5433-4EE0-8D19-4E93D629B1D4}" dt="2022-08-26T04:54:46.934" v="16732" actId="20577"/>
          <ac:spMkLst>
            <pc:docMk/>
            <pc:sldMk cId="3068947489" sldId="301"/>
            <ac:spMk id="2" creationId="{25BCDAD4-9BED-20F6-04B8-6D29DE88EF54}"/>
          </ac:spMkLst>
        </pc:spChg>
        <pc:spChg chg="mod">
          <ac:chgData name="Huang Jun" userId="6d9f7fb139a6a2df" providerId="LiveId" clId="{B1562BC8-5433-4EE0-8D19-4E93D629B1D4}" dt="2022-08-26T06:31:42.799" v="21140" actId="1037"/>
          <ac:spMkLst>
            <pc:docMk/>
            <pc:sldMk cId="3068947489" sldId="301"/>
            <ac:spMk id="3" creationId="{AA79DCBC-2744-EC52-8197-5BFD1428487A}"/>
          </ac:spMkLst>
        </pc:spChg>
        <pc:spChg chg="del">
          <ac:chgData name="Huang Jun" userId="6d9f7fb139a6a2df" providerId="LiveId" clId="{B1562BC8-5433-4EE0-8D19-4E93D629B1D4}" dt="2022-08-26T03:52:48.311" v="14578" actId="478"/>
          <ac:spMkLst>
            <pc:docMk/>
            <pc:sldMk cId="3068947489" sldId="301"/>
            <ac:spMk id="4" creationId="{94F2F3E8-AE8C-E091-52D2-E2903AFA4C6C}"/>
          </ac:spMkLst>
        </pc:spChg>
        <pc:spChg chg="del">
          <ac:chgData name="Huang Jun" userId="6d9f7fb139a6a2df" providerId="LiveId" clId="{B1562BC8-5433-4EE0-8D19-4E93D629B1D4}" dt="2022-08-26T03:52:48.311" v="14578" actId="478"/>
          <ac:spMkLst>
            <pc:docMk/>
            <pc:sldMk cId="3068947489" sldId="301"/>
            <ac:spMk id="6" creationId="{EF2A590F-B797-EBDA-0F93-243117BC409F}"/>
          </ac:spMkLst>
        </pc:spChg>
        <pc:spChg chg="del">
          <ac:chgData name="Huang Jun" userId="6d9f7fb139a6a2df" providerId="LiveId" clId="{B1562BC8-5433-4EE0-8D19-4E93D629B1D4}" dt="2022-08-26T03:52:48.311" v="14578" actId="478"/>
          <ac:spMkLst>
            <pc:docMk/>
            <pc:sldMk cId="3068947489" sldId="301"/>
            <ac:spMk id="8" creationId="{4F7B9E44-950B-B41D-51FB-1A697E87782E}"/>
          </ac:spMkLst>
        </pc:spChg>
        <pc:spChg chg="del">
          <ac:chgData name="Huang Jun" userId="6d9f7fb139a6a2df" providerId="LiveId" clId="{B1562BC8-5433-4EE0-8D19-4E93D629B1D4}" dt="2022-08-26T03:52:51.860" v="14579" actId="478"/>
          <ac:spMkLst>
            <pc:docMk/>
            <pc:sldMk cId="3068947489" sldId="301"/>
            <ac:spMk id="9" creationId="{65603CBB-0927-F7DB-4290-DF7B9015C944}"/>
          </ac:spMkLst>
        </pc:spChg>
        <pc:picChg chg="add mod">
          <ac:chgData name="Huang Jun" userId="6d9f7fb139a6a2df" providerId="LiveId" clId="{B1562BC8-5433-4EE0-8D19-4E93D629B1D4}" dt="2022-08-26T05:17:27.626" v="17853" actId="1038"/>
          <ac:picMkLst>
            <pc:docMk/>
            <pc:sldMk cId="3068947489" sldId="301"/>
            <ac:picMk id="5" creationId="{D07FC5C1-7174-CB08-B5B7-30ECA2A3770C}"/>
          </ac:picMkLst>
        </pc:picChg>
      </pc:sldChg>
      <pc:sldChg chg="delSp modSp add del mod">
        <pc:chgData name="Huang Jun" userId="6d9f7fb139a6a2df" providerId="LiveId" clId="{B1562BC8-5433-4EE0-8D19-4E93D629B1D4}" dt="2022-08-26T04:09:01.143" v="15133" actId="47"/>
        <pc:sldMkLst>
          <pc:docMk/>
          <pc:sldMk cId="1716868690" sldId="302"/>
        </pc:sldMkLst>
        <pc:spChg chg="mod">
          <ac:chgData name="Huang Jun" userId="6d9f7fb139a6a2df" providerId="LiveId" clId="{B1562BC8-5433-4EE0-8D19-4E93D629B1D4}" dt="2022-08-26T04:08:48.896" v="15131" actId="20577"/>
          <ac:spMkLst>
            <pc:docMk/>
            <pc:sldMk cId="1716868690" sldId="302"/>
            <ac:spMk id="3" creationId="{AA79DCBC-2744-EC52-8197-5BFD1428487A}"/>
          </ac:spMkLst>
        </pc:spChg>
        <pc:spChg chg="del">
          <ac:chgData name="Huang Jun" userId="6d9f7fb139a6a2df" providerId="LiveId" clId="{B1562BC8-5433-4EE0-8D19-4E93D629B1D4}" dt="2022-08-26T03:57:50.010" v="14980" actId="478"/>
          <ac:spMkLst>
            <pc:docMk/>
            <pc:sldMk cId="1716868690" sldId="302"/>
            <ac:spMk id="4" creationId="{94F2F3E8-AE8C-E091-52D2-E2903AFA4C6C}"/>
          </ac:spMkLst>
        </pc:spChg>
        <pc:spChg chg="del">
          <ac:chgData name="Huang Jun" userId="6d9f7fb139a6a2df" providerId="LiveId" clId="{B1562BC8-5433-4EE0-8D19-4E93D629B1D4}" dt="2022-08-26T03:57:50.010" v="14980" actId="478"/>
          <ac:spMkLst>
            <pc:docMk/>
            <pc:sldMk cId="1716868690" sldId="302"/>
            <ac:spMk id="6" creationId="{EF2A590F-B797-EBDA-0F93-243117BC409F}"/>
          </ac:spMkLst>
        </pc:spChg>
        <pc:spChg chg="del">
          <ac:chgData name="Huang Jun" userId="6d9f7fb139a6a2df" providerId="LiveId" clId="{B1562BC8-5433-4EE0-8D19-4E93D629B1D4}" dt="2022-08-26T03:57:50.010" v="14980" actId="478"/>
          <ac:spMkLst>
            <pc:docMk/>
            <pc:sldMk cId="1716868690" sldId="302"/>
            <ac:spMk id="8" creationId="{4F7B9E44-950B-B41D-51FB-1A697E87782E}"/>
          </ac:spMkLst>
        </pc:spChg>
        <pc:spChg chg="del">
          <ac:chgData name="Huang Jun" userId="6d9f7fb139a6a2df" providerId="LiveId" clId="{B1562BC8-5433-4EE0-8D19-4E93D629B1D4}" dt="2022-08-26T03:57:53.155" v="14981" actId="478"/>
          <ac:spMkLst>
            <pc:docMk/>
            <pc:sldMk cId="1716868690" sldId="302"/>
            <ac:spMk id="9" creationId="{65603CBB-0927-F7DB-4290-DF7B9015C944}"/>
          </ac:spMkLst>
        </pc:spChg>
      </pc:sldChg>
      <pc:sldChg chg="addSp delSp modSp add mod modAnim">
        <pc:chgData name="Huang Jun" userId="6d9f7fb139a6a2df" providerId="LiveId" clId="{B1562BC8-5433-4EE0-8D19-4E93D629B1D4}" dt="2022-08-26T05:26:27.055" v="18210" actId="1036"/>
        <pc:sldMkLst>
          <pc:docMk/>
          <pc:sldMk cId="3930116250" sldId="303"/>
        </pc:sldMkLst>
        <pc:spChg chg="mod">
          <ac:chgData name="Huang Jun" userId="6d9f7fb139a6a2df" providerId="LiveId" clId="{B1562BC8-5433-4EE0-8D19-4E93D629B1D4}" dt="2022-08-26T04:54:41.778" v="16726" actId="20577"/>
          <ac:spMkLst>
            <pc:docMk/>
            <pc:sldMk cId="3930116250" sldId="303"/>
            <ac:spMk id="2" creationId="{25BCDAD4-9BED-20F6-04B8-6D29DE88EF54}"/>
          </ac:spMkLst>
        </pc:spChg>
        <pc:spChg chg="mod">
          <ac:chgData name="Huang Jun" userId="6d9f7fb139a6a2df" providerId="LiveId" clId="{B1562BC8-5433-4EE0-8D19-4E93D629B1D4}" dt="2022-08-26T05:26:21.411" v="18207" actId="14100"/>
          <ac:spMkLst>
            <pc:docMk/>
            <pc:sldMk cId="3930116250" sldId="303"/>
            <ac:spMk id="3" creationId="{AA79DCBC-2744-EC52-8197-5BFD1428487A}"/>
          </ac:spMkLst>
        </pc:spChg>
        <pc:spChg chg="add del mod">
          <ac:chgData name="Huang Jun" userId="6d9f7fb139a6a2df" providerId="LiveId" clId="{B1562BC8-5433-4EE0-8D19-4E93D629B1D4}" dt="2022-08-26T04:14:59.070" v="15551" actId="478"/>
          <ac:spMkLst>
            <pc:docMk/>
            <pc:sldMk cId="3930116250" sldId="303"/>
            <ac:spMk id="4" creationId="{A2932C56-ED70-7142-7D3D-CE489296562F}"/>
          </ac:spMkLst>
        </pc:spChg>
        <pc:spChg chg="add mod">
          <ac:chgData name="Huang Jun" userId="6d9f7fb139a6a2df" providerId="LiveId" clId="{B1562BC8-5433-4EE0-8D19-4E93D629B1D4}" dt="2022-08-26T05:26:27.055" v="18210" actId="1036"/>
          <ac:spMkLst>
            <pc:docMk/>
            <pc:sldMk cId="3930116250" sldId="303"/>
            <ac:spMk id="6" creationId="{263CC514-9023-0DBF-ECA0-1F16FA425E31}"/>
          </ac:spMkLst>
        </pc:spChg>
        <pc:spChg chg="add mod">
          <ac:chgData name="Huang Jun" userId="6d9f7fb139a6a2df" providerId="LiveId" clId="{B1562BC8-5433-4EE0-8D19-4E93D629B1D4}" dt="2022-08-26T04:22:58.042" v="15642" actId="20577"/>
          <ac:spMkLst>
            <pc:docMk/>
            <pc:sldMk cId="3930116250" sldId="303"/>
            <ac:spMk id="7" creationId="{3853AFBF-6A54-529C-B477-127F9C8E5D72}"/>
          </ac:spMkLst>
        </pc:spChg>
        <pc:spChg chg="add mod">
          <ac:chgData name="Huang Jun" userId="6d9f7fb139a6a2df" providerId="LiveId" clId="{B1562BC8-5433-4EE0-8D19-4E93D629B1D4}" dt="2022-08-26T04:23:24.059" v="15653" actId="1037"/>
          <ac:spMkLst>
            <pc:docMk/>
            <pc:sldMk cId="3930116250" sldId="303"/>
            <ac:spMk id="24" creationId="{78745EC3-8BCB-E754-B78C-A0DD26912028}"/>
          </ac:spMkLst>
        </pc:spChg>
        <pc:spChg chg="add mod">
          <ac:chgData name="Huang Jun" userId="6d9f7fb139a6a2df" providerId="LiveId" clId="{B1562BC8-5433-4EE0-8D19-4E93D629B1D4}" dt="2022-08-26T04:23:33.861" v="15657" actId="1035"/>
          <ac:spMkLst>
            <pc:docMk/>
            <pc:sldMk cId="3930116250" sldId="303"/>
            <ac:spMk id="25" creationId="{697660DF-786B-A695-986B-FFA68A7AD070}"/>
          </ac:spMkLst>
        </pc:spChg>
        <pc:picChg chg="del">
          <ac:chgData name="Huang Jun" userId="6d9f7fb139a6a2df" providerId="LiveId" clId="{B1562BC8-5433-4EE0-8D19-4E93D629B1D4}" dt="2022-08-26T04:09:09.846" v="15136" actId="478"/>
          <ac:picMkLst>
            <pc:docMk/>
            <pc:sldMk cId="3930116250" sldId="303"/>
            <ac:picMk id="5" creationId="{D07FC5C1-7174-CB08-B5B7-30ECA2A3770C}"/>
          </ac:picMkLst>
        </pc:picChg>
        <pc:cxnChg chg="add del mod">
          <ac:chgData name="Huang Jun" userId="6d9f7fb139a6a2df" providerId="LiveId" clId="{B1562BC8-5433-4EE0-8D19-4E93D629B1D4}" dt="2022-08-26T04:22:49.628" v="15639" actId="478"/>
          <ac:cxnSpMkLst>
            <pc:docMk/>
            <pc:sldMk cId="3930116250" sldId="303"/>
            <ac:cxnSpMk id="8" creationId="{76FE5C71-C6F3-F6A6-7229-FFC7E238829C}"/>
          </ac:cxnSpMkLst>
        </pc:cxnChg>
        <pc:cxnChg chg="add del mod">
          <ac:chgData name="Huang Jun" userId="6d9f7fb139a6a2df" providerId="LiveId" clId="{B1562BC8-5433-4EE0-8D19-4E93D629B1D4}" dt="2022-08-26T04:22:52.247" v="15640" actId="478"/>
          <ac:cxnSpMkLst>
            <pc:docMk/>
            <pc:sldMk cId="3930116250" sldId="303"/>
            <ac:cxnSpMk id="11" creationId="{F0E55E3D-7227-91FF-5E43-0B0CB5FD3032}"/>
          </ac:cxnSpMkLst>
        </pc:cxnChg>
      </pc:sldChg>
      <pc:sldChg chg="modSp new del mod">
        <pc:chgData name="Huang Jun" userId="6d9f7fb139a6a2df" providerId="LiveId" clId="{B1562BC8-5433-4EE0-8D19-4E93D629B1D4}" dt="2022-08-26T04:37:44.223" v="16049" actId="47"/>
        <pc:sldMkLst>
          <pc:docMk/>
          <pc:sldMk cId="2109105607" sldId="304"/>
        </pc:sldMkLst>
        <pc:spChg chg="mod">
          <ac:chgData name="Huang Jun" userId="6d9f7fb139a6a2df" providerId="LiveId" clId="{B1562BC8-5433-4EE0-8D19-4E93D629B1D4}" dt="2022-08-26T04:19:01.818" v="15638" actId="20577"/>
          <ac:spMkLst>
            <pc:docMk/>
            <pc:sldMk cId="2109105607" sldId="304"/>
            <ac:spMk id="2" creationId="{655815D2-0606-8B36-EC7C-53539C2D491F}"/>
          </ac:spMkLst>
        </pc:spChg>
      </pc:sldChg>
      <pc:sldChg chg="addSp delSp modSp new del mod">
        <pc:chgData name="Huang Jun" userId="6d9f7fb139a6a2df" providerId="LiveId" clId="{B1562BC8-5433-4EE0-8D19-4E93D629B1D4}" dt="2022-08-26T04:37:38.148" v="16048" actId="2696"/>
        <pc:sldMkLst>
          <pc:docMk/>
          <pc:sldMk cId="776125396" sldId="305"/>
        </pc:sldMkLst>
        <pc:spChg chg="mod">
          <ac:chgData name="Huang Jun" userId="6d9f7fb139a6a2df" providerId="LiveId" clId="{B1562BC8-5433-4EE0-8D19-4E93D629B1D4}" dt="2022-08-26T04:29:03.619" v="15698"/>
          <ac:spMkLst>
            <pc:docMk/>
            <pc:sldMk cId="776125396" sldId="305"/>
            <ac:spMk id="2" creationId="{A9DE2CC8-F7E5-563A-66F8-DF6080B4C008}"/>
          </ac:spMkLst>
        </pc:spChg>
        <pc:spChg chg="add del mod">
          <ac:chgData name="Huang Jun" userId="6d9f7fb139a6a2df" providerId="LiveId" clId="{B1562BC8-5433-4EE0-8D19-4E93D629B1D4}" dt="2022-08-26T04:33:54.161" v="16036"/>
          <ac:spMkLst>
            <pc:docMk/>
            <pc:sldMk cId="776125396" sldId="305"/>
            <ac:spMk id="3" creationId="{44FC68E7-65DF-9295-E8EF-0320BCC40F42}"/>
          </ac:spMkLst>
        </pc:spChg>
        <pc:spChg chg="add mod">
          <ac:chgData name="Huang Jun" userId="6d9f7fb139a6a2df" providerId="LiveId" clId="{B1562BC8-5433-4EE0-8D19-4E93D629B1D4}" dt="2022-08-26T04:37:23.878" v="16047" actId="1076"/>
          <ac:spMkLst>
            <pc:docMk/>
            <pc:sldMk cId="776125396" sldId="305"/>
            <ac:spMk id="16" creationId="{F28372C4-5D6B-CE2C-3C1D-6755872CAA4E}"/>
          </ac:spMkLst>
        </pc:spChg>
        <pc:grpChg chg="add del mod">
          <ac:chgData name="Huang Jun" userId="6d9f7fb139a6a2df" providerId="LiveId" clId="{B1562BC8-5433-4EE0-8D19-4E93D629B1D4}" dt="2022-08-26T04:31:55.546" v="15988" actId="478"/>
          <ac:grpSpMkLst>
            <pc:docMk/>
            <pc:sldMk cId="776125396" sldId="305"/>
            <ac:grpSpMk id="4" creationId="{F32C5D99-E899-411F-0EE6-FD953857AC76}"/>
          </ac:grpSpMkLst>
        </pc:grpChg>
        <pc:grpChg chg="add mod">
          <ac:chgData name="Huang Jun" userId="6d9f7fb139a6a2df" providerId="LiveId" clId="{B1562BC8-5433-4EE0-8D19-4E93D629B1D4}" dt="2022-08-26T04:32:56.626" v="16009" actId="1076"/>
          <ac:grpSpMkLst>
            <pc:docMk/>
            <pc:sldMk cId="776125396" sldId="305"/>
            <ac:grpSpMk id="8" creationId="{2C9BC7F0-03C5-E36F-118B-A2829F515D06}"/>
          </ac:grpSpMkLst>
        </pc:grpChg>
        <pc:graphicFrameChg chg="add del">
          <ac:chgData name="Huang Jun" userId="6d9f7fb139a6a2df" providerId="LiveId" clId="{B1562BC8-5433-4EE0-8D19-4E93D629B1D4}" dt="2022-08-26T04:33:54.161" v="16036"/>
          <ac:graphicFrameMkLst>
            <pc:docMk/>
            <pc:sldMk cId="776125396" sldId="305"/>
            <ac:graphicFrameMk id="14" creationId="{71E2C478-6B4A-BE3A-5001-D247B593F7B2}"/>
          </ac:graphicFrameMkLst>
        </pc:graphicFrameChg>
        <pc:picChg chg="mod">
          <ac:chgData name="Huang Jun" userId="6d9f7fb139a6a2df" providerId="LiveId" clId="{B1562BC8-5433-4EE0-8D19-4E93D629B1D4}" dt="2022-08-26T04:31:53.338" v="15985" actId="14100"/>
          <ac:picMkLst>
            <pc:docMk/>
            <pc:sldMk cId="776125396" sldId="305"/>
            <ac:picMk id="5" creationId="{07BCC9BB-F70A-D027-66B6-76A7356DFE83}"/>
          </ac:picMkLst>
        </pc:picChg>
        <pc:picChg chg="mod">
          <ac:chgData name="Huang Jun" userId="6d9f7fb139a6a2df" providerId="LiveId" clId="{B1562BC8-5433-4EE0-8D19-4E93D629B1D4}" dt="2022-08-26T04:31:53.338" v="15985" actId="14100"/>
          <ac:picMkLst>
            <pc:docMk/>
            <pc:sldMk cId="776125396" sldId="305"/>
            <ac:picMk id="6" creationId="{B534315E-C4D1-F1E8-68AC-C7FC6764076F}"/>
          </ac:picMkLst>
        </pc:picChg>
        <pc:picChg chg="add del mod">
          <ac:chgData name="Huang Jun" userId="6d9f7fb139a6a2df" providerId="LiveId" clId="{B1562BC8-5433-4EE0-8D19-4E93D629B1D4}" dt="2022-08-26T04:31:55.006" v="15987" actId="478"/>
          <ac:picMkLst>
            <pc:docMk/>
            <pc:sldMk cId="776125396" sldId="305"/>
            <ac:picMk id="7" creationId="{FEF57B1C-1215-1A9E-F1F0-1ED85EED14D6}"/>
          </ac:picMkLst>
        </pc:picChg>
        <pc:picChg chg="mod">
          <ac:chgData name="Huang Jun" userId="6d9f7fb139a6a2df" providerId="LiveId" clId="{B1562BC8-5433-4EE0-8D19-4E93D629B1D4}" dt="2022-08-26T04:33:53.706" v="16034" actId="962"/>
          <ac:picMkLst>
            <pc:docMk/>
            <pc:sldMk cId="776125396" sldId="305"/>
            <ac:picMk id="9" creationId="{7F64EFBD-EA2C-746C-21F4-E7E54CC061E5}"/>
          </ac:picMkLst>
        </pc:picChg>
        <pc:picChg chg="mod">
          <ac:chgData name="Huang Jun" userId="6d9f7fb139a6a2df" providerId="LiveId" clId="{B1562BC8-5433-4EE0-8D19-4E93D629B1D4}" dt="2022-08-26T04:33:52.673" v="16033" actId="962"/>
          <ac:picMkLst>
            <pc:docMk/>
            <pc:sldMk cId="776125396" sldId="305"/>
            <ac:picMk id="10" creationId="{2EB825B9-9DA4-07CB-DDFB-EC19D0FA589A}"/>
          </ac:picMkLst>
        </pc:picChg>
        <pc:picChg chg="add mod">
          <ac:chgData name="Huang Jun" userId="6d9f7fb139a6a2df" providerId="LiveId" clId="{B1562BC8-5433-4EE0-8D19-4E93D629B1D4}" dt="2022-08-26T04:33:54.161" v="16036"/>
          <ac:picMkLst>
            <pc:docMk/>
            <pc:sldMk cId="776125396" sldId="305"/>
            <ac:picMk id="11" creationId="{AAE37E61-2C3D-FDB0-83B9-E85C725F06E8}"/>
          </ac:picMkLst>
        </pc:picChg>
        <pc:picChg chg="add mod">
          <ac:chgData name="Huang Jun" userId="6d9f7fb139a6a2df" providerId="LiveId" clId="{B1562BC8-5433-4EE0-8D19-4E93D629B1D4}" dt="2022-08-26T04:37:04.552" v="16045" actId="1037"/>
          <ac:picMkLst>
            <pc:docMk/>
            <pc:sldMk cId="776125396" sldId="305"/>
            <ac:picMk id="12" creationId="{A0C6DAF9-DA8D-F3DC-948A-92507703D8BB}"/>
          </ac:picMkLst>
        </pc:picChg>
        <pc:picChg chg="add mod">
          <ac:chgData name="Huang Jun" userId="6d9f7fb139a6a2df" providerId="LiveId" clId="{B1562BC8-5433-4EE0-8D19-4E93D629B1D4}" dt="2022-08-26T04:36:59.446" v="16041" actId="1076"/>
          <ac:picMkLst>
            <pc:docMk/>
            <pc:sldMk cId="776125396" sldId="305"/>
            <ac:picMk id="15" creationId="{A30BEC70-7127-4F55-9689-5198C28EC4B1}"/>
          </ac:picMkLst>
        </pc:picChg>
      </pc:sldChg>
      <pc:sldChg chg="modSp add mod">
        <pc:chgData name="Huang Jun" userId="6d9f7fb139a6a2df" providerId="LiveId" clId="{B1562BC8-5433-4EE0-8D19-4E93D629B1D4}" dt="2022-08-26T05:28:53.018" v="18290" actId="14100"/>
        <pc:sldMkLst>
          <pc:docMk/>
          <pc:sldMk cId="2912858485" sldId="305"/>
        </pc:sldMkLst>
        <pc:spChg chg="mod">
          <ac:chgData name="Huang Jun" userId="6d9f7fb139a6a2df" providerId="LiveId" clId="{B1562BC8-5433-4EE0-8D19-4E93D629B1D4}" dt="2022-08-26T04:54:30.177" v="16713" actId="20577"/>
          <ac:spMkLst>
            <pc:docMk/>
            <pc:sldMk cId="2912858485" sldId="305"/>
            <ac:spMk id="2" creationId="{A9DE2CC8-F7E5-563A-66F8-DF6080B4C008}"/>
          </ac:spMkLst>
        </pc:spChg>
        <pc:spChg chg="mod">
          <ac:chgData name="Huang Jun" userId="6d9f7fb139a6a2df" providerId="LiveId" clId="{B1562BC8-5433-4EE0-8D19-4E93D629B1D4}" dt="2022-08-26T05:28:53.018" v="18290" actId="14100"/>
          <ac:spMkLst>
            <pc:docMk/>
            <pc:sldMk cId="2912858485" sldId="305"/>
            <ac:spMk id="3" creationId="{44FC68E7-65DF-9295-E8EF-0320BCC40F42}"/>
          </ac:spMkLst>
        </pc:spChg>
        <pc:spChg chg="mod">
          <ac:chgData name="Huang Jun" userId="6d9f7fb139a6a2df" providerId="LiveId" clId="{B1562BC8-5433-4EE0-8D19-4E93D629B1D4}" dt="2022-08-26T04:38:47.023" v="16064" actId="1036"/>
          <ac:spMkLst>
            <pc:docMk/>
            <pc:sldMk cId="2912858485" sldId="305"/>
            <ac:spMk id="16" creationId="{F28372C4-5D6B-CE2C-3C1D-6755872CAA4E}"/>
          </ac:spMkLst>
        </pc:spChg>
        <pc:grpChg chg="mod">
          <ac:chgData name="Huang Jun" userId="6d9f7fb139a6a2df" providerId="LiveId" clId="{B1562BC8-5433-4EE0-8D19-4E93D629B1D4}" dt="2022-08-26T04:38:47.023" v="16064" actId="1036"/>
          <ac:grpSpMkLst>
            <pc:docMk/>
            <pc:sldMk cId="2912858485" sldId="305"/>
            <ac:grpSpMk id="8" creationId="{2C9BC7F0-03C5-E36F-118B-A2829F515D06}"/>
          </ac:grpSpMkLst>
        </pc:grpChg>
        <pc:picChg chg="mod">
          <ac:chgData name="Huang Jun" userId="6d9f7fb139a6a2df" providerId="LiveId" clId="{B1562BC8-5433-4EE0-8D19-4E93D629B1D4}" dt="2022-08-26T04:38:47.023" v="16064" actId="1036"/>
          <ac:picMkLst>
            <pc:docMk/>
            <pc:sldMk cId="2912858485" sldId="305"/>
            <ac:picMk id="9" creationId="{7F64EFBD-EA2C-746C-21F4-E7E54CC061E5}"/>
          </ac:picMkLst>
        </pc:picChg>
        <pc:picChg chg="mod">
          <ac:chgData name="Huang Jun" userId="6d9f7fb139a6a2df" providerId="LiveId" clId="{B1562BC8-5433-4EE0-8D19-4E93D629B1D4}" dt="2022-08-26T04:38:47.023" v="16064" actId="1036"/>
          <ac:picMkLst>
            <pc:docMk/>
            <pc:sldMk cId="2912858485" sldId="305"/>
            <ac:picMk id="10" creationId="{2EB825B9-9DA4-07CB-DDFB-EC19D0FA589A}"/>
          </ac:picMkLst>
        </pc:picChg>
        <pc:picChg chg="mod">
          <ac:chgData name="Huang Jun" userId="6d9f7fb139a6a2df" providerId="LiveId" clId="{B1562BC8-5433-4EE0-8D19-4E93D629B1D4}" dt="2022-08-26T04:38:47.023" v="16064" actId="1036"/>
          <ac:picMkLst>
            <pc:docMk/>
            <pc:sldMk cId="2912858485" sldId="305"/>
            <ac:picMk id="11" creationId="{AAE37E61-2C3D-FDB0-83B9-E85C725F06E8}"/>
          </ac:picMkLst>
        </pc:picChg>
        <pc:picChg chg="mod">
          <ac:chgData name="Huang Jun" userId="6d9f7fb139a6a2df" providerId="LiveId" clId="{B1562BC8-5433-4EE0-8D19-4E93D629B1D4}" dt="2022-08-26T04:38:47.023" v="16064" actId="1036"/>
          <ac:picMkLst>
            <pc:docMk/>
            <pc:sldMk cId="2912858485" sldId="305"/>
            <ac:picMk id="12" creationId="{A0C6DAF9-DA8D-F3DC-948A-92507703D8BB}"/>
          </ac:picMkLst>
        </pc:picChg>
        <pc:picChg chg="mod">
          <ac:chgData name="Huang Jun" userId="6d9f7fb139a6a2df" providerId="LiveId" clId="{B1562BC8-5433-4EE0-8D19-4E93D629B1D4}" dt="2022-08-26T04:39:09.059" v="16069" actId="1037"/>
          <ac:picMkLst>
            <pc:docMk/>
            <pc:sldMk cId="2912858485" sldId="305"/>
            <ac:picMk id="15" creationId="{A30BEC70-7127-4F55-9689-5198C28EC4B1}"/>
          </ac:picMkLst>
        </pc:picChg>
      </pc:sldChg>
      <pc:sldChg chg="addSp delSp modSp new mod">
        <pc:chgData name="Huang Jun" userId="6d9f7fb139a6a2df" providerId="LiveId" clId="{B1562BC8-5433-4EE0-8D19-4E93D629B1D4}" dt="2022-08-26T06:47:25.169" v="22009" actId="1037"/>
        <pc:sldMkLst>
          <pc:docMk/>
          <pc:sldMk cId="3394933292" sldId="306"/>
        </pc:sldMkLst>
        <pc:spChg chg="mod">
          <ac:chgData name="Huang Jun" userId="6d9f7fb139a6a2df" providerId="LiveId" clId="{B1562BC8-5433-4EE0-8D19-4E93D629B1D4}" dt="2022-08-26T04:55:40.468" v="16810" actId="20577"/>
          <ac:spMkLst>
            <pc:docMk/>
            <pc:sldMk cId="3394933292" sldId="306"/>
            <ac:spMk id="2" creationId="{9C6A6DB0-23B6-0D54-E746-E08799CB16C9}"/>
          </ac:spMkLst>
        </pc:spChg>
        <pc:spChg chg="del mod">
          <ac:chgData name="Huang Jun" userId="6d9f7fb139a6a2df" providerId="LiveId" clId="{B1562BC8-5433-4EE0-8D19-4E93D629B1D4}" dt="2022-08-26T04:50:13.559" v="16558" actId="478"/>
          <ac:spMkLst>
            <pc:docMk/>
            <pc:sldMk cId="3394933292" sldId="306"/>
            <ac:spMk id="3" creationId="{05D3DA71-F147-5FDB-6698-4C703B5904E4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3" creationId="{2C834C32-0EB9-700F-4F0E-1D655F56143C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4" creationId="{8BE4D92B-5CF8-ACEB-9AD4-263201AE146F}"/>
          </ac:spMkLst>
        </pc:spChg>
        <pc:spChg chg="add del mod">
          <ac:chgData name="Huang Jun" userId="6d9f7fb139a6a2df" providerId="LiveId" clId="{B1562BC8-5433-4EE0-8D19-4E93D629B1D4}" dt="2022-08-26T04:44:58.913" v="16287" actId="478"/>
          <ac:spMkLst>
            <pc:docMk/>
            <pc:sldMk cId="3394933292" sldId="306"/>
            <ac:spMk id="4" creationId="{C40165F9-B14A-9CD0-710F-2996D2156040}"/>
          </ac:spMkLst>
        </pc:spChg>
        <pc:spChg chg="add mod">
          <ac:chgData name="Huang Jun" userId="6d9f7fb139a6a2df" providerId="LiveId" clId="{B1562BC8-5433-4EE0-8D19-4E93D629B1D4}" dt="2022-08-26T04:50:10.946" v="16557" actId="6549"/>
          <ac:spMkLst>
            <pc:docMk/>
            <pc:sldMk cId="3394933292" sldId="306"/>
            <ac:spMk id="5" creationId="{75E05B5C-66B0-202A-5AAA-243A38E8BFFB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6" creationId="{BC3F6776-50C6-D3B8-DDB2-B8DEC680436C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7" creationId="{4F94F2AE-1F24-2B98-5E88-7DAAFAD7A8CF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8" creationId="{E82F6671-E7B4-B67A-503B-D7823960E0A0}"/>
          </ac:spMkLst>
        </pc:spChg>
        <pc:spChg chg="add del mod">
          <ac:chgData name="Huang Jun" userId="6d9f7fb139a6a2df" providerId="LiveId" clId="{B1562BC8-5433-4EE0-8D19-4E93D629B1D4}" dt="2022-08-26T05:17:22.513" v="17850" actId="478"/>
          <ac:spMkLst>
            <pc:docMk/>
            <pc:sldMk cId="3394933292" sldId="306"/>
            <ac:spMk id="9" creationId="{83D75FE5-6F53-97C0-4BD1-EF36519F80E7}"/>
          </ac:spMkLst>
        </pc:spChg>
        <pc:spChg chg="add del mod">
          <ac:chgData name="Huang Jun" userId="6d9f7fb139a6a2df" providerId="LiveId" clId="{B1562BC8-5433-4EE0-8D19-4E93D629B1D4}" dt="2022-08-26T05:16:44.774" v="17839" actId="478"/>
          <ac:spMkLst>
            <pc:docMk/>
            <pc:sldMk cId="3394933292" sldId="306"/>
            <ac:spMk id="10" creationId="{F3818196-E4E6-4E34-D3B6-7AC4B7ADA7EA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12" creationId="{5F34435D-2F88-9DFD-EDDF-A26BF812EF8F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13" creationId="{ECA405ED-E321-A5D1-2A8A-D3ACDA272605}"/>
          </ac:spMkLst>
        </pc:spChg>
        <pc:spChg chg="add mod">
          <ac:chgData name="Huang Jun" userId="6d9f7fb139a6a2df" providerId="LiveId" clId="{B1562BC8-5433-4EE0-8D19-4E93D629B1D4}" dt="2022-08-26T05:24:48.526" v="18188" actId="14100"/>
          <ac:spMkLst>
            <pc:docMk/>
            <pc:sldMk cId="3394933292" sldId="306"/>
            <ac:spMk id="15" creationId="{CC1DA830-62C6-57ED-3ACE-EA91F130CFAC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27" creationId="{52466518-7964-D8BF-4F97-7BD9AA049AA2}"/>
          </ac:spMkLst>
        </pc:spChg>
        <pc:cxnChg chg="add mod">
          <ac:chgData name="Huang Jun" userId="6d9f7fb139a6a2df" providerId="LiveId" clId="{B1562BC8-5433-4EE0-8D19-4E93D629B1D4}" dt="2022-08-26T06:47:25.169" v="22009" actId="1037"/>
          <ac:cxnSpMkLst>
            <pc:docMk/>
            <pc:sldMk cId="3394933292" sldId="306"/>
            <ac:cxnSpMk id="11" creationId="{412E9E91-4572-EEB3-E69E-C733456FB203}"/>
          </ac:cxnSpMkLst>
        </pc:cxnChg>
        <pc:cxnChg chg="add mod">
          <ac:chgData name="Huang Jun" userId="6d9f7fb139a6a2df" providerId="LiveId" clId="{B1562BC8-5433-4EE0-8D19-4E93D629B1D4}" dt="2022-08-26T06:47:25.169" v="22009" actId="1037"/>
          <ac:cxnSpMkLst>
            <pc:docMk/>
            <pc:sldMk cId="3394933292" sldId="306"/>
            <ac:cxnSpMk id="18" creationId="{68327674-A985-E8E4-10B5-978ED736DB8A}"/>
          </ac:cxnSpMkLst>
        </pc:cxnChg>
        <pc:cxnChg chg="add mod">
          <ac:chgData name="Huang Jun" userId="6d9f7fb139a6a2df" providerId="LiveId" clId="{B1562BC8-5433-4EE0-8D19-4E93D629B1D4}" dt="2022-08-26T06:47:25.169" v="22009" actId="1037"/>
          <ac:cxnSpMkLst>
            <pc:docMk/>
            <pc:sldMk cId="3394933292" sldId="306"/>
            <ac:cxnSpMk id="21" creationId="{C853825D-518E-BC79-98D2-F397FC6E381D}"/>
          </ac:cxnSpMkLst>
        </pc:cxnChg>
        <pc:cxnChg chg="add mod">
          <ac:chgData name="Huang Jun" userId="6d9f7fb139a6a2df" providerId="LiveId" clId="{B1562BC8-5433-4EE0-8D19-4E93D629B1D4}" dt="2022-08-26T06:47:25.169" v="22009" actId="1037"/>
          <ac:cxnSpMkLst>
            <pc:docMk/>
            <pc:sldMk cId="3394933292" sldId="306"/>
            <ac:cxnSpMk id="24" creationId="{43724940-409C-1FA8-B3EC-1F0196A4AA2B}"/>
          </ac:cxnSpMkLst>
        </pc:cxnChg>
      </pc:sldChg>
      <pc:sldChg chg="addSp delSp modSp add mod">
        <pc:chgData name="Huang Jun" userId="6d9f7fb139a6a2df" providerId="LiveId" clId="{B1562BC8-5433-4EE0-8D19-4E93D629B1D4}" dt="2022-08-26T05:25:27.728" v="18194" actId="207"/>
        <pc:sldMkLst>
          <pc:docMk/>
          <pc:sldMk cId="255422831" sldId="307"/>
        </pc:sldMkLst>
        <pc:spChg chg="mod">
          <ac:chgData name="Huang Jun" userId="6d9f7fb139a6a2df" providerId="LiveId" clId="{B1562BC8-5433-4EE0-8D19-4E93D629B1D4}" dt="2022-08-26T05:03:32.696" v="17269" actId="20577"/>
          <ac:spMkLst>
            <pc:docMk/>
            <pc:sldMk cId="255422831" sldId="307"/>
            <ac:spMk id="2" creationId="{9C6A6DB0-23B6-0D54-E746-E08799CB16C9}"/>
          </ac:spMkLst>
        </pc:spChg>
        <pc:spChg chg="add 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3" creationId="{E25E9045-3109-208E-2AAF-3285613A0781}"/>
          </ac:spMkLst>
        </pc:spChg>
        <pc:spChg chg="add del mod">
          <ac:chgData name="Huang Jun" userId="6d9f7fb139a6a2df" providerId="LiveId" clId="{B1562BC8-5433-4EE0-8D19-4E93D629B1D4}" dt="2022-08-26T05:13:51.166" v="17762" actId="478"/>
          <ac:spMkLst>
            <pc:docMk/>
            <pc:sldMk cId="255422831" sldId="307"/>
            <ac:spMk id="4" creationId="{0DAAE400-5713-8C6B-13C6-E882E62314B5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6" creationId="{BC3F6776-50C6-D3B8-DDB2-B8DEC680436C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7" creationId="{4F94F2AE-1F24-2B98-5E88-7DAAFAD7A8CF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8" creationId="{E82F6671-E7B4-B67A-503B-D7823960E0A0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9" creationId="{83D75FE5-6F53-97C0-4BD1-EF36519F80E7}"/>
          </ac:spMkLst>
        </pc:spChg>
        <pc:spChg chg="del mod or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0" creationId="{F3818196-E4E6-4E34-D3B6-7AC4B7ADA7EA}"/>
          </ac:spMkLst>
        </pc:spChg>
        <pc:spChg chg="add 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1" creationId="{32E0D949-0FE4-27A0-25F9-CF758234F6AA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2" creationId="{5F34435D-2F88-9DFD-EDDF-A26BF812EF8F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3" creationId="{ECA405ED-E321-A5D1-2A8A-D3ACDA272605}"/>
          </ac:spMkLst>
        </pc:spChg>
        <pc:spChg chg="add 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4" creationId="{2EA12190-CACE-5592-50F0-ACEEBF28920F}"/>
          </ac:spMkLst>
        </pc:spChg>
        <pc:spChg chg="mod">
          <ac:chgData name="Huang Jun" userId="6d9f7fb139a6a2df" providerId="LiveId" clId="{B1562BC8-5433-4EE0-8D19-4E93D629B1D4}" dt="2022-08-26T05:24:40.273" v="18186" actId="14100"/>
          <ac:spMkLst>
            <pc:docMk/>
            <pc:sldMk cId="255422831" sldId="307"/>
            <ac:spMk id="15" creationId="{CC1DA830-62C6-57ED-3ACE-EA91F130CFAC}"/>
          </ac:spMkLst>
        </pc:spChg>
        <pc:spChg chg="add 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6" creationId="{D5533D2B-B75A-2832-D4FF-97895F88FB87}"/>
          </ac:spMkLst>
        </pc:spChg>
        <pc:spChg chg="add mod">
          <ac:chgData name="Huang Jun" userId="6d9f7fb139a6a2df" providerId="LiveId" clId="{B1562BC8-5433-4EE0-8D19-4E93D629B1D4}" dt="2022-08-26T05:25:20.526" v="18193" actId="20577"/>
          <ac:spMkLst>
            <pc:docMk/>
            <pc:sldMk cId="255422831" sldId="307"/>
            <ac:spMk id="17" creationId="{BDBB2CA2-9DA4-C219-E4F8-73DF11747C31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18" creationId="{71091DEF-5D8D-5088-F19F-6AE9EBA332B0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19" creationId="{61952F59-FF5D-1BCC-9501-6ABA654A8A84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0" creationId="{E8199816-A3E6-8E44-BE7E-31A4CFDE6EBB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1" creationId="{DB1F6E6A-DEB6-2318-DE06-D0091B1111C3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2" creationId="{C582364C-9413-F127-3150-4067A6D0BC32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3" creationId="{92ACB402-DEC9-309F-D4E6-B5C260AD73EA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8" creationId="{C049D988-584A-150D-201A-BF21457F661D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31" creationId="{48079CBE-8AC5-D6C3-35AB-46B16C186396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32" creationId="{619552E8-D416-1E93-A351-832850262DB2}"/>
          </ac:spMkLst>
        </pc:spChg>
        <pc:spChg chg="add mod">
          <ac:chgData name="Huang Jun" userId="6d9f7fb139a6a2df" providerId="LiveId" clId="{B1562BC8-5433-4EE0-8D19-4E93D629B1D4}" dt="2022-08-26T05:25:27.728" v="18194" actId="207"/>
          <ac:spMkLst>
            <pc:docMk/>
            <pc:sldMk cId="255422831" sldId="307"/>
            <ac:spMk id="48" creationId="{7F47FCA3-7B74-4E12-3E92-368F74B7EA82}"/>
          </ac:spMkLst>
        </pc:spChg>
        <pc:cxnChg chg="add del mod">
          <ac:chgData name="Huang Jun" userId="6d9f7fb139a6a2df" providerId="LiveId" clId="{B1562BC8-5433-4EE0-8D19-4E93D629B1D4}" dt="2022-08-26T05:20:32.351" v="17958" actId="478"/>
          <ac:cxnSpMkLst>
            <pc:docMk/>
            <pc:sldMk cId="255422831" sldId="307"/>
            <ac:cxnSpMk id="24" creationId="{7150B9E2-386C-86CA-6622-7BB1C6098E5E}"/>
          </ac:cxnSpMkLst>
        </pc:cxnChg>
        <pc:cxnChg chg="add del mod">
          <ac:chgData name="Huang Jun" userId="6d9f7fb139a6a2df" providerId="LiveId" clId="{B1562BC8-5433-4EE0-8D19-4E93D629B1D4}" dt="2022-08-26T05:20:33.100" v="17959" actId="478"/>
          <ac:cxnSpMkLst>
            <pc:docMk/>
            <pc:sldMk cId="255422831" sldId="307"/>
            <ac:cxnSpMk id="25" creationId="{D780F20D-B2B6-D3ED-2A38-73FC62794871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26" creationId="{186BE2F4-B1AF-05C0-91EC-B3B3E0D7FB18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27" creationId="{BDEA36E9-53A3-8183-33D0-6258C217377A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33" creationId="{ABE7B8B9-66F9-5CDF-4F82-59753E3DE9F7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36" creationId="{11BF5AAA-6B0B-83DC-A131-D70FFCCDF6AF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39" creationId="{3231B27C-CDA7-F124-9FCC-43A31E997980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44" creationId="{5B20D364-7A8A-85C8-01CF-E1506D60FD67}"/>
          </ac:cxnSpMkLst>
        </pc:cxnChg>
      </pc:sldChg>
      <pc:sldChg chg="modSp new mod">
        <pc:chgData name="Huang Jun" userId="6d9f7fb139a6a2df" providerId="LiveId" clId="{B1562BC8-5433-4EE0-8D19-4E93D629B1D4}" dt="2022-08-26T06:47:30.313" v="22010" actId="14100"/>
        <pc:sldMkLst>
          <pc:docMk/>
          <pc:sldMk cId="3241195265" sldId="308"/>
        </pc:sldMkLst>
        <pc:spChg chg="mod">
          <ac:chgData name="Huang Jun" userId="6d9f7fb139a6a2df" providerId="LiveId" clId="{B1562BC8-5433-4EE0-8D19-4E93D629B1D4}" dt="2022-08-26T05:25:47.454" v="18200" actId="20577"/>
          <ac:spMkLst>
            <pc:docMk/>
            <pc:sldMk cId="3241195265" sldId="308"/>
            <ac:spMk id="2" creationId="{27F79A68-A63F-D5D0-9352-40F9BA67ACF6}"/>
          </ac:spMkLst>
        </pc:spChg>
        <pc:spChg chg="mod">
          <ac:chgData name="Huang Jun" userId="6d9f7fb139a6a2df" providerId="LiveId" clId="{B1562BC8-5433-4EE0-8D19-4E93D629B1D4}" dt="2022-08-26T06:47:30.313" v="22010" actId="14100"/>
          <ac:spMkLst>
            <pc:docMk/>
            <pc:sldMk cId="3241195265" sldId="308"/>
            <ac:spMk id="3" creationId="{D10F66AA-9459-07F9-9844-DABB0A136D76}"/>
          </ac:spMkLst>
        </pc:spChg>
      </pc:sldChg>
      <pc:sldChg chg="modSp add mod">
        <pc:chgData name="Huang Jun" userId="6d9f7fb139a6a2df" providerId="LiveId" clId="{B1562BC8-5433-4EE0-8D19-4E93D629B1D4}" dt="2022-08-26T05:44:21.820" v="18821" actId="207"/>
        <pc:sldMkLst>
          <pc:docMk/>
          <pc:sldMk cId="2520195938" sldId="309"/>
        </pc:sldMkLst>
        <pc:spChg chg="mod">
          <ac:chgData name="Huang Jun" userId="6d9f7fb139a6a2df" providerId="LiveId" clId="{B1562BC8-5433-4EE0-8D19-4E93D629B1D4}" dt="2022-08-26T05:44:21.820" v="18821" actId="207"/>
          <ac:spMkLst>
            <pc:docMk/>
            <pc:sldMk cId="2520195938" sldId="309"/>
            <ac:spMk id="3" creationId="{BC718323-4C8D-ADDB-E368-4805BB7EBD9F}"/>
          </ac:spMkLst>
        </pc:spChg>
      </pc:sldChg>
      <pc:sldChg chg="addSp modSp new mod">
        <pc:chgData name="Huang Jun" userId="6d9f7fb139a6a2df" providerId="LiveId" clId="{B1562BC8-5433-4EE0-8D19-4E93D629B1D4}" dt="2022-08-26T05:45:21.348" v="18927" actId="14100"/>
        <pc:sldMkLst>
          <pc:docMk/>
          <pc:sldMk cId="290013422" sldId="310"/>
        </pc:sldMkLst>
        <pc:spChg chg="mod">
          <ac:chgData name="Huang Jun" userId="6d9f7fb139a6a2df" providerId="LiveId" clId="{B1562BC8-5433-4EE0-8D19-4E93D629B1D4}" dt="2022-08-26T05:44:38.710" v="18854" actId="20577"/>
          <ac:spMkLst>
            <pc:docMk/>
            <pc:sldMk cId="290013422" sldId="310"/>
            <ac:spMk id="2" creationId="{9707421A-4269-A1FF-A512-F9CD89F4ACCE}"/>
          </ac:spMkLst>
        </pc:spChg>
        <pc:spChg chg="mod">
          <ac:chgData name="Huang Jun" userId="6d9f7fb139a6a2df" providerId="LiveId" clId="{B1562BC8-5433-4EE0-8D19-4E93D629B1D4}" dt="2022-08-26T05:45:21.348" v="18927" actId="14100"/>
          <ac:spMkLst>
            <pc:docMk/>
            <pc:sldMk cId="290013422" sldId="310"/>
            <ac:spMk id="3" creationId="{260FD009-4781-C860-4FF9-365B62EBB0B0}"/>
          </ac:spMkLst>
        </pc:spChg>
        <pc:graphicFrameChg chg="add mod">
          <ac:chgData name="Huang Jun" userId="6d9f7fb139a6a2df" providerId="LiveId" clId="{B1562BC8-5433-4EE0-8D19-4E93D629B1D4}" dt="2022-08-26T05:45:12.112" v="18925" actId="14100"/>
          <ac:graphicFrameMkLst>
            <pc:docMk/>
            <pc:sldMk cId="290013422" sldId="310"/>
            <ac:graphicFrameMk id="4" creationId="{BE8C5FA5-0EF2-A1CC-A297-AC377C4EBDB7}"/>
          </ac:graphicFrameMkLst>
        </pc:graphicFrameChg>
      </pc:sldChg>
      <pc:sldChg chg="addSp modSp new mod">
        <pc:chgData name="Huang Jun" userId="6d9f7fb139a6a2df" providerId="LiveId" clId="{B1562BC8-5433-4EE0-8D19-4E93D629B1D4}" dt="2022-08-26T05:46:39.312" v="19069" actId="1036"/>
        <pc:sldMkLst>
          <pc:docMk/>
          <pc:sldMk cId="2900304026" sldId="311"/>
        </pc:sldMkLst>
        <pc:spChg chg="mod">
          <ac:chgData name="Huang Jun" userId="6d9f7fb139a6a2df" providerId="LiveId" clId="{B1562BC8-5433-4EE0-8D19-4E93D629B1D4}" dt="2022-08-26T05:45:39.296" v="18960" actId="20577"/>
          <ac:spMkLst>
            <pc:docMk/>
            <pc:sldMk cId="2900304026" sldId="311"/>
            <ac:spMk id="2" creationId="{A3317E93-2771-06F1-D078-580C904D9611}"/>
          </ac:spMkLst>
        </pc:spChg>
        <pc:spChg chg="mod">
          <ac:chgData name="Huang Jun" userId="6d9f7fb139a6a2df" providerId="LiveId" clId="{B1562BC8-5433-4EE0-8D19-4E93D629B1D4}" dt="2022-08-26T05:46:39.312" v="19069" actId="1036"/>
          <ac:spMkLst>
            <pc:docMk/>
            <pc:sldMk cId="2900304026" sldId="311"/>
            <ac:spMk id="3" creationId="{CB6044AE-0425-4274-4DFF-E9A61AC63CB0}"/>
          </ac:spMkLst>
        </pc:spChg>
        <pc:graphicFrameChg chg="add mod">
          <ac:chgData name="Huang Jun" userId="6d9f7fb139a6a2df" providerId="LiveId" clId="{B1562BC8-5433-4EE0-8D19-4E93D629B1D4}" dt="2022-08-26T05:46:39.312" v="19069" actId="1036"/>
          <ac:graphicFrameMkLst>
            <pc:docMk/>
            <pc:sldMk cId="2900304026" sldId="311"/>
            <ac:graphicFrameMk id="4" creationId="{996CC66E-D182-F177-30A9-329A8AC30844}"/>
          </ac:graphicFrameMkLst>
        </pc:graphicFrameChg>
      </pc:sldChg>
      <pc:sldChg chg="modSp new mod">
        <pc:chgData name="Huang Jun" userId="6d9f7fb139a6a2df" providerId="LiveId" clId="{B1562BC8-5433-4EE0-8D19-4E93D629B1D4}" dt="2022-08-26T05:47:55.318" v="19114" actId="948"/>
        <pc:sldMkLst>
          <pc:docMk/>
          <pc:sldMk cId="1686281155" sldId="312"/>
        </pc:sldMkLst>
        <pc:spChg chg="mod">
          <ac:chgData name="Huang Jun" userId="6d9f7fb139a6a2df" providerId="LiveId" clId="{B1562BC8-5433-4EE0-8D19-4E93D629B1D4}" dt="2022-08-26T05:47:08.329" v="19096" actId="20577"/>
          <ac:spMkLst>
            <pc:docMk/>
            <pc:sldMk cId="1686281155" sldId="312"/>
            <ac:spMk id="2" creationId="{E962CC03-0660-9710-98BF-837506DA5225}"/>
          </ac:spMkLst>
        </pc:spChg>
        <pc:spChg chg="mod">
          <ac:chgData name="Huang Jun" userId="6d9f7fb139a6a2df" providerId="LiveId" clId="{B1562BC8-5433-4EE0-8D19-4E93D629B1D4}" dt="2022-08-26T05:47:55.318" v="19114" actId="948"/>
          <ac:spMkLst>
            <pc:docMk/>
            <pc:sldMk cId="1686281155" sldId="312"/>
            <ac:spMk id="3" creationId="{B3311E39-24D8-71C8-D145-F3A1AFED9141}"/>
          </ac:spMkLst>
        </pc:spChg>
      </pc:sldChg>
      <pc:sldChg chg="addSp delSp modSp new mod modAnim">
        <pc:chgData name="Huang Jun" userId="6d9f7fb139a6a2df" providerId="LiveId" clId="{B1562BC8-5433-4EE0-8D19-4E93D629B1D4}" dt="2022-08-26T05:48:29.531" v="19128" actId="1076"/>
        <pc:sldMkLst>
          <pc:docMk/>
          <pc:sldMk cId="2597780926" sldId="313"/>
        </pc:sldMkLst>
        <pc:spChg chg="mod">
          <ac:chgData name="Huang Jun" userId="6d9f7fb139a6a2df" providerId="LiveId" clId="{B1562BC8-5433-4EE0-8D19-4E93D629B1D4}" dt="2022-08-26T05:48:13.400" v="19125" actId="20577"/>
          <ac:spMkLst>
            <pc:docMk/>
            <pc:sldMk cId="2597780926" sldId="313"/>
            <ac:spMk id="2" creationId="{0FDA127B-3AF3-C607-CD94-9E60917C992F}"/>
          </ac:spMkLst>
        </pc:spChg>
        <pc:spChg chg="del">
          <ac:chgData name="Huang Jun" userId="6d9f7fb139a6a2df" providerId="LiveId" clId="{B1562BC8-5433-4EE0-8D19-4E93D629B1D4}" dt="2022-08-26T05:48:23.105" v="19126" actId="478"/>
          <ac:spMkLst>
            <pc:docMk/>
            <pc:sldMk cId="2597780926" sldId="313"/>
            <ac:spMk id="3" creationId="{18EBC95B-55A5-99A5-0149-C88B065E91A2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4" creationId="{ADD74202-28D9-3706-86D5-0D307DBD7220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5" creationId="{B2E5E4AA-7D6F-BBF6-0CC0-CEFD48CA2C91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6" creationId="{07C813EC-C0D5-D7AB-133C-BAC7A82A6479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7" creationId="{3EF1AA62-0570-B0A4-6A16-3469B3610128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8" creationId="{9A9C42D0-E560-4707-2871-A79330069A4F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9" creationId="{A48F7266-B720-4E3F-1516-4E799F9C6FF4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0" creationId="{29710898-0104-DDC5-9E4C-52FA5366C4B5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1" creationId="{7D6661FD-B478-8A91-F0F9-1BAD1D928FEC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2" creationId="{42A086C4-8041-24BB-3A6B-10333F56D80B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3" creationId="{1AC8B731-0F05-593C-3876-10C31FD9D733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4" creationId="{2D888788-3EEC-6BD4-D361-E59E1B0D363E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5" creationId="{84F5F79B-E73E-1707-2C07-D8E07E736433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6" creationId="{2E03E3FC-95CE-4839-91D7-E3C91D95B355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7" creationId="{137C1C0C-C328-CB65-CC6C-B7DA514C2329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8" creationId="{21C4FB53-A8C2-E3EA-DB9E-37C25D810D20}"/>
          </ac:spMkLst>
        </pc:spChg>
      </pc:sldChg>
      <pc:sldChg chg="addSp delSp modSp add modAnim">
        <pc:chgData name="Huang Jun" userId="6d9f7fb139a6a2df" providerId="LiveId" clId="{B1562BC8-5433-4EE0-8D19-4E93D629B1D4}" dt="2022-08-26T05:48:57.343" v="19144" actId="1035"/>
        <pc:sldMkLst>
          <pc:docMk/>
          <pc:sldMk cId="4201504871" sldId="314"/>
        </pc:sldMkLst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" creationId="{B45D8F7E-38D3-F725-C1C8-14AD1E8D3D09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4" creationId="{ADD74202-28D9-3706-86D5-0D307DBD7220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5" creationId="{B2E5E4AA-7D6F-BBF6-0CC0-CEFD48CA2C91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6" creationId="{07C813EC-C0D5-D7AB-133C-BAC7A82A6479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7" creationId="{3EF1AA62-0570-B0A4-6A16-3469B3610128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8" creationId="{9A9C42D0-E560-4707-2871-A79330069A4F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9" creationId="{A48F7266-B720-4E3F-1516-4E799F9C6FF4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0" creationId="{29710898-0104-DDC5-9E4C-52FA5366C4B5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1" creationId="{7D6661FD-B478-8A91-F0F9-1BAD1D928FEC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2" creationId="{42A086C4-8041-24BB-3A6B-10333F56D80B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3" creationId="{1AC8B731-0F05-593C-3876-10C31FD9D733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4" creationId="{2D888788-3EEC-6BD4-D361-E59E1B0D363E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5" creationId="{84F5F79B-E73E-1707-2C07-D8E07E736433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6" creationId="{2E03E3FC-95CE-4839-91D7-E3C91D95B355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7" creationId="{137C1C0C-C328-CB65-CC6C-B7DA514C2329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8" creationId="{21C4FB53-A8C2-E3EA-DB9E-37C25D810D20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19" creationId="{C01FB5EE-0CF1-73F5-FE6D-137E91EE4835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0" creationId="{743964FF-6DF1-AAB2-6038-D4CD0FDA3A0F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1" creationId="{90535842-A780-2602-978C-F453786CE294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2" creationId="{2F5673BD-0701-F28D-1B61-F4BAFC852B6A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3" creationId="{E7D7C875-8453-F076-6D3C-FECBAEDB9FC7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4" creationId="{EDD10B82-B799-2D0F-6808-D506CB205A70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5" creationId="{95BAA61E-9867-12F1-26A7-9E2973627532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6" creationId="{BB3C3357-DCA2-1963-2A65-33BE43F89713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7" creationId="{2DEF05E3-CAD1-FD9F-E752-C40F8CA1AB35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8" creationId="{B947A39F-A191-8BD9-F5CC-4C4ACA7E9818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9" creationId="{6BCAFF63-D998-CC2C-ED42-35C0F2D7B225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1" creationId="{899E4970-B6AD-11C9-E233-867529B34A0D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2" creationId="{70844858-1592-1538-7E55-3CA3BA675C8D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3" creationId="{65F488C7-D7D6-9928-9239-37E019E6D1C5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4" creationId="{14EE2827-57CA-1D20-505B-15F398796B05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5" creationId="{1A5AB800-8729-0A43-CD16-9A11725AF8B2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6" creationId="{7953BD60-4FA2-1C97-08B1-FCA7DC4DA3F3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7" creationId="{5C6BD9BA-A019-C12C-FDA0-658697A4EB83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8" creationId="{F153E561-FFBA-009E-B6CE-D919CFED85B0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9" creationId="{0349D89A-10AD-A1ED-1848-BD357D4CC954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0" creationId="{A878E8BB-3C27-C998-4B79-92F1C55D822D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1" creationId="{957E1045-3479-7800-ED0D-88CAF81D4E6F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2" creationId="{495D302E-034B-FB72-47A4-35500A58ED41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3" creationId="{D69021EB-690A-056B-2969-1E15C4E50279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4" creationId="{D2F6595E-6046-8732-1FFC-9A7494CB8B5C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5" creationId="{912D0C0E-1F85-52B3-1007-7AC6E9E5764E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6" creationId="{8D042DB5-8448-C196-C1F7-69652A8E6F89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8" creationId="{0C1A1566-CF04-DF26-AC13-013AED150AC0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9" creationId="{D9F3AE5D-1DA2-4328-B246-199F17FB3311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50" creationId="{F77F1FF5-5D60-C4C0-E14A-47D7D603079D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51" creationId="{334A00D5-94C4-52C5-EF99-E0A0098DC6D3}"/>
          </ac:spMkLst>
        </pc:spChg>
        <pc:grpChg chg="add mod">
          <ac:chgData name="Huang Jun" userId="6d9f7fb139a6a2df" providerId="LiveId" clId="{B1562BC8-5433-4EE0-8D19-4E93D629B1D4}" dt="2022-08-26T05:48:57.343" v="19144" actId="1035"/>
          <ac:grpSpMkLst>
            <pc:docMk/>
            <pc:sldMk cId="4201504871" sldId="314"/>
            <ac:grpSpMk id="30" creationId="{FE74AEE0-E369-7567-0EEC-AB88EEB4321D}"/>
          </ac:grpSpMkLst>
        </pc:grpChg>
        <pc:grpChg chg="add mod">
          <ac:chgData name="Huang Jun" userId="6d9f7fb139a6a2df" providerId="LiveId" clId="{B1562BC8-5433-4EE0-8D19-4E93D629B1D4}" dt="2022-08-26T05:48:57.343" v="19144" actId="1035"/>
          <ac:grpSpMkLst>
            <pc:docMk/>
            <pc:sldMk cId="4201504871" sldId="314"/>
            <ac:grpSpMk id="47" creationId="{34044ABB-68EE-D8A5-5E97-0A517FE11EC0}"/>
          </ac:grpSpMkLst>
        </pc:grpChg>
      </pc:sldChg>
      <pc:sldChg chg="addSp modSp new mod modAnim">
        <pc:chgData name="Huang Jun" userId="6d9f7fb139a6a2df" providerId="LiveId" clId="{B1562BC8-5433-4EE0-8D19-4E93D629B1D4}" dt="2022-08-26T06:31:30.270" v="21137" actId="1035"/>
        <pc:sldMkLst>
          <pc:docMk/>
          <pc:sldMk cId="4084531859" sldId="315"/>
        </pc:sldMkLst>
        <pc:spChg chg="mod">
          <ac:chgData name="Huang Jun" userId="6d9f7fb139a6a2df" providerId="LiveId" clId="{B1562BC8-5433-4EE0-8D19-4E93D629B1D4}" dt="2022-08-26T05:49:12.606" v="19167" actId="20577"/>
          <ac:spMkLst>
            <pc:docMk/>
            <pc:sldMk cId="4084531859" sldId="315"/>
            <ac:spMk id="2" creationId="{E674D49B-63DD-22EA-A032-C6F2A44D4301}"/>
          </ac:spMkLst>
        </pc:spChg>
        <pc:spChg chg="mod ord">
          <ac:chgData name="Huang Jun" userId="6d9f7fb139a6a2df" providerId="LiveId" clId="{B1562BC8-5433-4EE0-8D19-4E93D629B1D4}" dt="2022-08-26T05:54:23.976" v="19303" actId="1076"/>
          <ac:spMkLst>
            <pc:docMk/>
            <pc:sldMk cId="4084531859" sldId="315"/>
            <ac:spMk id="3" creationId="{D9362979-302E-8DC4-6D83-2E62A6696C97}"/>
          </ac:spMkLst>
        </pc:spChg>
        <pc:spChg chg="add mod">
          <ac:chgData name="Huang Jun" userId="6d9f7fb139a6a2df" providerId="LiveId" clId="{B1562BC8-5433-4EE0-8D19-4E93D629B1D4}" dt="2022-08-26T06:31:30.270" v="21137" actId="1035"/>
          <ac:spMkLst>
            <pc:docMk/>
            <pc:sldMk cId="4084531859" sldId="315"/>
            <ac:spMk id="5" creationId="{E8B4BF29-E9FA-C672-7E15-DCC0A6C9C531}"/>
          </ac:spMkLst>
        </pc:spChg>
        <pc:spChg chg="add mod">
          <ac:chgData name="Huang Jun" userId="6d9f7fb139a6a2df" providerId="LiveId" clId="{B1562BC8-5433-4EE0-8D19-4E93D629B1D4}" dt="2022-08-26T06:31:30.270" v="21137" actId="1035"/>
          <ac:spMkLst>
            <pc:docMk/>
            <pc:sldMk cId="4084531859" sldId="315"/>
            <ac:spMk id="6" creationId="{04565386-B45A-BD48-5EA4-E071C1E9872F}"/>
          </ac:spMkLst>
        </pc:spChg>
        <pc:spChg chg="add mod">
          <ac:chgData name="Huang Jun" userId="6d9f7fb139a6a2df" providerId="LiveId" clId="{B1562BC8-5433-4EE0-8D19-4E93D629B1D4}" dt="2022-08-26T06:31:30.270" v="21137" actId="1035"/>
          <ac:spMkLst>
            <pc:docMk/>
            <pc:sldMk cId="4084531859" sldId="315"/>
            <ac:spMk id="7" creationId="{6F8E7A11-8015-D2AE-DA5C-B398C6A2655E}"/>
          </ac:spMkLst>
        </pc:spChg>
        <pc:picChg chg="add mod">
          <ac:chgData name="Huang Jun" userId="6d9f7fb139a6a2df" providerId="LiveId" clId="{B1562BC8-5433-4EE0-8D19-4E93D629B1D4}" dt="2022-08-26T06:31:30.270" v="21137" actId="1035"/>
          <ac:picMkLst>
            <pc:docMk/>
            <pc:sldMk cId="4084531859" sldId="315"/>
            <ac:picMk id="4" creationId="{C1AE52A4-74A1-DF0D-BDB8-521522A639F0}"/>
          </ac:picMkLst>
        </pc:picChg>
      </pc:sldChg>
      <pc:sldChg chg="addSp delSp modSp new del mod">
        <pc:chgData name="Huang Jun" userId="6d9f7fb139a6a2df" providerId="LiveId" clId="{B1562BC8-5433-4EE0-8D19-4E93D629B1D4}" dt="2022-08-26T06:47:42.676" v="22011" actId="47"/>
        <pc:sldMkLst>
          <pc:docMk/>
          <pc:sldMk cId="2735928124" sldId="316"/>
        </pc:sldMkLst>
        <pc:spChg chg="mod">
          <ac:chgData name="Huang Jun" userId="6d9f7fb139a6a2df" providerId="LiveId" clId="{B1562BC8-5433-4EE0-8D19-4E93D629B1D4}" dt="2022-08-26T05:55:36.781" v="19353" actId="6549"/>
          <ac:spMkLst>
            <pc:docMk/>
            <pc:sldMk cId="2735928124" sldId="316"/>
            <ac:spMk id="2" creationId="{27BFF35E-5A92-09E1-BBC5-21E00124E9E4}"/>
          </ac:spMkLst>
        </pc:spChg>
        <pc:spChg chg="del">
          <ac:chgData name="Huang Jun" userId="6d9f7fb139a6a2df" providerId="LiveId" clId="{B1562BC8-5433-4EE0-8D19-4E93D629B1D4}" dt="2022-08-26T05:55:11.348" v="19325" actId="478"/>
          <ac:spMkLst>
            <pc:docMk/>
            <pc:sldMk cId="2735928124" sldId="316"/>
            <ac:spMk id="3" creationId="{52C251CE-9754-E022-6B53-0A835929CA84}"/>
          </ac:spMkLst>
        </pc:spChg>
        <pc:spChg chg="add mod">
          <ac:chgData name="Huang Jun" userId="6d9f7fb139a6a2df" providerId="LiveId" clId="{B1562BC8-5433-4EE0-8D19-4E93D629B1D4}" dt="2022-08-26T05:55:16.270" v="19328" actId="14100"/>
          <ac:spMkLst>
            <pc:docMk/>
            <pc:sldMk cId="2735928124" sldId="316"/>
            <ac:spMk id="4" creationId="{46BB873A-814F-6731-AFEE-DBB2971646B4}"/>
          </ac:spMkLst>
        </pc:spChg>
        <pc:graphicFrameChg chg="add mod">
          <ac:chgData name="Huang Jun" userId="6d9f7fb139a6a2df" providerId="LiveId" clId="{B1562BC8-5433-4EE0-8D19-4E93D629B1D4}" dt="2022-08-26T05:55:24.336" v="19329" actId="1076"/>
          <ac:graphicFrameMkLst>
            <pc:docMk/>
            <pc:sldMk cId="2735928124" sldId="316"/>
            <ac:graphicFrameMk id="5" creationId="{B1A36096-B36C-B1D5-76A2-A888954BB2C9}"/>
          </ac:graphicFrameMkLst>
        </pc:graphicFrameChg>
      </pc:sldChg>
      <pc:sldChg chg="addSp delSp modSp new mod">
        <pc:chgData name="Huang Jun" userId="6d9f7fb139a6a2df" providerId="LiveId" clId="{B1562BC8-5433-4EE0-8D19-4E93D629B1D4}" dt="2022-08-26T06:31:18.522" v="21130" actId="1036"/>
        <pc:sldMkLst>
          <pc:docMk/>
          <pc:sldMk cId="167013140" sldId="317"/>
        </pc:sldMkLst>
        <pc:spChg chg="mod">
          <ac:chgData name="Huang Jun" userId="6d9f7fb139a6a2df" providerId="LiveId" clId="{B1562BC8-5433-4EE0-8D19-4E93D629B1D4}" dt="2022-08-26T05:55:44.334" v="19364" actId="20577"/>
          <ac:spMkLst>
            <pc:docMk/>
            <pc:sldMk cId="167013140" sldId="317"/>
            <ac:spMk id="2" creationId="{5064A068-EBEE-A582-1E27-FC9EF0EA0B4E}"/>
          </ac:spMkLst>
        </pc:spChg>
        <pc:spChg chg="mod">
          <ac:chgData name="Huang Jun" userId="6d9f7fb139a6a2df" providerId="LiveId" clId="{B1562BC8-5433-4EE0-8D19-4E93D629B1D4}" dt="2022-08-26T06:31:18.522" v="21130" actId="1036"/>
          <ac:spMkLst>
            <pc:docMk/>
            <pc:sldMk cId="167013140" sldId="317"/>
            <ac:spMk id="3" creationId="{0519D317-3E69-C40E-56E1-469216A227B7}"/>
          </ac:spMkLst>
        </pc:spChg>
        <pc:spChg chg="add del mod">
          <ac:chgData name="Huang Jun" userId="6d9f7fb139a6a2df" providerId="LiveId" clId="{B1562BC8-5433-4EE0-8D19-4E93D629B1D4}" dt="2022-08-26T06:00:33.909" v="19465" actId="21"/>
          <ac:spMkLst>
            <pc:docMk/>
            <pc:sldMk cId="167013140" sldId="317"/>
            <ac:spMk id="4" creationId="{1C2B948A-D55F-4423-E94C-13495AC55C6E}"/>
          </ac:spMkLst>
        </pc:spChg>
      </pc:sldChg>
      <pc:sldChg chg="addSp delSp modSp new mod">
        <pc:chgData name="Huang Jun" userId="6d9f7fb139a6a2df" providerId="LiveId" clId="{B1562BC8-5433-4EE0-8D19-4E93D629B1D4}" dt="2022-08-26T06:25:45.590" v="20884" actId="478"/>
        <pc:sldMkLst>
          <pc:docMk/>
          <pc:sldMk cId="556797440" sldId="318"/>
        </pc:sldMkLst>
        <pc:spChg chg="mod">
          <ac:chgData name="Huang Jun" userId="6d9f7fb139a6a2df" providerId="LiveId" clId="{B1562BC8-5433-4EE0-8D19-4E93D629B1D4}" dt="2022-08-26T06:10:57.845" v="20023" actId="1076"/>
          <ac:spMkLst>
            <pc:docMk/>
            <pc:sldMk cId="556797440" sldId="318"/>
            <ac:spMk id="2" creationId="{E733B238-D5D6-16B0-30F5-64D753A0AF73}"/>
          </ac:spMkLst>
        </pc:spChg>
        <pc:spChg chg="mod">
          <ac:chgData name="Huang Jun" userId="6d9f7fb139a6a2df" providerId="LiveId" clId="{B1562BC8-5433-4EE0-8D19-4E93D629B1D4}" dt="2022-08-26T06:13:10.578" v="20083" actId="114"/>
          <ac:spMkLst>
            <pc:docMk/>
            <pc:sldMk cId="556797440" sldId="318"/>
            <ac:spMk id="3" creationId="{9ABDF1CF-D264-3090-EC86-102D2B0C02B0}"/>
          </ac:spMkLst>
        </pc:spChg>
        <pc:spChg chg="add del mod">
          <ac:chgData name="Huang Jun" userId="6d9f7fb139a6a2df" providerId="LiveId" clId="{B1562BC8-5433-4EE0-8D19-4E93D629B1D4}" dt="2022-08-26T06:04:58.371" v="19667" actId="478"/>
          <ac:spMkLst>
            <pc:docMk/>
            <pc:sldMk cId="556797440" sldId="318"/>
            <ac:spMk id="4" creationId="{92F2A3A2-5428-7A50-C454-E4D2046F9050}"/>
          </ac:spMkLst>
        </pc:spChg>
        <pc:spChg chg="add del mod">
          <ac:chgData name="Huang Jun" userId="6d9f7fb139a6a2df" providerId="LiveId" clId="{B1562BC8-5433-4EE0-8D19-4E93D629B1D4}" dt="2022-08-26T06:25:37.582" v="20868" actId="478"/>
          <ac:spMkLst>
            <pc:docMk/>
            <pc:sldMk cId="556797440" sldId="318"/>
            <ac:spMk id="5" creationId="{E3984CB4-2381-6B30-76A1-09E1B3C58D6F}"/>
          </ac:spMkLst>
        </pc:spChg>
        <pc:spChg chg="add del mod ord">
          <ac:chgData name="Huang Jun" userId="6d9f7fb139a6a2df" providerId="LiveId" clId="{B1562BC8-5433-4EE0-8D19-4E93D629B1D4}" dt="2022-08-26T06:25:37.582" v="20868" actId="478"/>
          <ac:spMkLst>
            <pc:docMk/>
            <pc:sldMk cId="556797440" sldId="318"/>
            <ac:spMk id="6" creationId="{86EA2FA7-87A6-F9CC-6F3A-44F50D6975C3}"/>
          </ac:spMkLst>
        </pc:spChg>
        <pc:spChg chg="add del mod">
          <ac:chgData name="Huang Jun" userId="6d9f7fb139a6a2df" providerId="LiveId" clId="{B1562BC8-5433-4EE0-8D19-4E93D629B1D4}" dt="2022-08-26T06:12:55.677" v="20076"/>
          <ac:spMkLst>
            <pc:docMk/>
            <pc:sldMk cId="556797440" sldId="318"/>
            <ac:spMk id="7" creationId="{79CA6AF9-8D70-F4D0-6EED-E33D4ACA7ECD}"/>
          </ac:spMkLst>
        </pc:spChg>
        <pc:spChg chg="add mod">
          <ac:chgData name="Huang Jun" userId="6d9f7fb139a6a2df" providerId="LiveId" clId="{B1562BC8-5433-4EE0-8D19-4E93D629B1D4}" dt="2022-08-26T06:25:43.374" v="20883" actId="1036"/>
          <ac:spMkLst>
            <pc:docMk/>
            <pc:sldMk cId="556797440" sldId="318"/>
            <ac:spMk id="8" creationId="{FA3FEFED-CCB3-5A55-E783-53952B18BBC6}"/>
          </ac:spMkLst>
        </pc:spChg>
        <pc:spChg chg="add del mod">
          <ac:chgData name="Huang Jun" userId="6d9f7fb139a6a2df" providerId="LiveId" clId="{B1562BC8-5433-4EE0-8D19-4E93D629B1D4}" dt="2022-08-26T06:25:45.590" v="20884" actId="478"/>
          <ac:spMkLst>
            <pc:docMk/>
            <pc:sldMk cId="556797440" sldId="318"/>
            <ac:spMk id="9" creationId="{7E924553-AFFF-F40B-DAAD-7B74E5E7DA1E}"/>
          </ac:spMkLst>
        </pc:spChg>
        <pc:spChg chg="add mod">
          <ac:chgData name="Huang Jun" userId="6d9f7fb139a6a2df" providerId="LiveId" clId="{B1562BC8-5433-4EE0-8D19-4E93D629B1D4}" dt="2022-08-26T06:25:37.880" v="20869"/>
          <ac:spMkLst>
            <pc:docMk/>
            <pc:sldMk cId="556797440" sldId="318"/>
            <ac:spMk id="10" creationId="{910C39C9-6618-C593-D568-9FA82E19E013}"/>
          </ac:spMkLst>
        </pc:spChg>
      </pc:sldChg>
      <pc:sldChg chg="addSp delSp modSp add mod">
        <pc:chgData name="Huang Jun" userId="6d9f7fb139a6a2df" providerId="LiveId" clId="{B1562BC8-5433-4EE0-8D19-4E93D629B1D4}" dt="2022-08-26T06:25:32.571" v="20867"/>
        <pc:sldMkLst>
          <pc:docMk/>
          <pc:sldMk cId="2446869140" sldId="319"/>
        </pc:sldMkLst>
        <pc:spChg chg="mod">
          <ac:chgData name="Huang Jun" userId="6d9f7fb139a6a2df" providerId="LiveId" clId="{B1562BC8-5433-4EE0-8D19-4E93D629B1D4}" dt="2022-08-26T06:13:01.543" v="20081" actId="20577"/>
          <ac:spMkLst>
            <pc:docMk/>
            <pc:sldMk cId="2446869140" sldId="319"/>
            <ac:spMk id="2" creationId="{E733B238-D5D6-16B0-30F5-64D753A0AF73}"/>
          </ac:spMkLst>
        </pc:spChg>
        <pc:spChg chg="mod">
          <ac:chgData name="Huang Jun" userId="6d9f7fb139a6a2df" providerId="LiveId" clId="{B1562BC8-5433-4EE0-8D19-4E93D629B1D4}" dt="2022-08-26T06:19:31.274" v="20541" actId="948"/>
          <ac:spMkLst>
            <pc:docMk/>
            <pc:sldMk cId="2446869140" sldId="319"/>
            <ac:spMk id="3" creationId="{9ABDF1CF-D264-3090-EC86-102D2B0C02B0}"/>
          </ac:spMkLst>
        </pc:spChg>
        <pc:spChg chg="add del mod ord">
          <ac:chgData name="Huang Jun" userId="6d9f7fb139a6a2df" providerId="LiveId" clId="{B1562BC8-5433-4EE0-8D19-4E93D629B1D4}" dt="2022-08-26T06:25:32.256" v="20866" actId="478"/>
          <ac:spMkLst>
            <pc:docMk/>
            <pc:sldMk cId="2446869140" sldId="319"/>
            <ac:spMk id="4" creationId="{9D88D436-686F-4772-7DDE-348269CE15B7}"/>
          </ac:spMkLst>
        </pc:spChg>
        <pc:spChg chg="del mod">
          <ac:chgData name="Huang Jun" userId="6d9f7fb139a6a2df" providerId="LiveId" clId="{B1562BC8-5433-4EE0-8D19-4E93D629B1D4}" dt="2022-08-26T06:25:32.256" v="20866" actId="478"/>
          <ac:spMkLst>
            <pc:docMk/>
            <pc:sldMk cId="2446869140" sldId="319"/>
            <ac:spMk id="5" creationId="{E3984CB4-2381-6B30-76A1-09E1B3C58D6F}"/>
          </ac:spMkLst>
        </pc:spChg>
        <pc:spChg chg="del mod">
          <ac:chgData name="Huang Jun" userId="6d9f7fb139a6a2df" providerId="LiveId" clId="{B1562BC8-5433-4EE0-8D19-4E93D629B1D4}" dt="2022-08-26T06:25:32.256" v="20866" actId="478"/>
          <ac:spMkLst>
            <pc:docMk/>
            <pc:sldMk cId="2446869140" sldId="319"/>
            <ac:spMk id="6" creationId="{86EA2FA7-87A6-F9CC-6F3A-44F50D6975C3}"/>
          </ac:spMkLst>
        </pc:spChg>
        <pc:spChg chg="add mod">
          <ac:chgData name="Huang Jun" userId="6d9f7fb139a6a2df" providerId="LiveId" clId="{B1562BC8-5433-4EE0-8D19-4E93D629B1D4}" dt="2022-08-26T06:25:32.571" v="20867"/>
          <ac:spMkLst>
            <pc:docMk/>
            <pc:sldMk cId="2446869140" sldId="319"/>
            <ac:spMk id="7" creationId="{522125D8-B3E8-DE0A-4634-88218846D315}"/>
          </ac:spMkLst>
        </pc:spChg>
        <pc:spChg chg="add mod">
          <ac:chgData name="Huang Jun" userId="6d9f7fb139a6a2df" providerId="LiveId" clId="{B1562BC8-5433-4EE0-8D19-4E93D629B1D4}" dt="2022-08-26T06:25:32.571" v="20867"/>
          <ac:spMkLst>
            <pc:docMk/>
            <pc:sldMk cId="2446869140" sldId="319"/>
            <ac:spMk id="8" creationId="{36AA7C13-7365-22C3-9C9D-04F923B32C97}"/>
          </ac:spMkLst>
        </pc:spChg>
        <pc:spChg chg="add mod">
          <ac:chgData name="Huang Jun" userId="6d9f7fb139a6a2df" providerId="LiveId" clId="{B1562BC8-5433-4EE0-8D19-4E93D629B1D4}" dt="2022-08-26T06:25:32.571" v="20867"/>
          <ac:spMkLst>
            <pc:docMk/>
            <pc:sldMk cId="2446869140" sldId="319"/>
            <ac:spMk id="9" creationId="{CE6D3F74-07BB-9AF6-7F36-10C45610804B}"/>
          </ac:spMkLst>
        </pc:spChg>
      </pc:sldChg>
      <pc:sldChg chg="modSp add mod">
        <pc:chgData name="Huang Jun" userId="6d9f7fb139a6a2df" providerId="LiveId" clId="{B1562BC8-5433-4EE0-8D19-4E93D629B1D4}" dt="2022-08-26T06:26:14.121" v="20894" actId="14"/>
        <pc:sldMkLst>
          <pc:docMk/>
          <pc:sldMk cId="2194391477" sldId="320"/>
        </pc:sldMkLst>
        <pc:spChg chg="mod">
          <ac:chgData name="Huang Jun" userId="6d9f7fb139a6a2df" providerId="LiveId" clId="{B1562BC8-5433-4EE0-8D19-4E93D629B1D4}" dt="2022-08-26T06:26:14.121" v="20894" actId="14"/>
          <ac:spMkLst>
            <pc:docMk/>
            <pc:sldMk cId="2194391477" sldId="320"/>
            <ac:spMk id="3" creationId="{9ABDF1CF-D264-3090-EC86-102D2B0C02B0}"/>
          </ac:spMkLst>
        </pc:spChg>
        <pc:spChg chg="mod">
          <ac:chgData name="Huang Jun" userId="6d9f7fb139a6a2df" providerId="LiveId" clId="{B1562BC8-5433-4EE0-8D19-4E93D629B1D4}" dt="2022-08-26T06:25:18.305" v="20865" actId="1036"/>
          <ac:spMkLst>
            <pc:docMk/>
            <pc:sldMk cId="2194391477" sldId="320"/>
            <ac:spMk id="4" creationId="{9D88D436-686F-4772-7DDE-348269CE15B7}"/>
          </ac:spMkLst>
        </pc:spChg>
        <pc:spChg chg="mod">
          <ac:chgData name="Huang Jun" userId="6d9f7fb139a6a2df" providerId="LiveId" clId="{B1562BC8-5433-4EE0-8D19-4E93D629B1D4}" dt="2022-08-26T06:25:13.799" v="20861" actId="948"/>
          <ac:spMkLst>
            <pc:docMk/>
            <pc:sldMk cId="2194391477" sldId="320"/>
            <ac:spMk id="5" creationId="{E3984CB4-2381-6B30-76A1-09E1B3C58D6F}"/>
          </ac:spMkLst>
        </pc:spChg>
        <pc:spChg chg="mod">
          <ac:chgData name="Huang Jun" userId="6d9f7fb139a6a2df" providerId="LiveId" clId="{B1562BC8-5433-4EE0-8D19-4E93D629B1D4}" dt="2022-08-26T06:25:18.305" v="20865" actId="1036"/>
          <ac:spMkLst>
            <pc:docMk/>
            <pc:sldMk cId="2194391477" sldId="320"/>
            <ac:spMk id="6" creationId="{86EA2FA7-87A6-F9CC-6F3A-44F50D6975C3}"/>
          </ac:spMkLst>
        </pc:spChg>
      </pc:sldChg>
      <pc:sldChg chg="addSp delSp modSp new mod modAnim">
        <pc:chgData name="Huang Jun" userId="6d9f7fb139a6a2df" providerId="LiveId" clId="{B1562BC8-5433-4EE0-8D19-4E93D629B1D4}" dt="2022-08-26T06:30:19.448" v="21117" actId="1035"/>
        <pc:sldMkLst>
          <pc:docMk/>
          <pc:sldMk cId="3713828183" sldId="321"/>
        </pc:sldMkLst>
        <pc:spChg chg="mod">
          <ac:chgData name="Huang Jun" userId="6d9f7fb139a6a2df" providerId="LiveId" clId="{B1562BC8-5433-4EE0-8D19-4E93D629B1D4}" dt="2022-08-26T06:22:47.195" v="20738" actId="20577"/>
          <ac:spMkLst>
            <pc:docMk/>
            <pc:sldMk cId="3713828183" sldId="321"/>
            <ac:spMk id="2" creationId="{284D160C-7BBA-AB11-D2EC-A4755F7CB2EE}"/>
          </ac:spMkLst>
        </pc:spChg>
        <pc:spChg chg="del mod">
          <ac:chgData name="Huang Jun" userId="6d9f7fb139a6a2df" providerId="LiveId" clId="{B1562BC8-5433-4EE0-8D19-4E93D629B1D4}" dt="2022-08-26T06:27:42.585" v="20937" actId="478"/>
          <ac:spMkLst>
            <pc:docMk/>
            <pc:sldMk cId="3713828183" sldId="321"/>
            <ac:spMk id="3" creationId="{F4279A04-5CED-CA16-9E18-9E84372E1F66}"/>
          </ac:spMkLst>
        </pc:spChg>
        <pc:spChg chg="add mod">
          <ac:chgData name="Huang Jun" userId="6d9f7fb139a6a2df" providerId="LiveId" clId="{B1562BC8-5433-4EE0-8D19-4E93D629B1D4}" dt="2022-08-26T06:27:49.115" v="20995" actId="1037"/>
          <ac:spMkLst>
            <pc:docMk/>
            <pc:sldMk cId="3713828183" sldId="321"/>
            <ac:spMk id="4" creationId="{0004E746-E44A-B9CF-0C55-FF41487A5BAD}"/>
          </ac:spMkLst>
        </pc:spChg>
        <pc:spChg chg="add mod">
          <ac:chgData name="Huang Jun" userId="6d9f7fb139a6a2df" providerId="LiveId" clId="{B1562BC8-5433-4EE0-8D19-4E93D629B1D4}" dt="2022-08-26T06:30:19.448" v="21117" actId="1035"/>
          <ac:spMkLst>
            <pc:docMk/>
            <pc:sldMk cId="3713828183" sldId="321"/>
            <ac:spMk id="5" creationId="{5C2FC275-44A5-4110-11B3-FAED80CD8AAE}"/>
          </ac:spMkLst>
        </pc:spChg>
        <pc:spChg chg="add mod">
          <ac:chgData name="Huang Jun" userId="6d9f7fb139a6a2df" providerId="LiveId" clId="{B1562BC8-5433-4EE0-8D19-4E93D629B1D4}" dt="2022-08-26T06:30:19.448" v="21117" actId="1035"/>
          <ac:spMkLst>
            <pc:docMk/>
            <pc:sldMk cId="3713828183" sldId="321"/>
            <ac:spMk id="6" creationId="{040FB5B7-B67C-2E39-0C92-A7E115B3E117}"/>
          </ac:spMkLst>
        </pc:spChg>
        <pc:spChg chg="add mod">
          <ac:chgData name="Huang Jun" userId="6d9f7fb139a6a2df" providerId="LiveId" clId="{B1562BC8-5433-4EE0-8D19-4E93D629B1D4}" dt="2022-08-26T06:30:19.448" v="21117" actId="1035"/>
          <ac:spMkLst>
            <pc:docMk/>
            <pc:sldMk cId="3713828183" sldId="321"/>
            <ac:spMk id="7" creationId="{E3CF1E24-0C41-A518-7B1F-CF6DA30DB432}"/>
          </ac:spMkLst>
        </pc:spChg>
      </pc:sldChg>
      <pc:sldChg chg="addSp delSp modSp new mod delAnim modAnim">
        <pc:chgData name="Huang Jun" userId="6d9f7fb139a6a2df" providerId="LiveId" clId="{B1562BC8-5433-4EE0-8D19-4E93D629B1D4}" dt="2022-08-26T06:41:24.050" v="21764" actId="20577"/>
        <pc:sldMkLst>
          <pc:docMk/>
          <pc:sldMk cId="2181529401" sldId="322"/>
        </pc:sldMkLst>
        <pc:spChg chg="mod">
          <ac:chgData name="Huang Jun" userId="6d9f7fb139a6a2df" providerId="LiveId" clId="{B1562BC8-5433-4EE0-8D19-4E93D629B1D4}" dt="2022-08-26T06:41:24.050" v="21764" actId="20577"/>
          <ac:spMkLst>
            <pc:docMk/>
            <pc:sldMk cId="2181529401" sldId="322"/>
            <ac:spMk id="2" creationId="{60B7EFFA-ABEC-DD9F-899A-CDA4D65E733C}"/>
          </ac:spMkLst>
        </pc:spChg>
        <pc:spChg chg="del mod">
          <ac:chgData name="Huang Jun" userId="6d9f7fb139a6a2df" providerId="LiveId" clId="{B1562BC8-5433-4EE0-8D19-4E93D629B1D4}" dt="2022-08-26T06:32:46.625" v="21234" actId="478"/>
          <ac:spMkLst>
            <pc:docMk/>
            <pc:sldMk cId="2181529401" sldId="322"/>
            <ac:spMk id="3" creationId="{53C304A4-3C00-3BE5-A12D-1F21010E234D}"/>
          </ac:spMkLst>
        </pc:spChg>
        <pc:spChg chg="add del mod">
          <ac:chgData name="Huang Jun" userId="6d9f7fb139a6a2df" providerId="LiveId" clId="{B1562BC8-5433-4EE0-8D19-4E93D629B1D4}" dt="2022-08-26T06:32:51.247" v="21235" actId="478"/>
          <ac:spMkLst>
            <pc:docMk/>
            <pc:sldMk cId="2181529401" sldId="322"/>
            <ac:spMk id="5" creationId="{A8397C86-81EA-60BE-6D3B-CA590CCDC0F0}"/>
          </ac:spMkLst>
        </pc:spChg>
        <pc:spChg chg="add del mod">
          <ac:chgData name="Huang Jun" userId="6d9f7fb139a6a2df" providerId="LiveId" clId="{B1562BC8-5433-4EE0-8D19-4E93D629B1D4}" dt="2022-08-26T06:39:12.004" v="21449" actId="478"/>
          <ac:spMkLst>
            <pc:docMk/>
            <pc:sldMk cId="2181529401" sldId="322"/>
            <ac:spMk id="6" creationId="{8F2403DC-2AA0-B968-7A9F-4E234CE28E4C}"/>
          </ac:spMkLst>
        </pc:spChg>
        <pc:spChg chg="add del mod">
          <ac:chgData name="Huang Jun" userId="6d9f7fb139a6a2df" providerId="LiveId" clId="{B1562BC8-5433-4EE0-8D19-4E93D629B1D4}" dt="2022-08-26T06:35:48.401" v="21349" actId="478"/>
          <ac:spMkLst>
            <pc:docMk/>
            <pc:sldMk cId="2181529401" sldId="322"/>
            <ac:spMk id="7" creationId="{E658F02C-8D8A-D3BF-72B6-261950D9DC1F}"/>
          </ac:spMkLst>
        </pc:spChg>
        <pc:spChg chg="add del mod ord">
          <ac:chgData name="Huang Jun" userId="6d9f7fb139a6a2df" providerId="LiveId" clId="{B1562BC8-5433-4EE0-8D19-4E93D629B1D4}" dt="2022-08-26T06:35:48.401" v="21349" actId="478"/>
          <ac:spMkLst>
            <pc:docMk/>
            <pc:sldMk cId="2181529401" sldId="322"/>
            <ac:spMk id="8" creationId="{973187F4-0503-FE9C-7BEA-B12CE8828716}"/>
          </ac:spMkLst>
        </pc:spChg>
        <pc:spChg chg="add mod">
          <ac:chgData name="Huang Jun" userId="6d9f7fb139a6a2df" providerId="LiveId" clId="{B1562BC8-5433-4EE0-8D19-4E93D629B1D4}" dt="2022-08-26T06:40:58.835" v="21723" actId="1035"/>
          <ac:spMkLst>
            <pc:docMk/>
            <pc:sldMk cId="2181529401" sldId="322"/>
            <ac:spMk id="9" creationId="{58FA0881-E7A1-C735-CE7B-8DEAADFD4540}"/>
          </ac:spMkLst>
        </pc:spChg>
        <pc:spChg chg="add del mod">
          <ac:chgData name="Huang Jun" userId="6d9f7fb139a6a2df" providerId="LiveId" clId="{B1562BC8-5433-4EE0-8D19-4E93D629B1D4}" dt="2022-08-26T06:37:34.977" v="21373" actId="478"/>
          <ac:spMkLst>
            <pc:docMk/>
            <pc:sldMk cId="2181529401" sldId="322"/>
            <ac:spMk id="10" creationId="{854DAFE9-66F3-B5D8-E81A-1238A71040B9}"/>
          </ac:spMkLst>
        </pc:spChg>
        <pc:spChg chg="add mod">
          <ac:chgData name="Huang Jun" userId="6d9f7fb139a6a2df" providerId="LiveId" clId="{B1562BC8-5433-4EE0-8D19-4E93D629B1D4}" dt="2022-08-26T06:38:07.803" v="21393" actId="1037"/>
          <ac:spMkLst>
            <pc:docMk/>
            <pc:sldMk cId="2181529401" sldId="322"/>
            <ac:spMk id="11" creationId="{8C0BBC02-5112-42AA-F305-FEA0A064954D}"/>
          </ac:spMkLst>
        </pc:spChg>
        <pc:spChg chg="add del mod">
          <ac:chgData name="Huang Jun" userId="6d9f7fb139a6a2df" providerId="LiveId" clId="{B1562BC8-5433-4EE0-8D19-4E93D629B1D4}" dt="2022-08-26T06:39:13.808" v="21450" actId="478"/>
          <ac:spMkLst>
            <pc:docMk/>
            <pc:sldMk cId="2181529401" sldId="322"/>
            <ac:spMk id="13" creationId="{DDD7F262-FADB-D909-2791-FDEFACC4D192}"/>
          </ac:spMkLst>
        </pc:spChg>
        <pc:spChg chg="add mod">
          <ac:chgData name="Huang Jun" userId="6d9f7fb139a6a2df" providerId="LiveId" clId="{B1562BC8-5433-4EE0-8D19-4E93D629B1D4}" dt="2022-08-26T06:40:49.296" v="21702" actId="1038"/>
          <ac:spMkLst>
            <pc:docMk/>
            <pc:sldMk cId="2181529401" sldId="322"/>
            <ac:spMk id="14" creationId="{3816E8B3-8A73-9FC0-4ACB-559263023CA5}"/>
          </ac:spMkLst>
        </pc:spChg>
      </pc:sldChg>
      <pc:sldChg chg="modSp add mod">
        <pc:chgData name="Huang Jun" userId="6d9f7fb139a6a2df" providerId="LiveId" clId="{B1562BC8-5433-4EE0-8D19-4E93D629B1D4}" dt="2022-08-26T06:41:18.858" v="21756" actId="14100"/>
        <pc:sldMkLst>
          <pc:docMk/>
          <pc:sldMk cId="626656395" sldId="323"/>
        </pc:sldMkLst>
        <pc:spChg chg="mod">
          <ac:chgData name="Huang Jun" userId="6d9f7fb139a6a2df" providerId="LiveId" clId="{B1562BC8-5433-4EE0-8D19-4E93D629B1D4}" dt="2022-08-26T06:41:12.635" v="21725"/>
          <ac:spMkLst>
            <pc:docMk/>
            <pc:sldMk cId="626656395" sldId="323"/>
            <ac:spMk id="2" creationId="{60B7EFFA-ABEC-DD9F-899A-CDA4D65E733C}"/>
          </ac:spMkLst>
        </pc:spChg>
        <pc:spChg chg="mod">
          <ac:chgData name="Huang Jun" userId="6d9f7fb139a6a2df" providerId="LiveId" clId="{B1562BC8-5433-4EE0-8D19-4E93D629B1D4}" dt="2022-08-26T06:41:18.858" v="21756" actId="14100"/>
          <ac:spMkLst>
            <pc:docMk/>
            <pc:sldMk cId="626656395" sldId="323"/>
            <ac:spMk id="9" creationId="{58FA0881-E7A1-C735-CE7B-8DEAADFD4540}"/>
          </ac:spMkLst>
        </pc:spChg>
        <pc:spChg chg="mod">
          <ac:chgData name="Huang Jun" userId="6d9f7fb139a6a2df" providerId="LiveId" clId="{B1562BC8-5433-4EE0-8D19-4E93D629B1D4}" dt="2022-08-26T06:38:46.846" v="21448" actId="1035"/>
          <ac:spMkLst>
            <pc:docMk/>
            <pc:sldMk cId="626656395" sldId="323"/>
            <ac:spMk id="11" creationId="{8C0BBC02-5112-42AA-F305-FEA0A064954D}"/>
          </ac:spMkLst>
        </pc:spChg>
      </pc:sldChg>
      <pc:sldChg chg="modSp new mod">
        <pc:chgData name="Huang Jun" userId="6d9f7fb139a6a2df" providerId="LiveId" clId="{B1562BC8-5433-4EE0-8D19-4E93D629B1D4}" dt="2022-08-26T06:42:14.745" v="21775" actId="20577"/>
        <pc:sldMkLst>
          <pc:docMk/>
          <pc:sldMk cId="325665314" sldId="324"/>
        </pc:sldMkLst>
        <pc:spChg chg="mod">
          <ac:chgData name="Huang Jun" userId="6d9f7fb139a6a2df" providerId="LiveId" clId="{B1562BC8-5433-4EE0-8D19-4E93D629B1D4}" dt="2022-08-26T06:42:14.745" v="21775" actId="20577"/>
          <ac:spMkLst>
            <pc:docMk/>
            <pc:sldMk cId="325665314" sldId="324"/>
            <ac:spMk id="2" creationId="{F8113533-B0E3-FC02-5979-BF636F9CDE42}"/>
          </ac:spMkLst>
        </pc:spChg>
      </pc:sldChg>
      <pc:sldChg chg="modSp new mod">
        <pc:chgData name="Huang Jun" userId="6d9f7fb139a6a2df" providerId="LiveId" clId="{B1562BC8-5433-4EE0-8D19-4E93D629B1D4}" dt="2022-08-26T06:44:28.492" v="21872" actId="20577"/>
        <pc:sldMkLst>
          <pc:docMk/>
          <pc:sldMk cId="323938345" sldId="325"/>
        </pc:sldMkLst>
        <pc:spChg chg="mod">
          <ac:chgData name="Huang Jun" userId="6d9f7fb139a6a2df" providerId="LiveId" clId="{B1562BC8-5433-4EE0-8D19-4E93D629B1D4}" dt="2022-08-26T06:43:37.916" v="21816" actId="20577"/>
          <ac:spMkLst>
            <pc:docMk/>
            <pc:sldMk cId="323938345" sldId="325"/>
            <ac:spMk id="2" creationId="{81D6845C-F217-CB3C-3126-43D93C52028D}"/>
          </ac:spMkLst>
        </pc:spChg>
        <pc:spChg chg="mod">
          <ac:chgData name="Huang Jun" userId="6d9f7fb139a6a2df" providerId="LiveId" clId="{B1562BC8-5433-4EE0-8D19-4E93D629B1D4}" dt="2022-08-26T06:44:28.492" v="21872" actId="20577"/>
          <ac:spMkLst>
            <pc:docMk/>
            <pc:sldMk cId="323938345" sldId="325"/>
            <ac:spMk id="3" creationId="{DDBD87EB-32BA-9709-BB2A-99BB302AA3F0}"/>
          </ac:spMkLst>
        </pc:spChg>
      </pc:sldChg>
      <pc:sldChg chg="add del">
        <pc:chgData name="Huang Jun" userId="6d9f7fb139a6a2df" providerId="LiveId" clId="{B1562BC8-5433-4EE0-8D19-4E93D629B1D4}" dt="2022-08-26T06:43:25.559" v="21789" actId="47"/>
        <pc:sldMkLst>
          <pc:docMk/>
          <pc:sldMk cId="1342596207" sldId="325"/>
        </pc:sldMkLst>
      </pc:sldChg>
      <pc:sldMasterChg chg="modSldLayout">
        <pc:chgData name="Huang Jun" userId="6d9f7fb139a6a2df" providerId="LiveId" clId="{B1562BC8-5433-4EE0-8D19-4E93D629B1D4}" dt="2022-08-24T02:49:44.242" v="7891" actId="403"/>
        <pc:sldMasterMkLst>
          <pc:docMk/>
          <pc:sldMasterMk cId="3487193113" sldId="2147483648"/>
        </pc:sldMasterMkLst>
        <pc:sldLayoutChg chg="modSp mod">
          <pc:chgData name="Huang Jun" userId="6d9f7fb139a6a2df" providerId="LiveId" clId="{B1562BC8-5433-4EE0-8D19-4E93D629B1D4}" dt="2022-08-24T02:49:44.242" v="7891" actId="403"/>
          <pc:sldLayoutMkLst>
            <pc:docMk/>
            <pc:sldMasterMk cId="3487193113" sldId="2147483648"/>
            <pc:sldLayoutMk cId="935245204" sldId="2147483650"/>
          </pc:sldLayoutMkLst>
          <pc:spChg chg="mod">
            <ac:chgData name="Huang Jun" userId="6d9f7fb139a6a2df" providerId="LiveId" clId="{B1562BC8-5433-4EE0-8D19-4E93D629B1D4}" dt="2022-08-24T02:49:44.242" v="7891" actId="403"/>
            <ac:spMkLst>
              <pc:docMk/>
              <pc:sldMasterMk cId="3487193113" sldId="2147483648"/>
              <pc:sldLayoutMk cId="935245204" sldId="2147483650"/>
              <ac:spMk id="2" creationId="{233E8121-89A3-5D95-924A-CA50A606CDDE}"/>
            </ac:spMkLst>
          </pc:spChg>
          <pc:spChg chg="mod">
            <ac:chgData name="Huang Jun" userId="6d9f7fb139a6a2df" providerId="LiveId" clId="{B1562BC8-5433-4EE0-8D19-4E93D629B1D4}" dt="2022-08-23T08:56:36.494" v="2278" actId="1035"/>
            <ac:spMkLst>
              <pc:docMk/>
              <pc:sldMasterMk cId="3487193113" sldId="2147483648"/>
              <pc:sldLayoutMk cId="935245204" sldId="2147483650"/>
              <ac:spMk id="3" creationId="{BD239389-0F0C-C83F-D7CF-03F4A2C9257F}"/>
            </ac:spMkLst>
          </pc:spChg>
        </pc:sldLayoutChg>
      </pc:sldMasterChg>
    </pc:docChg>
  </pc:docChgLst>
  <pc:docChgLst>
    <pc:chgData name="Huang Jun" userId="6d9f7fb139a6a2df" providerId="LiveId" clId="{FABFFD60-AC44-4B46-9B8C-AF646E088BD1}"/>
    <pc:docChg chg="undo custSel addSld delSld modSld sldOrd addSection delSection modSection">
      <pc:chgData name="Huang Jun" userId="6d9f7fb139a6a2df" providerId="LiveId" clId="{FABFFD60-AC44-4B46-9B8C-AF646E088BD1}" dt="2022-08-29T06:18:01.458" v="7241" actId="1037"/>
      <pc:docMkLst>
        <pc:docMk/>
      </pc:docMkLst>
      <pc:sldChg chg="delSp mod">
        <pc:chgData name="Huang Jun" userId="6d9f7fb139a6a2df" providerId="LiveId" clId="{FABFFD60-AC44-4B46-9B8C-AF646E088BD1}" dt="2022-08-29T03:21:02.917" v="1201" actId="478"/>
        <pc:sldMkLst>
          <pc:docMk/>
          <pc:sldMk cId="3976346194" sldId="256"/>
        </pc:sldMkLst>
        <pc:spChg chg="del">
          <ac:chgData name="Huang Jun" userId="6d9f7fb139a6a2df" providerId="LiveId" clId="{FABFFD60-AC44-4B46-9B8C-AF646E088BD1}" dt="2022-08-29T03:21:02.917" v="1201" actId="478"/>
          <ac:spMkLst>
            <pc:docMk/>
            <pc:sldMk cId="3976346194" sldId="256"/>
            <ac:spMk id="4" creationId="{925ACB71-BB6A-71F4-7C00-318F693F2E53}"/>
          </ac:spMkLst>
        </pc:spChg>
      </pc:sldChg>
      <pc:sldChg chg="modSp mod">
        <pc:chgData name="Huang Jun" userId="6d9f7fb139a6a2df" providerId="LiveId" clId="{FABFFD60-AC44-4B46-9B8C-AF646E088BD1}" dt="2022-08-29T03:53:08.039" v="1696" actId="20577"/>
        <pc:sldMkLst>
          <pc:docMk/>
          <pc:sldMk cId="3573085725" sldId="257"/>
        </pc:sldMkLst>
        <pc:spChg chg="mod">
          <ac:chgData name="Huang Jun" userId="6d9f7fb139a6a2df" providerId="LiveId" clId="{FABFFD60-AC44-4B46-9B8C-AF646E088BD1}" dt="2022-08-29T03:53:08.039" v="1696" actId="20577"/>
          <ac:spMkLst>
            <pc:docMk/>
            <pc:sldMk cId="3573085725" sldId="257"/>
            <ac:spMk id="3" creationId="{64F21C2C-6EE0-4FA2-AD9F-E5A69945A973}"/>
          </ac:spMkLst>
        </pc:spChg>
      </pc:sldChg>
      <pc:sldChg chg="modSp mod">
        <pc:chgData name="Huang Jun" userId="6d9f7fb139a6a2df" providerId="LiveId" clId="{FABFFD60-AC44-4B46-9B8C-AF646E088BD1}" dt="2022-08-29T03:56:15.785" v="1722" actId="948"/>
        <pc:sldMkLst>
          <pc:docMk/>
          <pc:sldMk cId="3724411908" sldId="258"/>
        </pc:sldMkLst>
        <pc:spChg chg="mod">
          <ac:chgData name="Huang Jun" userId="6d9f7fb139a6a2df" providerId="LiveId" clId="{FABFFD60-AC44-4B46-9B8C-AF646E088BD1}" dt="2022-08-29T03:56:15.785" v="1722" actId="948"/>
          <ac:spMkLst>
            <pc:docMk/>
            <pc:sldMk cId="3724411908" sldId="258"/>
            <ac:spMk id="3" creationId="{E517DB07-E87E-A161-3A3D-CFFED5D9D3EF}"/>
          </ac:spMkLst>
        </pc:spChg>
      </pc:sldChg>
      <pc:sldChg chg="modSp mod">
        <pc:chgData name="Huang Jun" userId="6d9f7fb139a6a2df" providerId="LiveId" clId="{FABFFD60-AC44-4B46-9B8C-AF646E088BD1}" dt="2022-08-29T03:56:43.056" v="1737" actId="14100"/>
        <pc:sldMkLst>
          <pc:docMk/>
          <pc:sldMk cId="693410979" sldId="260"/>
        </pc:sldMkLst>
        <pc:spChg chg="mod">
          <ac:chgData name="Huang Jun" userId="6d9f7fb139a6a2df" providerId="LiveId" clId="{FABFFD60-AC44-4B46-9B8C-AF646E088BD1}" dt="2022-08-29T03:56:43.056" v="1737" actId="14100"/>
          <ac:spMkLst>
            <pc:docMk/>
            <pc:sldMk cId="693410979" sldId="260"/>
            <ac:spMk id="3" creationId="{A0C3D138-51A6-3102-B5D2-033D3B7C0EDB}"/>
          </ac:spMkLst>
        </pc:spChg>
        <pc:picChg chg="mod">
          <ac:chgData name="Huang Jun" userId="6d9f7fb139a6a2df" providerId="LiveId" clId="{FABFFD60-AC44-4B46-9B8C-AF646E088BD1}" dt="2022-08-29T03:56:40.498" v="1736" actId="1035"/>
          <ac:picMkLst>
            <pc:docMk/>
            <pc:sldMk cId="693410979" sldId="260"/>
            <ac:picMk id="4" creationId="{6CF2A6F3-6116-09A2-C2E7-974412B6859D}"/>
          </ac:picMkLst>
        </pc:picChg>
      </pc:sldChg>
      <pc:sldChg chg="modSp mod">
        <pc:chgData name="Huang Jun" userId="6d9f7fb139a6a2df" providerId="LiveId" clId="{FABFFD60-AC44-4B46-9B8C-AF646E088BD1}" dt="2022-08-29T03:36:48.512" v="1364" actId="113"/>
        <pc:sldMkLst>
          <pc:docMk/>
          <pc:sldMk cId="456545953" sldId="261"/>
        </pc:sldMkLst>
        <pc:spChg chg="mod">
          <ac:chgData name="Huang Jun" userId="6d9f7fb139a6a2df" providerId="LiveId" clId="{FABFFD60-AC44-4B46-9B8C-AF646E088BD1}" dt="2022-08-29T03:36:48.512" v="1364" actId="113"/>
          <ac:spMkLst>
            <pc:docMk/>
            <pc:sldMk cId="456545953" sldId="261"/>
            <ac:spMk id="3" creationId="{09AD1E8F-A41F-D8C4-BA29-4B57A2D407DB}"/>
          </ac:spMkLst>
        </pc:spChg>
      </pc:sldChg>
      <pc:sldChg chg="modSp mod">
        <pc:chgData name="Huang Jun" userId="6d9f7fb139a6a2df" providerId="LiveId" clId="{FABFFD60-AC44-4B46-9B8C-AF646E088BD1}" dt="2022-08-29T03:29:34.971" v="1242" actId="255"/>
        <pc:sldMkLst>
          <pc:docMk/>
          <pc:sldMk cId="1953723869" sldId="264"/>
        </pc:sldMkLst>
        <pc:spChg chg="mod">
          <ac:chgData name="Huang Jun" userId="6d9f7fb139a6a2df" providerId="LiveId" clId="{FABFFD60-AC44-4B46-9B8C-AF646E088BD1}" dt="2022-08-29T03:29:34.971" v="1242" actId="255"/>
          <ac:spMkLst>
            <pc:docMk/>
            <pc:sldMk cId="1953723869" sldId="264"/>
            <ac:spMk id="3" creationId="{EAC02326-7BA6-CF80-62BB-FF1D65143C3E}"/>
          </ac:spMkLst>
        </pc:spChg>
      </pc:sldChg>
      <pc:sldChg chg="modSp mod">
        <pc:chgData name="Huang Jun" userId="6d9f7fb139a6a2df" providerId="LiveId" clId="{FABFFD60-AC44-4B46-9B8C-AF646E088BD1}" dt="2022-08-29T03:41:46.079" v="1382" actId="20577"/>
        <pc:sldMkLst>
          <pc:docMk/>
          <pc:sldMk cId="1641786371" sldId="266"/>
        </pc:sldMkLst>
        <pc:spChg chg="mod">
          <ac:chgData name="Huang Jun" userId="6d9f7fb139a6a2df" providerId="LiveId" clId="{FABFFD60-AC44-4B46-9B8C-AF646E088BD1}" dt="2022-08-29T03:41:46.079" v="1382" actId="20577"/>
          <ac:spMkLst>
            <pc:docMk/>
            <pc:sldMk cId="1641786371" sldId="266"/>
            <ac:spMk id="3" creationId="{BC718323-4C8D-ADDB-E368-4805BB7EBD9F}"/>
          </ac:spMkLst>
        </pc:spChg>
      </pc:sldChg>
      <pc:sldChg chg="modSp mod">
        <pc:chgData name="Huang Jun" userId="6d9f7fb139a6a2df" providerId="LiveId" clId="{FABFFD60-AC44-4B46-9B8C-AF646E088BD1}" dt="2022-08-29T03:41:07.026" v="1374" actId="20577"/>
        <pc:sldMkLst>
          <pc:docMk/>
          <pc:sldMk cId="4173436901" sldId="268"/>
        </pc:sldMkLst>
        <pc:spChg chg="mod">
          <ac:chgData name="Huang Jun" userId="6d9f7fb139a6a2df" providerId="LiveId" clId="{FABFFD60-AC44-4B46-9B8C-AF646E088BD1}" dt="2022-08-29T03:41:07.026" v="1374" actId="20577"/>
          <ac:spMkLst>
            <pc:docMk/>
            <pc:sldMk cId="4173436901" sldId="268"/>
            <ac:spMk id="3" creationId="{230C9212-65E7-5AFD-B8E4-94795F234D70}"/>
          </ac:spMkLst>
        </pc:spChg>
        <pc:spChg chg="mod">
          <ac:chgData name="Huang Jun" userId="6d9f7fb139a6a2df" providerId="LiveId" clId="{FABFFD60-AC44-4B46-9B8C-AF646E088BD1}" dt="2022-08-29T03:30:26.117" v="1254" actId="1038"/>
          <ac:spMkLst>
            <pc:docMk/>
            <pc:sldMk cId="4173436901" sldId="268"/>
            <ac:spMk id="11" creationId="{CDBF5D2E-4FE8-3662-3C73-7C60E40E5D2F}"/>
          </ac:spMkLst>
        </pc:spChg>
        <pc:spChg chg="mod">
          <ac:chgData name="Huang Jun" userId="6d9f7fb139a6a2df" providerId="LiveId" clId="{FABFFD60-AC44-4B46-9B8C-AF646E088BD1}" dt="2022-08-29T03:30:23.308" v="1248" actId="1037"/>
          <ac:spMkLst>
            <pc:docMk/>
            <pc:sldMk cId="4173436901" sldId="268"/>
            <ac:spMk id="12" creationId="{BD8C5DCA-3783-5871-3068-6B78F8E264EE}"/>
          </ac:spMkLst>
        </pc:spChg>
        <pc:cxnChg chg="mod">
          <ac:chgData name="Huang Jun" userId="6d9f7fb139a6a2df" providerId="LiveId" clId="{FABFFD60-AC44-4B46-9B8C-AF646E088BD1}" dt="2022-08-29T03:30:26.117" v="1254" actId="1038"/>
          <ac:cxnSpMkLst>
            <pc:docMk/>
            <pc:sldMk cId="4173436901" sldId="268"/>
            <ac:cxnSpMk id="14" creationId="{122DCD9D-A364-B053-30E5-B50FF284D874}"/>
          </ac:cxnSpMkLst>
        </pc:cxnChg>
        <pc:cxnChg chg="mod">
          <ac:chgData name="Huang Jun" userId="6d9f7fb139a6a2df" providerId="LiveId" clId="{FABFFD60-AC44-4B46-9B8C-AF646E088BD1}" dt="2022-08-29T03:30:23.308" v="1248" actId="1037"/>
          <ac:cxnSpMkLst>
            <pc:docMk/>
            <pc:sldMk cId="4173436901" sldId="268"/>
            <ac:cxnSpMk id="15" creationId="{1DB99F62-3EE4-8A78-0348-118FB7E61D7E}"/>
          </ac:cxnSpMkLst>
        </pc:cxnChg>
      </pc:sldChg>
      <pc:sldChg chg="addSp modSp mod">
        <pc:chgData name="Huang Jun" userId="6d9f7fb139a6a2df" providerId="LiveId" clId="{FABFFD60-AC44-4B46-9B8C-AF646E088BD1}" dt="2022-08-29T04:02:31.802" v="1799" actId="1037"/>
        <pc:sldMkLst>
          <pc:docMk/>
          <pc:sldMk cId="2813483624" sldId="279"/>
        </pc:sldMkLst>
        <pc:spChg chg="add mod ord">
          <ac:chgData name="Huang Jun" userId="6d9f7fb139a6a2df" providerId="LiveId" clId="{FABFFD60-AC44-4B46-9B8C-AF646E088BD1}" dt="2022-08-29T03:13:47.224" v="1126"/>
          <ac:spMkLst>
            <pc:docMk/>
            <pc:sldMk cId="2813483624" sldId="279"/>
            <ac:spMk id="4" creationId="{45651122-5106-B7E3-5E29-47D635071A9A}"/>
          </ac:spMkLst>
        </pc:spChg>
        <pc:spChg chg="mod">
          <ac:chgData name="Huang Jun" userId="6d9f7fb139a6a2df" providerId="LiveId" clId="{FABFFD60-AC44-4B46-9B8C-AF646E088BD1}" dt="2022-08-29T03:32:36.839" v="1345" actId="20577"/>
          <ac:spMkLst>
            <pc:docMk/>
            <pc:sldMk cId="2813483624" sldId="279"/>
            <ac:spMk id="6" creationId="{105F724B-8129-0809-371E-2D193EF6A578}"/>
          </ac:spMkLst>
        </pc:spChg>
        <pc:picChg chg="mod">
          <ac:chgData name="Huang Jun" userId="6d9f7fb139a6a2df" providerId="LiveId" clId="{FABFFD60-AC44-4B46-9B8C-AF646E088BD1}" dt="2022-08-29T04:02:31.802" v="1799" actId="1037"/>
          <ac:picMkLst>
            <pc:docMk/>
            <pc:sldMk cId="2813483624" sldId="279"/>
            <ac:picMk id="5" creationId="{AD739B35-A4B8-0CEB-B7E0-27E33A0C7577}"/>
          </ac:picMkLst>
        </pc:picChg>
      </pc:sldChg>
      <pc:sldChg chg="addSp delSp modSp mod">
        <pc:chgData name="Huang Jun" userId="6d9f7fb139a6a2df" providerId="LiveId" clId="{FABFFD60-AC44-4B46-9B8C-AF646E088BD1}" dt="2022-08-29T02:56:52.413" v="802" actId="167"/>
        <pc:sldMkLst>
          <pc:docMk/>
          <pc:sldMk cId="2954331676" sldId="283"/>
        </pc:sldMkLst>
        <pc:spChg chg="add del">
          <ac:chgData name="Huang Jun" userId="6d9f7fb139a6a2df" providerId="LiveId" clId="{FABFFD60-AC44-4B46-9B8C-AF646E088BD1}" dt="2022-08-29T02:56:33.857" v="798" actId="478"/>
          <ac:spMkLst>
            <pc:docMk/>
            <pc:sldMk cId="2954331676" sldId="283"/>
            <ac:spMk id="17" creationId="{322DDE7A-6119-C247-20A8-DD2280DD9C66}"/>
          </ac:spMkLst>
        </pc:spChg>
        <pc:spChg chg="add mod ord">
          <ac:chgData name="Huang Jun" userId="6d9f7fb139a6a2df" providerId="LiveId" clId="{FABFFD60-AC44-4B46-9B8C-AF646E088BD1}" dt="2022-08-29T02:56:52.413" v="802" actId="167"/>
          <ac:spMkLst>
            <pc:docMk/>
            <pc:sldMk cId="2954331676" sldId="283"/>
            <ac:spMk id="18" creationId="{60DDEABC-A6B8-27F7-6F32-72A3AC61558C}"/>
          </ac:spMkLst>
        </pc:spChg>
      </pc:sldChg>
      <pc:sldChg chg="addSp delSp modSp mod">
        <pc:chgData name="Huang Jun" userId="6d9f7fb139a6a2df" providerId="LiveId" clId="{FABFFD60-AC44-4B46-9B8C-AF646E088BD1}" dt="2022-08-29T02:57:22.852" v="830" actId="20577"/>
        <pc:sldMkLst>
          <pc:docMk/>
          <pc:sldMk cId="4133844545" sldId="284"/>
        </pc:sldMkLst>
        <pc:spChg chg="mod">
          <ac:chgData name="Huang Jun" userId="6d9f7fb139a6a2df" providerId="LiveId" clId="{FABFFD60-AC44-4B46-9B8C-AF646E088BD1}" dt="2022-08-29T02:57:13.570" v="822" actId="20577"/>
          <ac:spMkLst>
            <pc:docMk/>
            <pc:sldMk cId="4133844545" sldId="284"/>
            <ac:spMk id="2" creationId="{7C98C3CC-4155-809D-067F-607B39E0A4ED}"/>
          </ac:spMkLst>
        </pc:spChg>
        <pc:spChg chg="mod">
          <ac:chgData name="Huang Jun" userId="6d9f7fb139a6a2df" providerId="LiveId" clId="{FABFFD60-AC44-4B46-9B8C-AF646E088BD1}" dt="2022-08-29T02:57:22.852" v="830" actId="20577"/>
          <ac:spMkLst>
            <pc:docMk/>
            <pc:sldMk cId="4133844545" sldId="284"/>
            <ac:spMk id="3" creationId="{F2775C90-DB99-5B17-7CD5-8728A1BD66E0}"/>
          </ac:spMkLst>
        </pc:spChg>
        <pc:spChg chg="add mod ord">
          <ac:chgData name="Huang Jun" userId="6d9f7fb139a6a2df" providerId="LiveId" clId="{FABFFD60-AC44-4B46-9B8C-AF646E088BD1}" dt="2022-08-29T02:56:58.325" v="804" actId="167"/>
          <ac:spMkLst>
            <pc:docMk/>
            <pc:sldMk cId="4133844545" sldId="284"/>
            <ac:spMk id="4" creationId="{9EF9DF40-C0D3-02E6-CDB4-DDC562293FE6}"/>
          </ac:spMkLst>
        </pc:spChg>
        <pc:spChg chg="del">
          <ac:chgData name="Huang Jun" userId="6d9f7fb139a6a2df" providerId="LiveId" clId="{FABFFD60-AC44-4B46-9B8C-AF646E088BD1}" dt="2022-08-29T02:22:08.723" v="288" actId="478"/>
          <ac:spMkLst>
            <pc:docMk/>
            <pc:sldMk cId="4133844545" sldId="284"/>
            <ac:spMk id="23" creationId="{9C4E7253-B537-486D-EAE9-E0792B504630}"/>
          </ac:spMkLst>
        </pc:spChg>
        <pc:spChg chg="del">
          <ac:chgData name="Huang Jun" userId="6d9f7fb139a6a2df" providerId="LiveId" clId="{FABFFD60-AC44-4B46-9B8C-AF646E088BD1}" dt="2022-08-29T02:22:08.723" v="288" actId="478"/>
          <ac:spMkLst>
            <pc:docMk/>
            <pc:sldMk cId="4133844545" sldId="284"/>
            <ac:spMk id="24" creationId="{3AA13C4E-FDDC-6CA7-6DEC-FEBD49CD5091}"/>
          </ac:spMkLst>
        </pc:spChg>
        <pc:graphicFrameChg chg="del">
          <ac:chgData name="Huang Jun" userId="6d9f7fb139a6a2df" providerId="LiveId" clId="{FABFFD60-AC44-4B46-9B8C-AF646E088BD1}" dt="2022-08-29T02:22:08.723" v="288" actId="478"/>
          <ac:graphicFrameMkLst>
            <pc:docMk/>
            <pc:sldMk cId="4133844545" sldId="284"/>
            <ac:graphicFrameMk id="6" creationId="{8254FBB0-12A3-C35D-D8FF-A89E5E09BACB}"/>
          </ac:graphicFrameMkLst>
        </pc:graphicFrameChg>
        <pc:picChg chg="del">
          <ac:chgData name="Huang Jun" userId="6d9f7fb139a6a2df" providerId="LiveId" clId="{FABFFD60-AC44-4B46-9B8C-AF646E088BD1}" dt="2022-08-29T02:22:08.723" v="288" actId="478"/>
          <ac:picMkLst>
            <pc:docMk/>
            <pc:sldMk cId="4133844545" sldId="284"/>
            <ac:picMk id="18" creationId="{4C4DBBA0-0DA4-F695-8B7B-3412C0D8FFFE}"/>
          </ac:picMkLst>
        </pc:picChg>
      </pc:sldChg>
      <pc:sldChg chg="modSp mod">
        <pc:chgData name="Huang Jun" userId="6d9f7fb139a6a2df" providerId="LiveId" clId="{FABFFD60-AC44-4B46-9B8C-AF646E088BD1}" dt="2022-08-29T03:53:41.383" v="1707" actId="1035"/>
        <pc:sldMkLst>
          <pc:docMk/>
          <pc:sldMk cId="4005261805" sldId="285"/>
        </pc:sldMkLst>
        <pc:spChg chg="mod">
          <ac:chgData name="Huang Jun" userId="6d9f7fb139a6a2df" providerId="LiveId" clId="{FABFFD60-AC44-4B46-9B8C-AF646E088BD1}" dt="2022-08-29T03:53:41.383" v="1707" actId="1035"/>
          <ac:spMkLst>
            <pc:docMk/>
            <pc:sldMk cId="4005261805" sldId="285"/>
            <ac:spMk id="49" creationId="{BF2C3F05-33BA-23DB-39EF-AAAE210B7025}"/>
          </ac:spMkLst>
        </pc:spChg>
      </pc:sldChg>
      <pc:sldChg chg="addSp modSp mod">
        <pc:chgData name="Huang Jun" userId="6d9f7fb139a6a2df" providerId="LiveId" clId="{FABFFD60-AC44-4B46-9B8C-AF646E088BD1}" dt="2022-08-29T02:58:00.032" v="845" actId="167"/>
        <pc:sldMkLst>
          <pc:docMk/>
          <pc:sldMk cId="1299255573" sldId="286"/>
        </pc:sldMkLst>
        <pc:spChg chg="mod">
          <ac:chgData name="Huang Jun" userId="6d9f7fb139a6a2df" providerId="LiveId" clId="{FABFFD60-AC44-4B46-9B8C-AF646E088BD1}" dt="2022-08-29T02:28:52.181" v="390" actId="20577"/>
          <ac:spMkLst>
            <pc:docMk/>
            <pc:sldMk cId="1299255573" sldId="286"/>
            <ac:spMk id="2" creationId="{7C98C3CC-4155-809D-067F-607B39E0A4ED}"/>
          </ac:spMkLst>
        </pc:spChg>
        <pc:spChg chg="add mod ord">
          <ac:chgData name="Huang Jun" userId="6d9f7fb139a6a2df" providerId="LiveId" clId="{FABFFD60-AC44-4B46-9B8C-AF646E088BD1}" dt="2022-08-29T02:58:00.032" v="845" actId="167"/>
          <ac:spMkLst>
            <pc:docMk/>
            <pc:sldMk cId="1299255573" sldId="286"/>
            <ac:spMk id="4" creationId="{E8DDD837-1E20-690D-9EC5-3DE29448A2CB}"/>
          </ac:spMkLst>
        </pc:spChg>
      </pc:sldChg>
      <pc:sldChg chg="addSp delSp modSp mod">
        <pc:chgData name="Huang Jun" userId="6d9f7fb139a6a2df" providerId="LiveId" clId="{FABFFD60-AC44-4B46-9B8C-AF646E088BD1}" dt="2022-08-29T02:58:27.448" v="851" actId="478"/>
        <pc:sldMkLst>
          <pc:docMk/>
          <pc:sldMk cId="2418602713" sldId="290"/>
        </pc:sldMkLst>
        <pc:spChg chg="add del mod ord">
          <ac:chgData name="Huang Jun" userId="6d9f7fb139a6a2df" providerId="LiveId" clId="{FABFFD60-AC44-4B46-9B8C-AF646E088BD1}" dt="2022-08-29T02:58:27.448" v="851" actId="478"/>
          <ac:spMkLst>
            <pc:docMk/>
            <pc:sldMk cId="2418602713" sldId="290"/>
            <ac:spMk id="3" creationId="{C5B8A192-3E60-6101-008C-666038433050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19" creationId="{5F113246-388E-42CA-A4A3-4B598F8E8414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0" creationId="{6D32046C-8D34-4029-C222-DC128FBCB712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1" creationId="{BCCB9E44-5905-1330-3CA7-ABBA6A4566C1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2" creationId="{28B5C845-0D73-A225-F991-50E9310571CB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3" creationId="{FCFA104E-4DAB-42D0-7DDA-929DCD5253E8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4" creationId="{D293802C-D633-C236-3FFF-2A392E0F7AF2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7" creationId="{CABCB2BC-CA61-B974-63BE-A6F114C7E159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32" creationId="{97C90175-E113-85C7-98DB-8A958FBADC12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34" creationId="{899BB80F-EEB6-31DC-BF4B-87B668136335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35" creationId="{1F0DE31F-BD32-E4CC-DCD5-C2AEB003149B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36" creationId="{12616F01-FEF2-1CE0-8344-7669C7C52596}"/>
          </ac:spMkLst>
        </pc:spChg>
        <pc:picChg chg="del">
          <ac:chgData name="Huang Jun" userId="6d9f7fb139a6a2df" providerId="LiveId" clId="{FABFFD60-AC44-4B46-9B8C-AF646E088BD1}" dt="2022-08-29T02:22:43.440" v="292" actId="478"/>
          <ac:picMkLst>
            <pc:docMk/>
            <pc:sldMk cId="2418602713" sldId="290"/>
            <ac:picMk id="6146" creationId="{C15E0A40-0311-3060-9342-9BEA9AFDE4DC}"/>
          </ac:picMkLst>
        </pc:picChg>
        <pc:picChg chg="del">
          <ac:chgData name="Huang Jun" userId="6d9f7fb139a6a2df" providerId="LiveId" clId="{FABFFD60-AC44-4B46-9B8C-AF646E088BD1}" dt="2022-08-29T02:22:43.440" v="292" actId="478"/>
          <ac:picMkLst>
            <pc:docMk/>
            <pc:sldMk cId="2418602713" sldId="290"/>
            <ac:picMk id="6148" creationId="{CF49E20D-78F0-6803-8606-AF49E89D847B}"/>
          </ac:picMkLst>
        </pc:pic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38" creationId="{6DB18D74-2DD4-CA9D-CB1A-30A90584E753}"/>
          </ac:cxnSpMkLst>
        </pc:cxn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39" creationId="{4979EB60-6A3C-D322-6BA8-F2EDDA67F5CF}"/>
          </ac:cxnSpMkLst>
        </pc:cxn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42" creationId="{3286BF87-8586-2317-C3E0-8059AD4F4024}"/>
          </ac:cxnSpMkLst>
        </pc:cxn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45" creationId="{26333361-9611-63D4-277F-1ECB050D2234}"/>
          </ac:cxnSpMkLst>
        </pc:cxn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48" creationId="{A1EDE855-919B-2012-DAC8-98CDD05699DF}"/>
          </ac:cxnSpMkLst>
        </pc:cxnChg>
      </pc:sldChg>
      <pc:sldChg chg="modAnim">
        <pc:chgData name="Huang Jun" userId="6d9f7fb139a6a2df" providerId="LiveId" clId="{FABFFD60-AC44-4B46-9B8C-AF646E088BD1}" dt="2022-08-29T03:11:27.014" v="1115"/>
        <pc:sldMkLst>
          <pc:docMk/>
          <pc:sldMk cId="925941977" sldId="291"/>
        </pc:sldMkLst>
      </pc:sldChg>
      <pc:sldChg chg="addSp modSp mod">
        <pc:chgData name="Huang Jun" userId="6d9f7fb139a6a2df" providerId="LiveId" clId="{FABFFD60-AC44-4B46-9B8C-AF646E088BD1}" dt="2022-08-29T03:10:02.677" v="1108" actId="1035"/>
        <pc:sldMkLst>
          <pc:docMk/>
          <pc:sldMk cId="3923348102" sldId="292"/>
        </pc:sldMkLst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4" creationId="{194E9BCE-92E7-D7D1-0255-A2990C0E6CB7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5" creationId="{D0426C97-3360-BF2E-407A-F53312560D6E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6" creationId="{9F327DA7-60AC-0E9D-53E9-ACCCBA369B08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7" creationId="{294A0E28-F91B-C5AA-3CBC-B0AB280636C0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8" creationId="{AD7A0D90-D34A-CE5C-C1E0-99845352BC4E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9" creationId="{50963311-8ACE-605A-CE32-78A93BFFA5CD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0" creationId="{41065600-09F5-F5FE-D6FB-B0E0272016DC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1" creationId="{0C9C7EA4-A1CD-C4FD-A993-8AAD5359C949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2" creationId="{EDAB8B93-85B7-8EB7-3CD1-FB68BEB71C71}"/>
          </ac:spMkLst>
        </pc:spChg>
        <pc:spChg chg="add 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3" creationId="{C661C345-A5AE-230D-8948-744C3BCF2C7F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5" creationId="{40917A2F-F605-79F6-ACB5-86F6860356B3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6" creationId="{B1ADE59D-AA3D-4FF8-A829-71D5E21C6EB3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7" creationId="{AF1A3A81-7007-E657-F126-132BEDEF7A38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8" creationId="{74C5E779-D519-BEEC-34FC-7DB372AF6129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9" creationId="{ED10AF31-189E-5E96-6B16-1B70DD1B86AC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20" creationId="{CB6D2590-C040-72A9-5912-02C2228B2ECA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21" creationId="{C22E8EF4-0DEC-86E1-4427-DF281729D419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22" creationId="{4ED56353-B543-AC3C-E48B-79CD748B8F3E}"/>
          </ac:spMkLst>
        </pc:spChg>
      </pc:sldChg>
      <pc:sldChg chg="modAnim">
        <pc:chgData name="Huang Jun" userId="6d9f7fb139a6a2df" providerId="LiveId" clId="{FABFFD60-AC44-4B46-9B8C-AF646E088BD1}" dt="2022-08-29T03:11:19.202" v="1114"/>
        <pc:sldMkLst>
          <pc:docMk/>
          <pc:sldMk cId="3753446500" sldId="293"/>
        </pc:sldMkLst>
      </pc:sldChg>
      <pc:sldChg chg="modSp mod modAnim">
        <pc:chgData name="Huang Jun" userId="6d9f7fb139a6a2df" providerId="LiveId" clId="{FABFFD60-AC44-4B46-9B8C-AF646E088BD1}" dt="2022-08-29T04:03:34.928" v="1806" actId="14100"/>
        <pc:sldMkLst>
          <pc:docMk/>
          <pc:sldMk cId="3068947489" sldId="301"/>
        </pc:sldMkLst>
        <pc:spChg chg="mod">
          <ac:chgData name="Huang Jun" userId="6d9f7fb139a6a2df" providerId="LiveId" clId="{FABFFD60-AC44-4B46-9B8C-AF646E088BD1}" dt="2022-08-29T04:03:34.928" v="1806" actId="14100"/>
          <ac:spMkLst>
            <pc:docMk/>
            <pc:sldMk cId="3068947489" sldId="301"/>
            <ac:spMk id="3" creationId="{AA79DCBC-2744-EC52-8197-5BFD1428487A}"/>
          </ac:spMkLst>
        </pc:spChg>
      </pc:sldChg>
      <pc:sldChg chg="addSp modSp mod">
        <pc:chgData name="Huang Jun" userId="6d9f7fb139a6a2df" providerId="LiveId" clId="{FABFFD60-AC44-4B46-9B8C-AF646E088BD1}" dt="2022-08-29T04:06:53.405" v="1918" actId="20577"/>
        <pc:sldMkLst>
          <pc:docMk/>
          <pc:sldMk cId="3930116250" sldId="303"/>
        </pc:sldMkLst>
        <pc:spChg chg="mod">
          <ac:chgData name="Huang Jun" userId="6d9f7fb139a6a2df" providerId="LiveId" clId="{FABFFD60-AC44-4B46-9B8C-AF646E088BD1}" dt="2022-08-29T03:16:06.083" v="1163" actId="1037"/>
          <ac:spMkLst>
            <pc:docMk/>
            <pc:sldMk cId="3930116250" sldId="303"/>
            <ac:spMk id="3" creationId="{AA79DCBC-2744-EC52-8197-5BFD1428487A}"/>
          </ac:spMkLst>
        </pc:spChg>
        <pc:spChg chg="add mod">
          <ac:chgData name="Huang Jun" userId="6d9f7fb139a6a2df" providerId="LiveId" clId="{FABFFD60-AC44-4B46-9B8C-AF646E088BD1}" dt="2022-08-29T04:06:47.361" v="1917" actId="14100"/>
          <ac:spMkLst>
            <pc:docMk/>
            <pc:sldMk cId="3930116250" sldId="303"/>
            <ac:spMk id="5" creationId="{4EE8D6F9-DB17-98E5-76B1-144EC15D6EEE}"/>
          </ac:spMkLst>
        </pc:spChg>
        <pc:spChg chg="mod">
          <ac:chgData name="Huang Jun" userId="6d9f7fb139a6a2df" providerId="LiveId" clId="{FABFFD60-AC44-4B46-9B8C-AF646E088BD1}" dt="2022-08-29T04:05:26.500" v="1891" actId="20577"/>
          <ac:spMkLst>
            <pc:docMk/>
            <pc:sldMk cId="3930116250" sldId="303"/>
            <ac:spMk id="6" creationId="{263CC514-9023-0DBF-ECA0-1F16FA425E31}"/>
          </ac:spMkLst>
        </pc:spChg>
        <pc:spChg chg="mod">
          <ac:chgData name="Huang Jun" userId="6d9f7fb139a6a2df" providerId="LiveId" clId="{FABFFD60-AC44-4B46-9B8C-AF646E088BD1}" dt="2022-08-29T04:06:53.405" v="1918" actId="20577"/>
          <ac:spMkLst>
            <pc:docMk/>
            <pc:sldMk cId="3930116250" sldId="303"/>
            <ac:spMk id="7" creationId="{3853AFBF-6A54-529C-B477-127F9C8E5D72}"/>
          </ac:spMkLst>
        </pc:spChg>
        <pc:spChg chg="mod">
          <ac:chgData name="Huang Jun" userId="6d9f7fb139a6a2df" providerId="LiveId" clId="{FABFFD60-AC44-4B46-9B8C-AF646E088BD1}" dt="2022-08-29T03:16:24.077" v="1171" actId="1038"/>
          <ac:spMkLst>
            <pc:docMk/>
            <pc:sldMk cId="3930116250" sldId="303"/>
            <ac:spMk id="24" creationId="{78745EC3-8BCB-E754-B78C-A0DD26912028}"/>
          </ac:spMkLst>
        </pc:spChg>
        <pc:spChg chg="mod">
          <ac:chgData name="Huang Jun" userId="6d9f7fb139a6a2df" providerId="LiveId" clId="{FABFFD60-AC44-4B46-9B8C-AF646E088BD1}" dt="2022-08-29T03:16:24.077" v="1171" actId="1038"/>
          <ac:spMkLst>
            <pc:docMk/>
            <pc:sldMk cId="3930116250" sldId="303"/>
            <ac:spMk id="25" creationId="{697660DF-786B-A695-986B-FFA68A7AD070}"/>
          </ac:spMkLst>
        </pc:spChg>
      </pc:sldChg>
      <pc:sldChg chg="addSp delSp modSp add del mod">
        <pc:chgData name="Huang Jun" userId="6d9f7fb139a6a2df" providerId="LiveId" clId="{FABFFD60-AC44-4B46-9B8C-AF646E088BD1}" dt="2022-08-29T03:10:43.985" v="1109" actId="2696"/>
        <pc:sldMkLst>
          <pc:docMk/>
          <pc:sldMk cId="1112400161" sldId="305"/>
        </pc:sldMkLst>
        <pc:spChg chg="mod">
          <ac:chgData name="Huang Jun" userId="6d9f7fb139a6a2df" providerId="LiveId" clId="{FABFFD60-AC44-4B46-9B8C-AF646E088BD1}" dt="2022-08-29T02:37:31.819" v="492" actId="1076"/>
          <ac:spMkLst>
            <pc:docMk/>
            <pc:sldMk cId="1112400161" sldId="305"/>
            <ac:spMk id="16" creationId="{F28372C4-5D6B-CE2C-3C1D-6755872CAA4E}"/>
          </ac:spMkLst>
        </pc:spChg>
        <pc:picChg chg="add mod">
          <ac:chgData name="Huang Jun" userId="6d9f7fb139a6a2df" providerId="LiveId" clId="{FABFFD60-AC44-4B46-9B8C-AF646E088BD1}" dt="2022-08-29T02:37:31.819" v="492" actId="1076"/>
          <ac:picMkLst>
            <pc:docMk/>
            <pc:sldMk cId="1112400161" sldId="305"/>
            <ac:picMk id="5" creationId="{B5FC6C8E-68FC-BD42-6AAD-27D1D4BAA715}"/>
          </ac:picMkLst>
        </pc:picChg>
        <pc:picChg chg="add del">
          <ac:chgData name="Huang Jun" userId="6d9f7fb139a6a2df" providerId="LiveId" clId="{FABFFD60-AC44-4B46-9B8C-AF646E088BD1}" dt="2022-08-29T02:36:37.740" v="483" actId="21"/>
          <ac:picMkLst>
            <pc:docMk/>
            <pc:sldMk cId="1112400161" sldId="305"/>
            <ac:picMk id="1026" creationId="{AE6AE3B0-8F34-F227-E899-272E6B03905F}"/>
          </ac:picMkLst>
        </pc:picChg>
      </pc:sldChg>
      <pc:sldChg chg="del">
        <pc:chgData name="Huang Jun" userId="6d9f7fb139a6a2df" providerId="LiveId" clId="{FABFFD60-AC44-4B46-9B8C-AF646E088BD1}" dt="2022-08-29T02:33:42.807" v="454" actId="2696"/>
        <pc:sldMkLst>
          <pc:docMk/>
          <pc:sldMk cId="2912858485" sldId="305"/>
        </pc:sldMkLst>
      </pc:sldChg>
      <pc:sldChg chg="modSp add mod">
        <pc:chgData name="Huang Jun" userId="6d9f7fb139a6a2df" providerId="LiveId" clId="{FABFFD60-AC44-4B46-9B8C-AF646E088BD1}" dt="2022-08-29T03:12:20.788" v="1122" actId="14100"/>
        <pc:sldMkLst>
          <pc:docMk/>
          <pc:sldMk cId="3813642498" sldId="305"/>
        </pc:sldMkLst>
        <pc:spChg chg="mod">
          <ac:chgData name="Huang Jun" userId="6d9f7fb139a6a2df" providerId="LiveId" clId="{FABFFD60-AC44-4B46-9B8C-AF646E088BD1}" dt="2022-08-29T03:12:20.788" v="1122" actId="14100"/>
          <ac:spMkLst>
            <pc:docMk/>
            <pc:sldMk cId="3813642498" sldId="305"/>
            <ac:spMk id="3" creationId="{44FC68E7-65DF-9295-E8EF-0320BCC40F42}"/>
          </ac:spMkLst>
        </pc:spChg>
        <pc:spChg chg="mod">
          <ac:chgData name="Huang Jun" userId="6d9f7fb139a6a2df" providerId="LiveId" clId="{FABFFD60-AC44-4B46-9B8C-AF646E088BD1}" dt="2022-08-29T03:11:58.846" v="1121" actId="1035"/>
          <ac:spMkLst>
            <pc:docMk/>
            <pc:sldMk cId="3813642498" sldId="305"/>
            <ac:spMk id="16" creationId="{F28372C4-5D6B-CE2C-3C1D-6755872CAA4E}"/>
          </ac:spMkLst>
        </pc:spChg>
        <pc:picChg chg="mod">
          <ac:chgData name="Huang Jun" userId="6d9f7fb139a6a2df" providerId="LiveId" clId="{FABFFD60-AC44-4B46-9B8C-AF646E088BD1}" dt="2022-08-29T03:11:58.846" v="1121" actId="1035"/>
          <ac:picMkLst>
            <pc:docMk/>
            <pc:sldMk cId="3813642498" sldId="305"/>
            <ac:picMk id="5" creationId="{B5FC6C8E-68FC-BD42-6AAD-27D1D4BAA715}"/>
          </ac:picMkLst>
        </pc:picChg>
      </pc:sldChg>
      <pc:sldChg chg="del">
        <pc:chgData name="Huang Jun" userId="6d9f7fb139a6a2df" providerId="LiveId" clId="{FABFFD60-AC44-4B46-9B8C-AF646E088BD1}" dt="2022-08-29T03:10:43.985" v="1109" actId="2696"/>
        <pc:sldMkLst>
          <pc:docMk/>
          <pc:sldMk cId="3394933292" sldId="306"/>
        </pc:sldMkLst>
      </pc:sldChg>
      <pc:sldChg chg="addSp modSp add mod">
        <pc:chgData name="Huang Jun" userId="6d9f7fb139a6a2df" providerId="LiveId" clId="{FABFFD60-AC44-4B46-9B8C-AF646E088BD1}" dt="2022-08-29T03:13:59.090" v="1128" actId="167"/>
        <pc:sldMkLst>
          <pc:docMk/>
          <pc:sldMk cId="3997851478" sldId="306"/>
        </pc:sldMkLst>
        <pc:spChg chg="add mod ord">
          <ac:chgData name="Huang Jun" userId="6d9f7fb139a6a2df" providerId="LiveId" clId="{FABFFD60-AC44-4B46-9B8C-AF646E088BD1}" dt="2022-08-29T03:13:59.090" v="1128" actId="167"/>
          <ac:spMkLst>
            <pc:docMk/>
            <pc:sldMk cId="3997851478" sldId="306"/>
            <ac:spMk id="9" creationId="{45651122-5106-B7E3-5E29-47D635071A9A}"/>
          </ac:spMkLst>
        </pc:spChg>
      </pc:sldChg>
      <pc:sldChg chg="modSp del mod">
        <pc:chgData name="Huang Jun" userId="6d9f7fb139a6a2df" providerId="LiveId" clId="{FABFFD60-AC44-4B46-9B8C-AF646E088BD1}" dt="2022-08-29T03:10:43.985" v="1109" actId="2696"/>
        <pc:sldMkLst>
          <pc:docMk/>
          <pc:sldMk cId="255422831" sldId="307"/>
        </pc:sldMkLst>
        <pc:spChg chg="mod">
          <ac:chgData name="Huang Jun" userId="6d9f7fb139a6a2df" providerId="LiveId" clId="{FABFFD60-AC44-4B46-9B8C-AF646E088BD1}" dt="2022-08-29T02:50:02.442" v="753" actId="114"/>
          <ac:spMkLst>
            <pc:docMk/>
            <pc:sldMk cId="255422831" sldId="307"/>
            <ac:spMk id="15" creationId="{CC1DA830-62C6-57ED-3ACE-EA91F130CFAC}"/>
          </ac:spMkLst>
        </pc:spChg>
      </pc:sldChg>
      <pc:sldChg chg="addSp modSp add mod">
        <pc:chgData name="Huang Jun" userId="6d9f7fb139a6a2df" providerId="LiveId" clId="{FABFFD60-AC44-4B46-9B8C-AF646E088BD1}" dt="2022-08-29T03:14:04.191" v="1130" actId="167"/>
        <pc:sldMkLst>
          <pc:docMk/>
          <pc:sldMk cId="2030493552" sldId="307"/>
        </pc:sldMkLst>
        <pc:spChg chg="add mod ord">
          <ac:chgData name="Huang Jun" userId="6d9f7fb139a6a2df" providerId="LiveId" clId="{FABFFD60-AC44-4B46-9B8C-AF646E088BD1}" dt="2022-08-29T03:14:04.191" v="1130" actId="167"/>
          <ac:spMkLst>
            <pc:docMk/>
            <pc:sldMk cId="2030493552" sldId="307"/>
            <ac:spMk id="3" creationId="{45651122-5106-B7E3-5E29-47D635071A9A}"/>
          </ac:spMkLst>
        </pc:spChg>
      </pc:sldChg>
      <pc:sldChg chg="modSp add mod">
        <pc:chgData name="Huang Jun" userId="6d9f7fb139a6a2df" providerId="LiveId" clId="{FABFFD60-AC44-4B46-9B8C-AF646E088BD1}" dt="2022-08-29T04:21:26.524" v="2324" actId="20577"/>
        <pc:sldMkLst>
          <pc:docMk/>
          <pc:sldMk cId="2225452570" sldId="308"/>
        </pc:sldMkLst>
        <pc:spChg chg="mod">
          <ac:chgData name="Huang Jun" userId="6d9f7fb139a6a2df" providerId="LiveId" clId="{FABFFD60-AC44-4B46-9B8C-AF646E088BD1}" dt="2022-08-29T04:21:26.524" v="2324" actId="20577"/>
          <ac:spMkLst>
            <pc:docMk/>
            <pc:sldMk cId="2225452570" sldId="308"/>
            <ac:spMk id="2" creationId="{27F79A68-A63F-D5D0-9352-40F9BA67ACF6}"/>
          </ac:spMkLst>
        </pc:spChg>
        <pc:spChg chg="mod">
          <ac:chgData name="Huang Jun" userId="6d9f7fb139a6a2df" providerId="LiveId" clId="{FABFFD60-AC44-4B46-9B8C-AF646E088BD1}" dt="2022-08-29T04:07:12.143" v="1922" actId="20577"/>
          <ac:spMkLst>
            <pc:docMk/>
            <pc:sldMk cId="2225452570" sldId="308"/>
            <ac:spMk id="3" creationId="{D10F66AA-9459-07F9-9844-DABB0A136D76}"/>
          </ac:spMkLst>
        </pc:spChg>
      </pc:sldChg>
      <pc:sldChg chg="modSp del mod">
        <pc:chgData name="Huang Jun" userId="6d9f7fb139a6a2df" providerId="LiveId" clId="{FABFFD60-AC44-4B46-9B8C-AF646E088BD1}" dt="2022-08-29T03:14:44.043" v="1131" actId="2696"/>
        <pc:sldMkLst>
          <pc:docMk/>
          <pc:sldMk cId="3241195265" sldId="308"/>
        </pc:sldMkLst>
        <pc:spChg chg="mod">
          <ac:chgData name="Huang Jun" userId="6d9f7fb139a6a2df" providerId="LiveId" clId="{FABFFD60-AC44-4B46-9B8C-AF646E088BD1}" dt="2022-08-29T02:52:02.780" v="771" actId="14100"/>
          <ac:spMkLst>
            <pc:docMk/>
            <pc:sldMk cId="3241195265" sldId="308"/>
            <ac:spMk id="3" creationId="{D10F66AA-9459-07F9-9844-DABB0A136D76}"/>
          </ac:spMkLst>
        </pc:spChg>
      </pc:sldChg>
      <pc:sldChg chg="modSp mod">
        <pc:chgData name="Huang Jun" userId="6d9f7fb139a6a2df" providerId="LiveId" clId="{FABFFD60-AC44-4B46-9B8C-AF646E088BD1}" dt="2022-08-29T03:15:14.455" v="1139" actId="20577"/>
        <pc:sldMkLst>
          <pc:docMk/>
          <pc:sldMk cId="2520195938" sldId="309"/>
        </pc:sldMkLst>
        <pc:spChg chg="mod">
          <ac:chgData name="Huang Jun" userId="6d9f7fb139a6a2df" providerId="LiveId" clId="{FABFFD60-AC44-4B46-9B8C-AF646E088BD1}" dt="2022-08-29T03:15:14.455" v="1139" actId="20577"/>
          <ac:spMkLst>
            <pc:docMk/>
            <pc:sldMk cId="2520195938" sldId="309"/>
            <ac:spMk id="3" creationId="{BC718323-4C8D-ADDB-E368-4805BB7EBD9F}"/>
          </ac:spMkLst>
        </pc:spChg>
      </pc:sldChg>
      <pc:sldChg chg="modSp mod">
        <pc:chgData name="Huang Jun" userId="6d9f7fb139a6a2df" providerId="LiveId" clId="{FABFFD60-AC44-4B46-9B8C-AF646E088BD1}" dt="2022-08-29T03:02:40.111" v="1010" actId="20577"/>
        <pc:sldMkLst>
          <pc:docMk/>
          <pc:sldMk cId="1686281155" sldId="312"/>
        </pc:sldMkLst>
        <pc:spChg chg="mod">
          <ac:chgData name="Huang Jun" userId="6d9f7fb139a6a2df" providerId="LiveId" clId="{FABFFD60-AC44-4B46-9B8C-AF646E088BD1}" dt="2022-08-29T03:02:40.111" v="1010" actId="20577"/>
          <ac:spMkLst>
            <pc:docMk/>
            <pc:sldMk cId="1686281155" sldId="312"/>
            <ac:spMk id="3" creationId="{B3311E39-24D8-71C8-D145-F3A1AFED9141}"/>
          </ac:spMkLst>
        </pc:spChg>
      </pc:sldChg>
      <pc:sldChg chg="del">
        <pc:chgData name="Huang Jun" userId="6d9f7fb139a6a2df" providerId="LiveId" clId="{FABFFD60-AC44-4B46-9B8C-AF646E088BD1}" dt="2022-08-29T02:53:21.390" v="791" actId="47"/>
        <pc:sldMkLst>
          <pc:docMk/>
          <pc:sldMk cId="2597780926" sldId="313"/>
        </pc:sldMkLst>
      </pc:sldChg>
      <pc:sldChg chg="addSp delSp modSp mod ord modAnim">
        <pc:chgData name="Huang Jun" userId="6d9f7fb139a6a2df" providerId="LiveId" clId="{FABFFD60-AC44-4B46-9B8C-AF646E088BD1}" dt="2022-08-29T04:34:46.627" v="2762"/>
        <pc:sldMkLst>
          <pc:docMk/>
          <pc:sldMk cId="4201504871" sldId="314"/>
        </pc:sldMkLst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" creationId="{B45D8F7E-38D3-F725-C1C8-14AD1E8D3D09}"/>
          </ac:spMkLst>
        </pc:spChg>
        <pc:spChg chg="add del mod">
          <ac:chgData name="Huang Jun" userId="6d9f7fb139a6a2df" providerId="LiveId" clId="{FABFFD60-AC44-4B46-9B8C-AF646E088BD1}" dt="2022-08-29T03:43:50.048" v="1414"/>
          <ac:spMkLst>
            <pc:docMk/>
            <pc:sldMk cId="4201504871" sldId="314"/>
            <ac:spMk id="4" creationId="{BAA189C8-913A-CF84-0865-D7CDC197A548}"/>
          </ac:spMkLst>
        </pc:spChg>
        <pc:spChg chg="add del mod">
          <ac:chgData name="Huang Jun" userId="6d9f7fb139a6a2df" providerId="LiveId" clId="{FABFFD60-AC44-4B46-9B8C-AF646E088BD1}" dt="2022-08-29T03:46:08.826" v="1455" actId="478"/>
          <ac:spMkLst>
            <pc:docMk/>
            <pc:sldMk cId="4201504871" sldId="314"/>
            <ac:spMk id="5" creationId="{796D2C0C-3A63-4717-79F3-6FE533A8E94C}"/>
          </ac:spMkLst>
        </pc:spChg>
        <pc:spChg chg="add del mod">
          <ac:chgData name="Huang Jun" userId="6d9f7fb139a6a2df" providerId="LiveId" clId="{FABFFD60-AC44-4B46-9B8C-AF646E088BD1}" dt="2022-08-29T04:22:24.102" v="2355" actId="478"/>
          <ac:spMkLst>
            <pc:docMk/>
            <pc:sldMk cId="4201504871" sldId="314"/>
            <ac:spMk id="7" creationId="{7665D38E-CE4E-DB85-1552-8F36EE4ED1E3}"/>
          </ac:spMkLst>
        </pc:spChg>
        <pc:spChg chg="add mod">
          <ac:chgData name="Huang Jun" userId="6d9f7fb139a6a2df" providerId="LiveId" clId="{FABFFD60-AC44-4B46-9B8C-AF646E088BD1}" dt="2022-08-29T04:27:13.080" v="2529" actId="1036"/>
          <ac:spMkLst>
            <pc:docMk/>
            <pc:sldMk cId="4201504871" sldId="314"/>
            <ac:spMk id="8" creationId="{B003048B-60A4-8B7E-DFE1-6E9C7A9CEC16}"/>
          </ac:spMkLst>
        </pc:spChg>
        <pc:spChg chg="add mod">
          <ac:chgData name="Huang Jun" userId="6d9f7fb139a6a2df" providerId="LiveId" clId="{FABFFD60-AC44-4B46-9B8C-AF646E088BD1}" dt="2022-08-29T04:27:13.080" v="2529" actId="1036"/>
          <ac:spMkLst>
            <pc:docMk/>
            <pc:sldMk cId="4201504871" sldId="314"/>
            <ac:spMk id="9" creationId="{430A6FE7-3BE4-4FCA-E7E3-A002C732460B}"/>
          </ac:spMkLst>
        </pc:spChg>
        <pc:spChg chg="add mod">
          <ac:chgData name="Huang Jun" userId="6d9f7fb139a6a2df" providerId="LiveId" clId="{FABFFD60-AC44-4B46-9B8C-AF646E088BD1}" dt="2022-08-29T04:27:13.080" v="2529" actId="1036"/>
          <ac:spMkLst>
            <pc:docMk/>
            <pc:sldMk cId="4201504871" sldId="314"/>
            <ac:spMk id="10" creationId="{5FF90D34-68FC-BDDF-60AC-E3318E459CD2}"/>
          </ac:spMkLst>
        </pc:spChg>
        <pc:spChg chg="add mod">
          <ac:chgData name="Huang Jun" userId="6d9f7fb139a6a2df" providerId="LiveId" clId="{FABFFD60-AC44-4B46-9B8C-AF646E088BD1}" dt="2022-08-29T04:27:13.080" v="2529" actId="1036"/>
          <ac:spMkLst>
            <pc:docMk/>
            <pc:sldMk cId="4201504871" sldId="314"/>
            <ac:spMk id="11" creationId="{FA0F7302-CB43-DE1B-1F03-C76B5A0F33A7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19" creationId="{C01FB5EE-0CF1-73F5-FE6D-137E91EE4835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0" creationId="{743964FF-6DF1-AAB2-6038-D4CD0FDA3A0F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1" creationId="{90535842-A780-2602-978C-F453786CE294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2" creationId="{2F5673BD-0701-F28D-1B61-F4BAFC852B6A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3" creationId="{E7D7C875-8453-F076-6D3C-FECBAEDB9FC7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4" creationId="{EDD10B82-B799-2D0F-6808-D506CB205A70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5" creationId="{95BAA61E-9867-12F1-26A7-9E2973627532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6" creationId="{BB3C3357-DCA2-1963-2A65-33BE43F89713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7" creationId="{2DEF05E3-CAD1-FD9F-E752-C40F8CA1AB35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8" creationId="{B947A39F-A191-8BD9-F5CC-4C4ACA7E9818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9" creationId="{6BCAFF63-D998-CC2C-ED42-35C0F2D7B225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4" creationId="{14EE2827-57CA-1D20-505B-15F398796B05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5" creationId="{1A5AB800-8729-0A43-CD16-9A11725AF8B2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6" creationId="{7953BD60-4FA2-1C97-08B1-FCA7DC4DA3F3}"/>
          </ac:spMkLst>
        </pc:spChg>
        <pc:spChg chg="add mod">
          <ac:chgData name="Huang Jun" userId="6d9f7fb139a6a2df" providerId="LiveId" clId="{FABFFD60-AC44-4B46-9B8C-AF646E088BD1}" dt="2022-08-29T04:27:24.994" v="2536"/>
          <ac:spMkLst>
            <pc:docMk/>
            <pc:sldMk cId="4201504871" sldId="314"/>
            <ac:spMk id="36" creationId="{FE4D8C44-9076-E492-B873-766DA7B4C181}"/>
          </ac:spMkLst>
        </pc:spChg>
        <pc:spChg chg="add mod">
          <ac:chgData name="Huang Jun" userId="6d9f7fb139a6a2df" providerId="LiveId" clId="{FABFFD60-AC44-4B46-9B8C-AF646E088BD1}" dt="2022-08-29T04:27:32.661" v="2540" actId="114"/>
          <ac:spMkLst>
            <pc:docMk/>
            <pc:sldMk cId="4201504871" sldId="314"/>
            <ac:spMk id="37" creationId="{336BDE04-065C-C0A5-85EE-A60C65BBC670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7" creationId="{5C6BD9BA-A019-C12C-FDA0-658697A4EB83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8" creationId="{F153E561-FFBA-009E-B6CE-D919CFED85B0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9" creationId="{0349D89A-10AD-A1ED-1848-BD357D4CC954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0" creationId="{A878E8BB-3C27-C998-4B79-92F1C55D822D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1" creationId="{957E1045-3479-7800-ED0D-88CAF81D4E6F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2" creationId="{495D302E-034B-FB72-47A4-35500A58ED41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3" creationId="{D69021EB-690A-056B-2969-1E15C4E50279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4" creationId="{D2F6595E-6046-8732-1FFC-9A7494CB8B5C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5" creationId="{912D0C0E-1F85-52B3-1007-7AC6E9E5764E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6" creationId="{8D042DB5-8448-C196-C1F7-69652A8E6F89}"/>
          </ac:spMkLst>
        </pc:spChg>
        <pc:grpChg chg="del">
          <ac:chgData name="Huang Jun" userId="6d9f7fb139a6a2df" providerId="LiveId" clId="{FABFFD60-AC44-4B46-9B8C-AF646E088BD1}" dt="2022-08-29T03:03:13.229" v="1011" actId="478"/>
          <ac:grpSpMkLst>
            <pc:docMk/>
            <pc:sldMk cId="4201504871" sldId="314"/>
            <ac:grpSpMk id="30" creationId="{FE74AEE0-E369-7567-0EEC-AB88EEB4321D}"/>
          </ac:grpSpMkLst>
        </pc:grpChg>
        <pc:grpChg chg="del">
          <ac:chgData name="Huang Jun" userId="6d9f7fb139a6a2df" providerId="LiveId" clId="{FABFFD60-AC44-4B46-9B8C-AF646E088BD1}" dt="2022-08-29T03:03:13.229" v="1011" actId="478"/>
          <ac:grpSpMkLst>
            <pc:docMk/>
            <pc:sldMk cId="4201504871" sldId="314"/>
            <ac:grpSpMk id="47" creationId="{34044ABB-68EE-D8A5-5E97-0A517FE11EC0}"/>
          </ac:grpSpMkLst>
        </pc:grp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12" creationId="{67EEAE11-292D-435A-1A6B-31CAD2C003B1}"/>
          </ac:cxnSpMkLst>
        </pc:cxn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18" creationId="{2CB255CF-D5B5-E798-702B-4DABDCFE4DB7}"/>
          </ac:cxnSpMkLst>
        </pc:cxnChg>
        <pc:cxnChg chg="add del mod">
          <ac:chgData name="Huang Jun" userId="6d9f7fb139a6a2df" providerId="LiveId" clId="{FABFFD60-AC44-4B46-9B8C-AF646E088BD1}" dt="2022-08-29T04:25:05.451" v="2466" actId="478"/>
          <ac:cxnSpMkLst>
            <pc:docMk/>
            <pc:sldMk cId="4201504871" sldId="314"/>
            <ac:cxnSpMk id="21" creationId="{01B28974-2100-4576-C2E0-082D1C1A84C5}"/>
          </ac:cxnSpMkLst>
        </pc:cxn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25" creationId="{4C8E8F6C-704D-A71A-CF7F-8CB9F75F3700}"/>
          </ac:cxnSpMkLst>
        </pc:cxn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26" creationId="{1234D9CB-A1DB-9CFE-17C1-5EAA12DEC545}"/>
          </ac:cxnSpMkLst>
        </pc:cxn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29" creationId="{144BAEBF-4E6A-30C2-7AFC-C916D31D64FB}"/>
          </ac:cxnSpMkLst>
        </pc:cxnChg>
      </pc:sldChg>
      <pc:sldChg chg="del">
        <pc:chgData name="Huang Jun" userId="6d9f7fb139a6a2df" providerId="LiveId" clId="{FABFFD60-AC44-4B46-9B8C-AF646E088BD1}" dt="2022-08-29T06:01:32.657" v="6679" actId="47"/>
        <pc:sldMkLst>
          <pc:docMk/>
          <pc:sldMk cId="4084531859" sldId="315"/>
        </pc:sldMkLst>
      </pc:sldChg>
      <pc:sldChg chg="addSp delSp modSp del mod modNotesTx">
        <pc:chgData name="Huang Jun" userId="6d9f7fb139a6a2df" providerId="LiveId" clId="{FABFFD60-AC44-4B46-9B8C-AF646E088BD1}" dt="2022-08-29T03:45:04.176" v="1436" actId="47"/>
        <pc:sldMkLst>
          <pc:docMk/>
          <pc:sldMk cId="167013140" sldId="317"/>
        </pc:sldMkLst>
        <pc:spChg chg="mod">
          <ac:chgData name="Huang Jun" userId="6d9f7fb139a6a2df" providerId="LiveId" clId="{FABFFD60-AC44-4B46-9B8C-AF646E088BD1}" dt="2022-08-29T03:43:24.754" v="1398" actId="1076"/>
          <ac:spMkLst>
            <pc:docMk/>
            <pc:sldMk cId="167013140" sldId="317"/>
            <ac:spMk id="3" creationId="{0519D317-3E69-C40E-56E1-469216A227B7}"/>
          </ac:spMkLst>
        </pc:spChg>
        <pc:spChg chg="add del mod">
          <ac:chgData name="Huang Jun" userId="6d9f7fb139a6a2df" providerId="LiveId" clId="{FABFFD60-AC44-4B46-9B8C-AF646E088BD1}" dt="2022-08-29T03:43:37.648" v="1401" actId="478"/>
          <ac:spMkLst>
            <pc:docMk/>
            <pc:sldMk cId="167013140" sldId="317"/>
            <ac:spMk id="5" creationId="{98B33E13-6955-BCA9-2AAF-64DDEC16E050}"/>
          </ac:spMkLst>
        </pc:spChg>
      </pc:sldChg>
      <pc:sldChg chg="addSp delSp modSp del mod">
        <pc:chgData name="Huang Jun" userId="6d9f7fb139a6a2df" providerId="LiveId" clId="{FABFFD60-AC44-4B46-9B8C-AF646E088BD1}" dt="2022-08-29T05:37:57.769" v="5582" actId="47"/>
        <pc:sldMkLst>
          <pc:docMk/>
          <pc:sldMk cId="556797440" sldId="318"/>
        </pc:sldMkLst>
        <pc:spChg chg="mod">
          <ac:chgData name="Huang Jun" userId="6d9f7fb139a6a2df" providerId="LiveId" clId="{FABFFD60-AC44-4B46-9B8C-AF646E088BD1}" dt="2022-08-29T05:31:42.928" v="5333" actId="1036"/>
          <ac:spMkLst>
            <pc:docMk/>
            <pc:sldMk cId="556797440" sldId="318"/>
            <ac:spMk id="2" creationId="{E733B238-D5D6-16B0-30F5-64D753A0AF73}"/>
          </ac:spMkLst>
        </pc:spChg>
        <pc:spChg chg="mod">
          <ac:chgData name="Huang Jun" userId="6d9f7fb139a6a2df" providerId="LiveId" clId="{FABFFD60-AC44-4B46-9B8C-AF646E088BD1}" dt="2022-08-29T05:33:15.904" v="5370" actId="1035"/>
          <ac:spMkLst>
            <pc:docMk/>
            <pc:sldMk cId="556797440" sldId="318"/>
            <ac:spMk id="3" creationId="{9ABDF1CF-D264-3090-EC86-102D2B0C02B0}"/>
          </ac:spMkLst>
        </pc:spChg>
        <pc:spChg chg="del mod">
          <ac:chgData name="Huang Jun" userId="6d9f7fb139a6a2df" providerId="LiveId" clId="{FABFFD60-AC44-4B46-9B8C-AF646E088BD1}" dt="2022-08-29T05:24:57.473" v="4844" actId="478"/>
          <ac:spMkLst>
            <pc:docMk/>
            <pc:sldMk cId="556797440" sldId="318"/>
            <ac:spMk id="6" creationId="{5FE1BBA2-6E55-871F-BEDF-FBD6676466BC}"/>
          </ac:spMkLst>
        </pc:spChg>
        <pc:spChg chg="add mod">
          <ac:chgData name="Huang Jun" userId="6d9f7fb139a6a2df" providerId="LiveId" clId="{FABFFD60-AC44-4B46-9B8C-AF646E088BD1}" dt="2022-08-29T05:33:22.235" v="5376" actId="1037"/>
          <ac:spMkLst>
            <pc:docMk/>
            <pc:sldMk cId="556797440" sldId="318"/>
            <ac:spMk id="7" creationId="{62345491-C975-0FAF-D970-A0D761A7940A}"/>
          </ac:spMkLst>
        </pc:spChg>
        <pc:spChg chg="mod">
          <ac:chgData name="Huang Jun" userId="6d9f7fb139a6a2df" providerId="LiveId" clId="{FABFFD60-AC44-4B46-9B8C-AF646E088BD1}" dt="2022-08-29T05:33:22.235" v="5376" actId="1037"/>
          <ac:spMkLst>
            <pc:docMk/>
            <pc:sldMk cId="556797440" sldId="318"/>
            <ac:spMk id="8" creationId="{FA3FEFED-CCB3-5A55-E783-53952B18BBC6}"/>
          </ac:spMkLst>
        </pc:spChg>
        <pc:spChg chg="del">
          <ac:chgData name="Huang Jun" userId="6d9f7fb139a6a2df" providerId="LiveId" clId="{FABFFD60-AC44-4B46-9B8C-AF646E088BD1}" dt="2022-08-29T05:19:46.989" v="4372" actId="478"/>
          <ac:spMkLst>
            <pc:docMk/>
            <pc:sldMk cId="556797440" sldId="318"/>
            <ac:spMk id="10" creationId="{910C39C9-6618-C593-D568-9FA82E19E013}"/>
          </ac:spMkLst>
        </pc:spChg>
        <pc:spChg chg="add mod">
          <ac:chgData name="Huang Jun" userId="6d9f7fb139a6a2df" providerId="LiveId" clId="{FABFFD60-AC44-4B46-9B8C-AF646E088BD1}" dt="2022-08-29T05:33:12.253" v="5363" actId="1036"/>
          <ac:spMkLst>
            <pc:docMk/>
            <pc:sldMk cId="556797440" sldId="318"/>
            <ac:spMk id="12" creationId="{44EEAC07-83A5-44BF-F615-ABFED535291D}"/>
          </ac:spMkLst>
        </pc:spChg>
        <pc:picChg chg="del">
          <ac:chgData name="Huang Jun" userId="6d9f7fb139a6a2df" providerId="LiveId" clId="{FABFFD60-AC44-4B46-9B8C-AF646E088BD1}" dt="2022-08-29T05:23:08.290" v="4605" actId="478"/>
          <ac:picMkLst>
            <pc:docMk/>
            <pc:sldMk cId="556797440" sldId="318"/>
            <ac:picMk id="5" creationId="{C5BAFBB2-52F0-CA36-51D3-2494109B66E4}"/>
          </ac:picMkLst>
        </pc:picChg>
        <pc:picChg chg="del">
          <ac:chgData name="Huang Jun" userId="6d9f7fb139a6a2df" providerId="LiveId" clId="{FABFFD60-AC44-4B46-9B8C-AF646E088BD1}" dt="2022-08-29T03:42:09.762" v="1383" actId="478"/>
          <ac:picMkLst>
            <pc:docMk/>
            <pc:sldMk cId="556797440" sldId="318"/>
            <ac:picMk id="9" creationId="{09EC6AB9-A9A2-9C35-36AD-3F61C73D0A5C}"/>
          </ac:picMkLst>
        </pc:picChg>
      </pc:sldChg>
      <pc:sldChg chg="del">
        <pc:chgData name="Huang Jun" userId="6d9f7fb139a6a2df" providerId="LiveId" clId="{FABFFD60-AC44-4B46-9B8C-AF646E088BD1}" dt="2022-08-29T05:44:21.239" v="5866" actId="47"/>
        <pc:sldMkLst>
          <pc:docMk/>
          <pc:sldMk cId="2194391477" sldId="320"/>
        </pc:sldMkLst>
      </pc:sldChg>
      <pc:sldChg chg="modSp mod">
        <pc:chgData name="Huang Jun" userId="6d9f7fb139a6a2df" providerId="LiveId" clId="{FABFFD60-AC44-4B46-9B8C-AF646E088BD1}" dt="2022-08-29T05:48:34.978" v="5974" actId="403"/>
        <pc:sldMkLst>
          <pc:docMk/>
          <pc:sldMk cId="3713828183" sldId="321"/>
        </pc:sldMkLst>
        <pc:spChg chg="mod">
          <ac:chgData name="Huang Jun" userId="6d9f7fb139a6a2df" providerId="LiveId" clId="{FABFFD60-AC44-4B46-9B8C-AF646E088BD1}" dt="2022-08-29T05:48:15.624" v="5967" actId="20577"/>
          <ac:spMkLst>
            <pc:docMk/>
            <pc:sldMk cId="3713828183" sldId="321"/>
            <ac:spMk id="4" creationId="{0004E746-E44A-B9CF-0C55-FF41487A5BAD}"/>
          </ac:spMkLst>
        </pc:spChg>
        <pc:spChg chg="mod">
          <ac:chgData name="Huang Jun" userId="6d9f7fb139a6a2df" providerId="LiveId" clId="{FABFFD60-AC44-4B46-9B8C-AF646E088BD1}" dt="2022-08-29T05:47:30.569" v="5946" actId="14100"/>
          <ac:spMkLst>
            <pc:docMk/>
            <pc:sldMk cId="3713828183" sldId="321"/>
            <ac:spMk id="5" creationId="{5C2FC275-44A5-4110-11B3-FAED80CD8AAE}"/>
          </ac:spMkLst>
        </pc:spChg>
        <pc:spChg chg="mod">
          <ac:chgData name="Huang Jun" userId="6d9f7fb139a6a2df" providerId="LiveId" clId="{FABFFD60-AC44-4B46-9B8C-AF646E088BD1}" dt="2022-08-29T05:48:20.636" v="5968" actId="14100"/>
          <ac:spMkLst>
            <pc:docMk/>
            <pc:sldMk cId="3713828183" sldId="321"/>
            <ac:spMk id="6" creationId="{040FB5B7-B67C-2E39-0C92-A7E115B3E117}"/>
          </ac:spMkLst>
        </pc:spChg>
        <pc:spChg chg="mod">
          <ac:chgData name="Huang Jun" userId="6d9f7fb139a6a2df" providerId="LiveId" clId="{FABFFD60-AC44-4B46-9B8C-AF646E088BD1}" dt="2022-08-29T05:48:34.978" v="5974" actId="403"/>
          <ac:spMkLst>
            <pc:docMk/>
            <pc:sldMk cId="3713828183" sldId="321"/>
            <ac:spMk id="7" creationId="{E3CF1E24-0C41-A518-7B1F-CF6DA30DB432}"/>
          </ac:spMkLst>
        </pc:spChg>
      </pc:sldChg>
      <pc:sldChg chg="addSp delSp modSp mod ord">
        <pc:chgData name="Huang Jun" userId="6d9f7fb139a6a2df" providerId="LiveId" clId="{FABFFD60-AC44-4B46-9B8C-AF646E088BD1}" dt="2022-08-29T05:47:07.288" v="5943"/>
        <pc:sldMkLst>
          <pc:docMk/>
          <pc:sldMk cId="2181529401" sldId="322"/>
        </pc:sldMkLst>
        <pc:spChg chg="add mod">
          <ac:chgData name="Huang Jun" userId="6d9f7fb139a6a2df" providerId="LiveId" clId="{FABFFD60-AC44-4B46-9B8C-AF646E088BD1}" dt="2022-08-29T05:46:30.073" v="5901" actId="14100"/>
          <ac:spMkLst>
            <pc:docMk/>
            <pc:sldMk cId="2181529401" sldId="322"/>
            <ac:spMk id="4" creationId="{CDC19038-3A44-DB09-37DF-0B9943D4BC44}"/>
          </ac:spMkLst>
        </pc:spChg>
        <pc:spChg chg="add mod">
          <ac:chgData name="Huang Jun" userId="6d9f7fb139a6a2df" providerId="LiveId" clId="{FABFFD60-AC44-4B46-9B8C-AF646E088BD1}" dt="2022-08-29T05:46:18.788" v="5899"/>
          <ac:spMkLst>
            <pc:docMk/>
            <pc:sldMk cId="2181529401" sldId="322"/>
            <ac:spMk id="5" creationId="{5081583A-682C-CD09-9601-9430EA6EACE3}"/>
          </ac:spMkLst>
        </pc:spChg>
        <pc:spChg chg="del">
          <ac:chgData name="Huang Jun" userId="6d9f7fb139a6a2df" providerId="LiveId" clId="{FABFFD60-AC44-4B46-9B8C-AF646E088BD1}" dt="2022-08-29T05:46:17.084" v="5898" actId="478"/>
          <ac:spMkLst>
            <pc:docMk/>
            <pc:sldMk cId="2181529401" sldId="322"/>
            <ac:spMk id="9" creationId="{58FA0881-E7A1-C735-CE7B-8DEAADFD4540}"/>
          </ac:spMkLst>
        </pc:spChg>
        <pc:spChg chg="del">
          <ac:chgData name="Huang Jun" userId="6d9f7fb139a6a2df" providerId="LiveId" clId="{FABFFD60-AC44-4B46-9B8C-AF646E088BD1}" dt="2022-08-29T05:46:16.172" v="5897" actId="478"/>
          <ac:spMkLst>
            <pc:docMk/>
            <pc:sldMk cId="2181529401" sldId="322"/>
            <ac:spMk id="11" creationId="{8C0BBC02-5112-42AA-F305-FEA0A064954D}"/>
          </ac:spMkLst>
        </pc:spChg>
        <pc:spChg chg="mod">
          <ac:chgData name="Huang Jun" userId="6d9f7fb139a6a2df" providerId="LiveId" clId="{FABFFD60-AC44-4B46-9B8C-AF646E088BD1}" dt="2022-08-29T05:47:01.430" v="5941" actId="114"/>
          <ac:spMkLst>
            <pc:docMk/>
            <pc:sldMk cId="2181529401" sldId="322"/>
            <ac:spMk id="14" creationId="{3816E8B3-8A73-9FC0-4ACB-559263023CA5}"/>
          </ac:spMkLst>
        </pc:spChg>
      </pc:sldChg>
      <pc:sldChg chg="addSp delSp modSp mod modAnim">
        <pc:chgData name="Huang Jun" userId="6d9f7fb139a6a2df" providerId="LiveId" clId="{FABFFD60-AC44-4B46-9B8C-AF646E088BD1}" dt="2022-08-29T06:07:47.277" v="6833" actId="20577"/>
        <pc:sldMkLst>
          <pc:docMk/>
          <pc:sldMk cId="626656395" sldId="323"/>
        </pc:sldMkLst>
        <pc:spChg chg="mod">
          <ac:chgData name="Huang Jun" userId="6d9f7fb139a6a2df" providerId="LiveId" clId="{FABFFD60-AC44-4B46-9B8C-AF646E088BD1}" dt="2022-08-29T05:50:43.224" v="6022" actId="20577"/>
          <ac:spMkLst>
            <pc:docMk/>
            <pc:sldMk cId="626656395" sldId="323"/>
            <ac:spMk id="2" creationId="{60B7EFFA-ABEC-DD9F-899A-CDA4D65E733C}"/>
          </ac:spMkLst>
        </pc:spChg>
        <pc:spChg chg="add mod">
          <ac:chgData name="Huang Jun" userId="6d9f7fb139a6a2df" providerId="LiveId" clId="{FABFFD60-AC44-4B46-9B8C-AF646E088BD1}" dt="2022-08-29T05:53:44.247" v="6376" actId="1076"/>
          <ac:spMkLst>
            <pc:docMk/>
            <pc:sldMk cId="626656395" sldId="323"/>
            <ac:spMk id="4" creationId="{716C60D9-8B38-E555-37CF-518EEAA87A59}"/>
          </ac:spMkLst>
        </pc:spChg>
        <pc:spChg chg="add mod">
          <ac:chgData name="Huang Jun" userId="6d9f7fb139a6a2df" providerId="LiveId" clId="{FABFFD60-AC44-4B46-9B8C-AF646E088BD1}" dt="2022-08-29T05:50:30.775" v="6014"/>
          <ac:spMkLst>
            <pc:docMk/>
            <pc:sldMk cId="626656395" sldId="323"/>
            <ac:spMk id="5" creationId="{4AFA9528-1075-C069-02AB-34A00D284BE5}"/>
          </ac:spMkLst>
        </pc:spChg>
        <pc:spChg chg="mod">
          <ac:chgData name="Huang Jun" userId="6d9f7fb139a6a2df" providerId="LiveId" clId="{FABFFD60-AC44-4B46-9B8C-AF646E088BD1}" dt="2022-08-29T06:07:47.277" v="6833" actId="20577"/>
          <ac:spMkLst>
            <pc:docMk/>
            <pc:sldMk cId="626656395" sldId="323"/>
            <ac:spMk id="6" creationId="{8F2403DC-2AA0-B968-7A9F-4E234CE28E4C}"/>
          </ac:spMkLst>
        </pc:spChg>
        <pc:spChg chg="del mod">
          <ac:chgData name="Huang Jun" userId="6d9f7fb139a6a2df" providerId="LiveId" clId="{FABFFD60-AC44-4B46-9B8C-AF646E088BD1}" dt="2022-08-29T05:50:18.449" v="6013" actId="478"/>
          <ac:spMkLst>
            <pc:docMk/>
            <pc:sldMk cId="626656395" sldId="323"/>
            <ac:spMk id="9" creationId="{58FA0881-E7A1-C735-CE7B-8DEAADFD4540}"/>
          </ac:spMkLst>
        </pc:spChg>
        <pc:spChg chg="del">
          <ac:chgData name="Huang Jun" userId="6d9f7fb139a6a2df" providerId="LiveId" clId="{FABFFD60-AC44-4B46-9B8C-AF646E088BD1}" dt="2022-08-29T05:50:18.449" v="6013" actId="478"/>
          <ac:spMkLst>
            <pc:docMk/>
            <pc:sldMk cId="626656395" sldId="323"/>
            <ac:spMk id="11" creationId="{8C0BBC02-5112-42AA-F305-FEA0A064954D}"/>
          </ac:spMkLst>
        </pc:spChg>
      </pc:sldChg>
      <pc:sldChg chg="del">
        <pc:chgData name="Huang Jun" userId="6d9f7fb139a6a2df" providerId="LiveId" clId="{FABFFD60-AC44-4B46-9B8C-AF646E088BD1}" dt="2022-08-29T06:17:21.407" v="7224" actId="47"/>
        <pc:sldMkLst>
          <pc:docMk/>
          <pc:sldMk cId="325665314" sldId="324"/>
        </pc:sldMkLst>
      </pc:sldChg>
      <pc:sldChg chg="modSp add del mod">
        <pc:chgData name="Huang Jun" userId="6d9f7fb139a6a2df" providerId="LiveId" clId="{FABFFD60-AC44-4B46-9B8C-AF646E088BD1}" dt="2022-08-29T04:20:47.791" v="2317" actId="47"/>
        <pc:sldMkLst>
          <pc:docMk/>
          <pc:sldMk cId="323938345" sldId="325"/>
        </pc:sldMkLst>
        <pc:spChg chg="mod">
          <ac:chgData name="Huang Jun" userId="6d9f7fb139a6a2df" providerId="LiveId" clId="{FABFFD60-AC44-4B46-9B8C-AF646E088BD1}" dt="2022-08-29T04:20:35.723" v="2315" actId="403"/>
          <ac:spMkLst>
            <pc:docMk/>
            <pc:sldMk cId="323938345" sldId="325"/>
            <ac:spMk id="3" creationId="{DDBD87EB-32BA-9709-BB2A-99BB302AA3F0}"/>
          </ac:spMkLst>
        </pc:spChg>
      </pc:sldChg>
      <pc:sldChg chg="modSp del mod">
        <pc:chgData name="Huang Jun" userId="6d9f7fb139a6a2df" providerId="LiveId" clId="{FABFFD60-AC44-4B46-9B8C-AF646E088BD1}" dt="2022-08-29T03:15:25.128" v="1140" actId="2696"/>
        <pc:sldMkLst>
          <pc:docMk/>
          <pc:sldMk cId="657701540" sldId="326"/>
        </pc:sldMkLst>
        <pc:spChg chg="mod">
          <ac:chgData name="Huang Jun" userId="6d9f7fb139a6a2df" providerId="LiveId" clId="{FABFFD60-AC44-4B46-9B8C-AF646E088BD1}" dt="2022-08-29T03:04:37.423" v="1050" actId="6549"/>
          <ac:spMkLst>
            <pc:docMk/>
            <pc:sldMk cId="657701540" sldId="326"/>
            <ac:spMk id="2" creationId="{00000000-0000-0000-0000-000000000000}"/>
          </ac:spMkLst>
        </pc:spChg>
        <pc:spChg chg="mod">
          <ac:chgData name="Huang Jun" userId="6d9f7fb139a6a2df" providerId="LiveId" clId="{FABFFD60-AC44-4B46-9B8C-AF646E088BD1}" dt="2022-08-29T03:04:51.735" v="1063" actId="20577"/>
          <ac:spMkLst>
            <pc:docMk/>
            <pc:sldMk cId="657701540" sldId="326"/>
            <ac:spMk id="3" creationId="{00000000-0000-0000-0000-000000000000}"/>
          </ac:spMkLst>
        </pc:spChg>
      </pc:sldChg>
      <pc:sldChg chg="modSp del mod">
        <pc:chgData name="Huang Jun" userId="6d9f7fb139a6a2df" providerId="LiveId" clId="{FABFFD60-AC44-4B46-9B8C-AF646E088BD1}" dt="2022-08-29T02:43:53.893" v="686" actId="2696"/>
        <pc:sldMkLst>
          <pc:docMk/>
          <pc:sldMk cId="1415436604" sldId="327"/>
        </pc:sldMkLst>
        <pc:spChg chg="mod">
          <ac:chgData name="Huang Jun" userId="6d9f7fb139a6a2df" providerId="LiveId" clId="{FABFFD60-AC44-4B46-9B8C-AF646E088BD1}" dt="2022-08-29T02:42:39.507" v="685" actId="948"/>
          <ac:spMkLst>
            <pc:docMk/>
            <pc:sldMk cId="1415436604" sldId="327"/>
            <ac:spMk id="3" creationId="{00000000-0000-0000-0000-000000000000}"/>
          </ac:spMkLst>
        </pc:spChg>
      </pc:sldChg>
      <pc:sldChg chg="modSp add del mod">
        <pc:chgData name="Huang Jun" userId="6d9f7fb139a6a2df" providerId="LiveId" clId="{FABFFD60-AC44-4B46-9B8C-AF646E088BD1}" dt="2022-08-29T04:56:15.013" v="3246" actId="2696"/>
        <pc:sldMkLst>
          <pc:docMk/>
          <pc:sldMk cId="1418178390" sldId="327"/>
        </pc:sldMkLst>
        <pc:spChg chg="mod">
          <ac:chgData name="Huang Jun" userId="6d9f7fb139a6a2df" providerId="LiveId" clId="{FABFFD60-AC44-4B46-9B8C-AF646E088BD1}" dt="2022-08-29T02:44:25.419" v="695" actId="20577"/>
          <ac:spMkLst>
            <pc:docMk/>
            <pc:sldMk cId="1418178390" sldId="327"/>
            <ac:spMk id="2" creationId="{00000000-0000-0000-0000-000000000000}"/>
          </ac:spMkLst>
        </pc:spChg>
        <pc:spChg chg="mod">
          <ac:chgData name="Huang Jun" userId="6d9f7fb139a6a2df" providerId="LiveId" clId="{FABFFD60-AC44-4B46-9B8C-AF646E088BD1}" dt="2022-08-29T03:27:56.312" v="1235" actId="404"/>
          <ac:spMkLst>
            <pc:docMk/>
            <pc:sldMk cId="1418178390" sldId="327"/>
            <ac:spMk id="3" creationId="{00000000-0000-0000-0000-000000000000}"/>
          </ac:spMkLst>
        </pc:spChg>
      </pc:sldChg>
      <pc:sldChg chg="add del">
        <pc:chgData name="Huang Jun" userId="6d9f7fb139a6a2df" providerId="LiveId" clId="{FABFFD60-AC44-4B46-9B8C-AF646E088BD1}" dt="2022-08-29T05:17:43.697" v="4342" actId="47"/>
        <pc:sldMkLst>
          <pc:docMk/>
          <pc:sldMk cId="2978413040" sldId="327"/>
        </pc:sldMkLst>
      </pc:sldChg>
      <pc:sldChg chg="modSp del mod">
        <pc:chgData name="Huang Jun" userId="6d9f7fb139a6a2df" providerId="LiveId" clId="{FABFFD60-AC44-4B46-9B8C-AF646E088BD1}" dt="2022-08-29T03:15:25.128" v="1140" actId="2696"/>
        <pc:sldMkLst>
          <pc:docMk/>
          <pc:sldMk cId="421765274" sldId="328"/>
        </pc:sldMkLst>
        <pc:spChg chg="mod">
          <ac:chgData name="Huang Jun" userId="6d9f7fb139a6a2df" providerId="LiveId" clId="{FABFFD60-AC44-4B46-9B8C-AF646E088BD1}" dt="2022-08-29T02:50:43.967" v="759" actId="14100"/>
          <ac:spMkLst>
            <pc:docMk/>
            <pc:sldMk cId="421765274" sldId="328"/>
            <ac:spMk id="3" creationId="{00000000-0000-0000-0000-000000000000}"/>
          </ac:spMkLst>
        </pc:spChg>
      </pc:sldChg>
      <pc:sldChg chg="modSp mod">
        <pc:chgData name="Huang Jun" userId="6d9f7fb139a6a2df" providerId="LiveId" clId="{FABFFD60-AC44-4B46-9B8C-AF646E088BD1}" dt="2022-08-29T03:41:37.547" v="1378" actId="20577"/>
        <pc:sldMkLst>
          <pc:docMk/>
          <pc:sldMk cId="1434755272" sldId="329"/>
        </pc:sldMkLst>
        <pc:spChg chg="mod">
          <ac:chgData name="Huang Jun" userId="6d9f7fb139a6a2df" providerId="LiveId" clId="{FABFFD60-AC44-4B46-9B8C-AF646E088BD1}" dt="2022-08-29T03:41:37.547" v="1378" actId="20577"/>
          <ac:spMkLst>
            <pc:docMk/>
            <pc:sldMk cId="1434755272" sldId="329"/>
            <ac:spMk id="3" creationId="{BC718323-4C8D-ADDB-E368-4805BB7EBD9F}"/>
          </ac:spMkLst>
        </pc:spChg>
      </pc:sldChg>
      <pc:sldChg chg="modSp mod">
        <pc:chgData name="Huang Jun" userId="6d9f7fb139a6a2df" providerId="LiveId" clId="{FABFFD60-AC44-4B46-9B8C-AF646E088BD1}" dt="2022-08-29T03:33:17.395" v="1349" actId="1076"/>
        <pc:sldMkLst>
          <pc:docMk/>
          <pc:sldMk cId="1031562359" sldId="330"/>
        </pc:sldMkLst>
        <pc:spChg chg="mod">
          <ac:chgData name="Huang Jun" userId="6d9f7fb139a6a2df" providerId="LiveId" clId="{FABFFD60-AC44-4B46-9B8C-AF646E088BD1}" dt="2022-08-29T02:59:59.799" v="875" actId="2711"/>
          <ac:spMkLst>
            <pc:docMk/>
            <pc:sldMk cId="1031562359" sldId="330"/>
            <ac:spMk id="3" creationId="{C09E7E62-E53E-E381-F73A-A01E8C181F50}"/>
          </ac:spMkLst>
        </pc:spChg>
        <pc:spChg chg="mod">
          <ac:chgData name="Huang Jun" userId="6d9f7fb139a6a2df" providerId="LiveId" clId="{FABFFD60-AC44-4B46-9B8C-AF646E088BD1}" dt="2022-08-29T03:00:17.817" v="876" actId="948"/>
          <ac:spMkLst>
            <pc:docMk/>
            <pc:sldMk cId="1031562359" sldId="330"/>
            <ac:spMk id="6" creationId="{105F724B-8129-0809-371E-2D193EF6A578}"/>
          </ac:spMkLst>
        </pc:spChg>
        <pc:picChg chg="mod">
          <ac:chgData name="Huang Jun" userId="6d9f7fb139a6a2df" providerId="LiveId" clId="{FABFFD60-AC44-4B46-9B8C-AF646E088BD1}" dt="2022-08-29T03:33:17.395" v="1349" actId="1076"/>
          <ac:picMkLst>
            <pc:docMk/>
            <pc:sldMk cId="1031562359" sldId="330"/>
            <ac:picMk id="2050" creationId="{2A47132D-8B81-4B14-3B40-E44FBD470EFC}"/>
          </ac:picMkLst>
        </pc:picChg>
      </pc:sldChg>
      <pc:sldChg chg="modSp del">
        <pc:chgData name="Huang Jun" userId="6d9f7fb139a6a2df" providerId="LiveId" clId="{FABFFD60-AC44-4B46-9B8C-AF646E088BD1}" dt="2022-08-29T02:52:07.158" v="772" actId="47"/>
        <pc:sldMkLst>
          <pc:docMk/>
          <pc:sldMk cId="3663706226" sldId="331"/>
        </pc:sldMkLst>
        <pc:picChg chg="mod">
          <ac:chgData name="Huang Jun" userId="6d9f7fb139a6a2df" providerId="LiveId" clId="{FABFFD60-AC44-4B46-9B8C-AF646E088BD1}" dt="2022-08-29T02:49:04.760" v="752" actId="1076"/>
          <ac:picMkLst>
            <pc:docMk/>
            <pc:sldMk cId="3663706226" sldId="331"/>
            <ac:picMk id="3080" creationId="{C8BE58A2-1170-18E6-2EE5-9AE44C2BEBD4}"/>
          </ac:picMkLst>
        </pc:picChg>
      </pc:sldChg>
      <pc:sldChg chg="del">
        <pc:chgData name="Huang Jun" userId="6d9f7fb139a6a2df" providerId="LiveId" clId="{FABFFD60-AC44-4B46-9B8C-AF646E088BD1}" dt="2022-08-29T05:39:56.964" v="5733" actId="2696"/>
        <pc:sldMkLst>
          <pc:docMk/>
          <pc:sldMk cId="1228611977" sldId="332"/>
        </pc:sldMkLst>
      </pc:sldChg>
      <pc:sldChg chg="addSp delSp modSp add mod">
        <pc:chgData name="Huang Jun" userId="6d9f7fb139a6a2df" providerId="LiveId" clId="{FABFFD60-AC44-4B46-9B8C-AF646E088BD1}" dt="2022-08-29T06:16:00.975" v="7221" actId="14100"/>
        <pc:sldMkLst>
          <pc:docMk/>
          <pc:sldMk cId="2705876780" sldId="332"/>
        </pc:sldMkLst>
        <pc:spChg chg="mod">
          <ac:chgData name="Huang Jun" userId="6d9f7fb139a6a2df" providerId="LiveId" clId="{FABFFD60-AC44-4B46-9B8C-AF646E088BD1}" dt="2022-08-29T06:03:11.422" v="6702" actId="20577"/>
          <ac:spMkLst>
            <pc:docMk/>
            <pc:sldMk cId="2705876780" sldId="332"/>
            <ac:spMk id="2" creationId="{E733B238-D5D6-16B0-30F5-64D753A0AF73}"/>
          </ac:spMkLst>
        </pc:spChg>
        <pc:spChg chg="mod">
          <ac:chgData name="Huang Jun" userId="6d9f7fb139a6a2df" providerId="LiveId" clId="{FABFFD60-AC44-4B46-9B8C-AF646E088BD1}" dt="2022-08-29T06:16:00.975" v="7221" actId="14100"/>
          <ac:spMkLst>
            <pc:docMk/>
            <pc:sldMk cId="2705876780" sldId="332"/>
            <ac:spMk id="3" creationId="{9ABDF1CF-D264-3090-EC86-102D2B0C02B0}"/>
          </ac:spMkLst>
        </pc:spChg>
        <pc:spChg chg="add del mod">
          <ac:chgData name="Huang Jun" userId="6d9f7fb139a6a2df" providerId="LiveId" clId="{FABFFD60-AC44-4B46-9B8C-AF646E088BD1}" dt="2022-08-29T05:45:59.071" v="5895" actId="478"/>
          <ac:spMkLst>
            <pc:docMk/>
            <pc:sldMk cId="2705876780" sldId="332"/>
            <ac:spMk id="5" creationId="{40B8982A-957F-DDBF-26E0-F7F84DAFA874}"/>
          </ac:spMkLst>
        </pc:spChg>
        <pc:spChg chg="add del mod">
          <ac:chgData name="Huang Jun" userId="6d9f7fb139a6a2df" providerId="LiveId" clId="{FABFFD60-AC44-4B46-9B8C-AF646E088BD1}" dt="2022-08-29T05:45:59.071" v="5895" actId="478"/>
          <ac:spMkLst>
            <pc:docMk/>
            <pc:sldMk cId="2705876780" sldId="332"/>
            <ac:spMk id="6" creationId="{BBE5C08C-0D8B-B057-3AB3-AA8CD00A8E40}"/>
          </ac:spMkLst>
        </pc:spChg>
        <pc:spChg chg="del">
          <ac:chgData name="Huang Jun" userId="6d9f7fb139a6a2df" providerId="LiveId" clId="{FABFFD60-AC44-4B46-9B8C-AF646E088BD1}" dt="2022-08-29T05:40:16.361" v="5736" actId="478"/>
          <ac:spMkLst>
            <pc:docMk/>
            <pc:sldMk cId="2705876780" sldId="332"/>
            <ac:spMk id="7" creationId="{522125D8-B3E8-DE0A-4634-88218846D315}"/>
          </ac:spMkLst>
        </pc:spChg>
        <pc:spChg chg="del">
          <ac:chgData name="Huang Jun" userId="6d9f7fb139a6a2df" providerId="LiveId" clId="{FABFFD60-AC44-4B46-9B8C-AF646E088BD1}" dt="2022-08-29T05:40:16.361" v="5736" actId="478"/>
          <ac:spMkLst>
            <pc:docMk/>
            <pc:sldMk cId="2705876780" sldId="332"/>
            <ac:spMk id="8" creationId="{36AA7C13-7365-22C3-9C9D-04F923B32C97}"/>
          </ac:spMkLst>
        </pc:spChg>
        <pc:spChg chg="del">
          <ac:chgData name="Huang Jun" userId="6d9f7fb139a6a2df" providerId="LiveId" clId="{FABFFD60-AC44-4B46-9B8C-AF646E088BD1}" dt="2022-08-29T05:40:14.053" v="5735" actId="478"/>
          <ac:spMkLst>
            <pc:docMk/>
            <pc:sldMk cId="2705876780" sldId="332"/>
            <ac:spMk id="9" creationId="{CE6D3F74-07BB-9AF6-7F36-10C45610804B}"/>
          </ac:spMkLst>
        </pc:spChg>
        <pc:spChg chg="add mod">
          <ac:chgData name="Huang Jun" userId="6d9f7fb139a6a2df" providerId="LiveId" clId="{FABFFD60-AC44-4B46-9B8C-AF646E088BD1}" dt="2022-08-29T05:45:59.518" v="5896"/>
          <ac:spMkLst>
            <pc:docMk/>
            <pc:sldMk cId="2705876780" sldId="332"/>
            <ac:spMk id="10" creationId="{91F069C1-D464-A5E5-CAC8-85179F1F073B}"/>
          </ac:spMkLst>
        </pc:spChg>
        <pc:spChg chg="add mod">
          <ac:chgData name="Huang Jun" userId="6d9f7fb139a6a2df" providerId="LiveId" clId="{FABFFD60-AC44-4B46-9B8C-AF646E088BD1}" dt="2022-08-29T05:45:59.518" v="5896"/>
          <ac:spMkLst>
            <pc:docMk/>
            <pc:sldMk cId="2705876780" sldId="332"/>
            <ac:spMk id="11" creationId="{8E7FDA71-1620-2558-A28E-DD8C1098E950}"/>
          </ac:spMkLst>
        </pc:spChg>
      </pc:sldChg>
      <pc:sldChg chg="addSp delSp modSp mod">
        <pc:chgData name="Huang Jun" userId="6d9f7fb139a6a2df" providerId="LiveId" clId="{FABFFD60-AC44-4B46-9B8C-AF646E088BD1}" dt="2022-08-29T06:03:04.833" v="6698" actId="20577"/>
        <pc:sldMkLst>
          <pc:docMk/>
          <pc:sldMk cId="3278150710" sldId="333"/>
        </pc:sldMkLst>
        <pc:spChg chg="mod">
          <ac:chgData name="Huang Jun" userId="6d9f7fb139a6a2df" providerId="LiveId" clId="{FABFFD60-AC44-4B46-9B8C-AF646E088BD1}" dt="2022-08-29T06:03:04.833" v="6698" actId="20577"/>
          <ac:spMkLst>
            <pc:docMk/>
            <pc:sldMk cId="3278150710" sldId="333"/>
            <ac:spMk id="2" creationId="{E733B238-D5D6-16B0-30F5-64D753A0AF73}"/>
          </ac:spMkLst>
        </pc:spChg>
        <pc:spChg chg="mod">
          <ac:chgData name="Huang Jun" userId="6d9f7fb139a6a2df" providerId="LiveId" clId="{FABFFD60-AC44-4B46-9B8C-AF646E088BD1}" dt="2022-08-29T05:38:12.610" v="5585" actId="20577"/>
          <ac:spMkLst>
            <pc:docMk/>
            <pc:sldMk cId="3278150710" sldId="333"/>
            <ac:spMk id="3" creationId="{9ABDF1CF-D264-3090-EC86-102D2B0C02B0}"/>
          </ac:spMkLst>
        </pc:spChg>
        <pc:spChg chg="add del mod">
          <ac:chgData name="Huang Jun" userId="6d9f7fb139a6a2df" providerId="LiveId" clId="{FABFFD60-AC44-4B46-9B8C-AF646E088BD1}" dt="2022-08-29T05:26:40.421" v="4905" actId="478"/>
          <ac:spMkLst>
            <pc:docMk/>
            <pc:sldMk cId="3278150710" sldId="333"/>
            <ac:spMk id="5" creationId="{A991F3E4-0D58-7E78-2BB3-C575919082B9}"/>
          </ac:spMkLst>
        </pc:spChg>
        <pc:spChg chg="add del mod">
          <ac:chgData name="Huang Jun" userId="6d9f7fb139a6a2df" providerId="LiveId" clId="{FABFFD60-AC44-4B46-9B8C-AF646E088BD1}" dt="2022-08-29T05:26:40.421" v="4905" actId="478"/>
          <ac:spMkLst>
            <pc:docMk/>
            <pc:sldMk cId="3278150710" sldId="333"/>
            <ac:spMk id="6" creationId="{EE297773-D684-2682-6C02-86D57698F90A}"/>
          </ac:spMkLst>
        </pc:spChg>
        <pc:spChg chg="add del mod">
          <ac:chgData name="Huang Jun" userId="6d9f7fb139a6a2df" providerId="LiveId" clId="{FABFFD60-AC44-4B46-9B8C-AF646E088BD1}" dt="2022-08-29T05:45:16.291" v="5874" actId="478"/>
          <ac:spMkLst>
            <pc:docMk/>
            <pc:sldMk cId="3278150710" sldId="333"/>
            <ac:spMk id="7" creationId="{540196B4-0F36-B5C5-A505-C5A8BAEB094F}"/>
          </ac:spMkLst>
        </pc:spChg>
        <pc:spChg chg="del">
          <ac:chgData name="Huang Jun" userId="6d9f7fb139a6a2df" providerId="LiveId" clId="{FABFFD60-AC44-4B46-9B8C-AF646E088BD1}" dt="2022-08-29T05:19:20.818" v="4354" actId="478"/>
          <ac:spMkLst>
            <pc:docMk/>
            <pc:sldMk cId="3278150710" sldId="333"/>
            <ac:spMk id="8" creationId="{FA3FEFED-CCB3-5A55-E783-53952B18BBC6}"/>
          </ac:spMkLst>
        </pc:spChg>
        <pc:spChg chg="add del mod">
          <ac:chgData name="Huang Jun" userId="6d9f7fb139a6a2df" providerId="LiveId" clId="{FABFFD60-AC44-4B46-9B8C-AF646E088BD1}" dt="2022-08-29T05:45:16.291" v="5874" actId="478"/>
          <ac:spMkLst>
            <pc:docMk/>
            <pc:sldMk cId="3278150710" sldId="333"/>
            <ac:spMk id="9" creationId="{04083FB8-3D11-98D2-6EFD-68BD0A252EAD}"/>
          </ac:spMkLst>
        </pc:spChg>
        <pc:spChg chg="del mod">
          <ac:chgData name="Huang Jun" userId="6d9f7fb139a6a2df" providerId="LiveId" clId="{FABFFD60-AC44-4B46-9B8C-AF646E088BD1}" dt="2022-08-29T05:19:19.475" v="4353" actId="478"/>
          <ac:spMkLst>
            <pc:docMk/>
            <pc:sldMk cId="3278150710" sldId="333"/>
            <ac:spMk id="10" creationId="{910C39C9-6618-C593-D568-9FA82E19E013}"/>
          </ac:spMkLst>
        </pc:spChg>
        <pc:spChg chg="add del mod">
          <ac:chgData name="Huang Jun" userId="6d9f7fb139a6a2df" providerId="LiveId" clId="{FABFFD60-AC44-4B46-9B8C-AF646E088BD1}" dt="2022-08-29T05:35:07.053" v="5455" actId="478"/>
          <ac:spMkLst>
            <pc:docMk/>
            <pc:sldMk cId="3278150710" sldId="333"/>
            <ac:spMk id="12" creationId="{174AE357-09DC-C17A-5065-0398BAF3AEF2}"/>
          </ac:spMkLst>
        </pc:spChg>
        <pc:spChg chg="add del mod">
          <ac:chgData name="Huang Jun" userId="6d9f7fb139a6a2df" providerId="LiveId" clId="{FABFFD60-AC44-4B46-9B8C-AF646E088BD1}" dt="2022-08-29T05:45:34.160" v="5889" actId="478"/>
          <ac:spMkLst>
            <pc:docMk/>
            <pc:sldMk cId="3278150710" sldId="333"/>
            <ac:spMk id="13" creationId="{0AE50302-EFE2-C893-021E-58B6F7C5C658}"/>
          </ac:spMkLst>
        </pc:spChg>
        <pc:spChg chg="add del mod">
          <ac:chgData name="Huang Jun" userId="6d9f7fb139a6a2df" providerId="LiveId" clId="{FABFFD60-AC44-4B46-9B8C-AF646E088BD1}" dt="2022-08-29T05:45:34.160" v="5889" actId="478"/>
          <ac:spMkLst>
            <pc:docMk/>
            <pc:sldMk cId="3278150710" sldId="333"/>
            <ac:spMk id="14" creationId="{FB36B157-3B5C-8B60-30EC-82B6BA5A7B8B}"/>
          </ac:spMkLst>
        </pc:spChg>
        <pc:spChg chg="add mod">
          <ac:chgData name="Huang Jun" userId="6d9f7fb139a6a2df" providerId="LiveId" clId="{FABFFD60-AC44-4B46-9B8C-AF646E088BD1}" dt="2022-08-29T05:45:34.666" v="5890"/>
          <ac:spMkLst>
            <pc:docMk/>
            <pc:sldMk cId="3278150710" sldId="333"/>
            <ac:spMk id="15" creationId="{B92C2C18-A134-4D8D-8220-81FD0DAE94C2}"/>
          </ac:spMkLst>
        </pc:spChg>
        <pc:spChg chg="add mod">
          <ac:chgData name="Huang Jun" userId="6d9f7fb139a6a2df" providerId="LiveId" clId="{FABFFD60-AC44-4B46-9B8C-AF646E088BD1}" dt="2022-08-29T05:45:34.666" v="5890"/>
          <ac:spMkLst>
            <pc:docMk/>
            <pc:sldMk cId="3278150710" sldId="333"/>
            <ac:spMk id="16" creationId="{053764AF-E78B-C463-855F-74576EFC0D0A}"/>
          </ac:spMkLst>
        </pc:spChg>
      </pc:sldChg>
      <pc:sldChg chg="del">
        <pc:chgData name="Huang Jun" userId="6d9f7fb139a6a2df" providerId="LiveId" clId="{FABFFD60-AC44-4B46-9B8C-AF646E088BD1}" dt="2022-08-29T06:01:26.310" v="6678" actId="47"/>
        <pc:sldMkLst>
          <pc:docMk/>
          <pc:sldMk cId="4143237317" sldId="334"/>
        </pc:sldMkLst>
      </pc:sldChg>
      <pc:sldChg chg="del">
        <pc:chgData name="Huang Jun" userId="6d9f7fb139a6a2df" providerId="LiveId" clId="{FABFFD60-AC44-4B46-9B8C-AF646E088BD1}" dt="2022-08-29T06:17:18.553" v="7223" actId="47"/>
        <pc:sldMkLst>
          <pc:docMk/>
          <pc:sldMk cId="773158340" sldId="335"/>
        </pc:sldMkLst>
      </pc:sldChg>
      <pc:sldChg chg="del">
        <pc:chgData name="Huang Jun" userId="6d9f7fb139a6a2df" providerId="LiveId" clId="{FABFFD60-AC44-4B46-9B8C-AF646E088BD1}" dt="2022-08-29T06:17:16.914" v="7222" actId="47"/>
        <pc:sldMkLst>
          <pc:docMk/>
          <pc:sldMk cId="1370275491" sldId="336"/>
        </pc:sldMkLst>
      </pc:sldChg>
      <pc:sldChg chg="delSp add mod">
        <pc:chgData name="Huang Jun" userId="6d9f7fb139a6a2df" providerId="LiveId" clId="{FABFFD60-AC44-4B46-9B8C-AF646E088BD1}" dt="2022-08-29T02:20:43.181" v="280" actId="478"/>
        <pc:sldMkLst>
          <pc:docMk/>
          <pc:sldMk cId="478540423" sldId="337"/>
        </pc:sldMkLst>
        <pc:spChg chg="del">
          <ac:chgData name="Huang Jun" userId="6d9f7fb139a6a2df" providerId="LiveId" clId="{FABFFD60-AC44-4B46-9B8C-AF646E088BD1}" dt="2022-08-29T02:20:43.181" v="280" actId="478"/>
          <ac:spMkLst>
            <pc:docMk/>
            <pc:sldMk cId="478540423" sldId="337"/>
            <ac:spMk id="49" creationId="{BF2C3F05-33BA-23DB-39EF-AAAE210B7025}"/>
          </ac:spMkLst>
        </pc:spChg>
        <pc:graphicFrameChg chg="del">
          <ac:chgData name="Huang Jun" userId="6d9f7fb139a6a2df" providerId="LiveId" clId="{FABFFD60-AC44-4B46-9B8C-AF646E088BD1}" dt="2022-08-29T02:20:43.181" v="280" actId="478"/>
          <ac:graphicFrameMkLst>
            <pc:docMk/>
            <pc:sldMk cId="478540423" sldId="337"/>
            <ac:graphicFrameMk id="45" creationId="{7E74F36A-5AE5-0E2F-C892-7D1641D73F4C}"/>
          </ac:graphicFrameMkLst>
        </pc:graphicFrameChg>
        <pc:graphicFrameChg chg="del">
          <ac:chgData name="Huang Jun" userId="6d9f7fb139a6a2df" providerId="LiveId" clId="{FABFFD60-AC44-4B46-9B8C-AF646E088BD1}" dt="2022-08-29T02:20:43.181" v="280" actId="478"/>
          <ac:graphicFrameMkLst>
            <pc:docMk/>
            <pc:sldMk cId="478540423" sldId="337"/>
            <ac:graphicFrameMk id="46" creationId="{04F5B91B-D55D-93F2-9E22-D67B7C3A1774}"/>
          </ac:graphicFrameMkLst>
        </pc:graphicFrameChg>
        <pc:graphicFrameChg chg="del">
          <ac:chgData name="Huang Jun" userId="6d9f7fb139a6a2df" providerId="LiveId" clId="{FABFFD60-AC44-4B46-9B8C-AF646E088BD1}" dt="2022-08-29T02:20:43.181" v="280" actId="478"/>
          <ac:graphicFrameMkLst>
            <pc:docMk/>
            <pc:sldMk cId="478540423" sldId="337"/>
            <ac:graphicFrameMk id="47" creationId="{FFC14D83-BF0A-75C6-E870-D1BBE7688B4C}"/>
          </ac:graphicFrameMkLst>
        </pc:graphicFrameChg>
        <pc:cxnChg chg="del">
          <ac:chgData name="Huang Jun" userId="6d9f7fb139a6a2df" providerId="LiveId" clId="{FABFFD60-AC44-4B46-9B8C-AF646E088BD1}" dt="2022-08-29T02:20:43.181" v="280" actId="478"/>
          <ac:cxnSpMkLst>
            <pc:docMk/>
            <pc:sldMk cId="478540423" sldId="337"/>
            <ac:cxnSpMk id="51" creationId="{604BC499-4C35-16B2-1192-06DA57693EC1}"/>
          </ac:cxnSpMkLst>
        </pc:cxnChg>
      </pc:sldChg>
      <pc:sldChg chg="delSp add mod">
        <pc:chgData name="Huang Jun" userId="6d9f7fb139a6a2df" providerId="LiveId" clId="{FABFFD60-AC44-4B46-9B8C-AF646E088BD1}" dt="2022-08-29T02:21:00.451" v="282" actId="478"/>
        <pc:sldMkLst>
          <pc:docMk/>
          <pc:sldMk cId="3840245691" sldId="338"/>
        </pc:sldMkLst>
        <pc:spChg chg="del">
          <ac:chgData name="Huang Jun" userId="6d9f7fb139a6a2df" providerId="LiveId" clId="{FABFFD60-AC44-4B46-9B8C-AF646E088BD1}" dt="2022-08-29T02:21:00.451" v="282" actId="478"/>
          <ac:spMkLst>
            <pc:docMk/>
            <pc:sldMk cId="3840245691" sldId="338"/>
            <ac:spMk id="49" creationId="{BF2C3F05-33BA-23DB-39EF-AAAE210B7025}"/>
          </ac:spMkLst>
        </pc:spChg>
      </pc:sldChg>
      <pc:sldChg chg="modSp add del mod">
        <pc:chgData name="Huang Jun" userId="6d9f7fb139a6a2df" providerId="LiveId" clId="{FABFFD60-AC44-4B46-9B8C-AF646E088BD1}" dt="2022-08-29T04:20:49.998" v="2318" actId="47"/>
        <pc:sldMkLst>
          <pc:docMk/>
          <pc:sldMk cId="1301164368" sldId="339"/>
        </pc:sldMkLst>
        <pc:spChg chg="mod">
          <ac:chgData name="Huang Jun" userId="6d9f7fb139a6a2df" providerId="LiveId" clId="{FABFFD60-AC44-4B46-9B8C-AF646E088BD1}" dt="2022-08-29T04:20:27.123" v="2313" actId="403"/>
          <ac:spMkLst>
            <pc:docMk/>
            <pc:sldMk cId="1301164368" sldId="339"/>
            <ac:spMk id="3" creationId="{DDBD87EB-32BA-9709-BB2A-99BB302AA3F0}"/>
          </ac:spMkLst>
        </pc:spChg>
      </pc:sldChg>
      <pc:sldChg chg="addSp delSp modSp add mod">
        <pc:chgData name="Huang Jun" userId="6d9f7fb139a6a2df" providerId="LiveId" clId="{FABFFD60-AC44-4B46-9B8C-AF646E088BD1}" dt="2022-08-29T04:01:49.301" v="1785"/>
        <pc:sldMkLst>
          <pc:docMk/>
          <pc:sldMk cId="151086354" sldId="340"/>
        </pc:sldMkLst>
        <pc:spChg chg="mod">
          <ac:chgData name="Huang Jun" userId="6d9f7fb139a6a2df" providerId="LiveId" clId="{FABFFD60-AC44-4B46-9B8C-AF646E088BD1}" dt="2022-08-29T02:28:40.648" v="381" actId="20577"/>
          <ac:spMkLst>
            <pc:docMk/>
            <pc:sldMk cId="151086354" sldId="340"/>
            <ac:spMk id="2" creationId="{7C98C3CC-4155-809D-067F-607B39E0A4ED}"/>
          </ac:spMkLst>
        </pc:spChg>
        <pc:spChg chg="mod">
          <ac:chgData name="Huang Jun" userId="6d9f7fb139a6a2df" providerId="LiveId" clId="{FABFFD60-AC44-4B46-9B8C-AF646E088BD1}" dt="2022-08-29T02:28:46.002" v="389" actId="20577"/>
          <ac:spMkLst>
            <pc:docMk/>
            <pc:sldMk cId="151086354" sldId="340"/>
            <ac:spMk id="3" creationId="{F2775C90-DB99-5B17-7CD5-8728A1BD66E0}"/>
          </ac:spMkLst>
        </pc:spChg>
        <pc:spChg chg="add mod ord">
          <ac:chgData name="Huang Jun" userId="6d9f7fb139a6a2df" providerId="LiveId" clId="{FABFFD60-AC44-4B46-9B8C-AF646E088BD1}" dt="2022-08-29T02:57:37.182" v="840" actId="167"/>
          <ac:spMkLst>
            <pc:docMk/>
            <pc:sldMk cId="151086354" sldId="340"/>
            <ac:spMk id="4" creationId="{45651122-5106-B7E3-5E29-47D635071A9A}"/>
          </ac:spMkLst>
        </pc:spChg>
        <pc:spChg chg="add del mod">
          <ac:chgData name="Huang Jun" userId="6d9f7fb139a6a2df" providerId="LiveId" clId="{FABFFD60-AC44-4B46-9B8C-AF646E088BD1}" dt="2022-08-29T04:01:48.945" v="1784" actId="478"/>
          <ac:spMkLst>
            <pc:docMk/>
            <pc:sldMk cId="151086354" sldId="340"/>
            <ac:spMk id="10" creationId="{C4820EA5-BF31-75E3-D4EC-997DFAAFBD12}"/>
          </ac:spMkLst>
        </pc:spChg>
        <pc:spChg chg="add del mod">
          <ac:chgData name="Huang Jun" userId="6d9f7fb139a6a2df" providerId="LiveId" clId="{FABFFD60-AC44-4B46-9B8C-AF646E088BD1}" dt="2022-08-29T04:01:48.945" v="1784" actId="478"/>
          <ac:spMkLst>
            <pc:docMk/>
            <pc:sldMk cId="151086354" sldId="340"/>
            <ac:spMk id="11" creationId="{9DEC94E2-7176-2AA3-B45A-77D2B92C5D7A}"/>
          </ac:spMkLst>
        </pc:spChg>
        <pc:spChg chg="del">
          <ac:chgData name="Huang Jun" userId="6d9f7fb139a6a2df" providerId="LiveId" clId="{FABFFD60-AC44-4B46-9B8C-AF646E088BD1}" dt="2022-08-29T04:01:05.289" v="1768" actId="478"/>
          <ac:spMkLst>
            <pc:docMk/>
            <pc:sldMk cId="151086354" sldId="340"/>
            <ac:spMk id="23" creationId="{9C4E7253-B537-486D-EAE9-E0792B504630}"/>
          </ac:spMkLst>
        </pc:spChg>
        <pc:spChg chg="del">
          <ac:chgData name="Huang Jun" userId="6d9f7fb139a6a2df" providerId="LiveId" clId="{FABFFD60-AC44-4B46-9B8C-AF646E088BD1}" dt="2022-08-29T04:01:05.289" v="1768" actId="478"/>
          <ac:spMkLst>
            <pc:docMk/>
            <pc:sldMk cId="151086354" sldId="340"/>
            <ac:spMk id="24" creationId="{3AA13C4E-FDDC-6CA7-6DEC-FEBD49CD5091}"/>
          </ac:spMkLst>
        </pc:spChg>
        <pc:graphicFrameChg chg="del">
          <ac:chgData name="Huang Jun" userId="6d9f7fb139a6a2df" providerId="LiveId" clId="{FABFFD60-AC44-4B46-9B8C-AF646E088BD1}" dt="2022-08-29T04:01:05.289" v="1768" actId="478"/>
          <ac:graphicFrameMkLst>
            <pc:docMk/>
            <pc:sldMk cId="151086354" sldId="340"/>
            <ac:graphicFrameMk id="6" creationId="{8254FBB0-12A3-C35D-D8FF-A89E5E09BACB}"/>
          </ac:graphicFrameMkLst>
        </pc:graphicFrameChg>
        <pc:graphicFrameChg chg="add mod">
          <ac:chgData name="Huang Jun" userId="6d9f7fb139a6a2df" providerId="LiveId" clId="{FABFFD60-AC44-4B46-9B8C-AF646E088BD1}" dt="2022-08-29T04:01:05.655" v="1769"/>
          <ac:graphicFrameMkLst>
            <pc:docMk/>
            <pc:sldMk cId="151086354" sldId="340"/>
            <ac:graphicFrameMk id="8" creationId="{BA4B7C36-9279-1CF1-5EDA-9F9349001EA7}"/>
          </ac:graphicFrameMkLst>
        </pc:graphicFrameChg>
        <pc:picChg chg="add del mod">
          <ac:chgData name="Huang Jun" userId="6d9f7fb139a6a2df" providerId="LiveId" clId="{FABFFD60-AC44-4B46-9B8C-AF646E088BD1}" dt="2022-08-29T04:01:48.945" v="1784" actId="478"/>
          <ac:picMkLst>
            <pc:docMk/>
            <pc:sldMk cId="151086354" sldId="340"/>
            <ac:picMk id="9" creationId="{75AF5C29-FCD0-C7CE-24E0-610EEAC64074}"/>
          </ac:picMkLst>
        </pc:picChg>
        <pc:picChg chg="add mod">
          <ac:chgData name="Huang Jun" userId="6d9f7fb139a6a2df" providerId="LiveId" clId="{FABFFD60-AC44-4B46-9B8C-AF646E088BD1}" dt="2022-08-29T04:01:49.301" v="1785"/>
          <ac:picMkLst>
            <pc:docMk/>
            <pc:sldMk cId="151086354" sldId="340"/>
            <ac:picMk id="12" creationId="{AFAF117E-57C0-E86E-D495-9A31BAF15BD7}"/>
          </ac:picMkLst>
        </pc:picChg>
        <pc:picChg chg="del">
          <ac:chgData name="Huang Jun" userId="6d9f7fb139a6a2df" providerId="LiveId" clId="{FABFFD60-AC44-4B46-9B8C-AF646E088BD1}" dt="2022-08-29T04:01:05.289" v="1768" actId="478"/>
          <ac:picMkLst>
            <pc:docMk/>
            <pc:sldMk cId="151086354" sldId="340"/>
            <ac:picMk id="18" creationId="{4C4DBBA0-0DA4-F695-8B7B-3412C0D8FFFE}"/>
          </ac:picMkLst>
        </pc:picChg>
      </pc:sldChg>
      <pc:sldChg chg="addSp delSp modSp add mod">
        <pc:chgData name="Huang Jun" userId="6d9f7fb139a6a2df" providerId="LiveId" clId="{FABFFD60-AC44-4B46-9B8C-AF646E088BD1}" dt="2022-08-29T04:01:18.938" v="1782" actId="1036"/>
        <pc:sldMkLst>
          <pc:docMk/>
          <pc:sldMk cId="173221781" sldId="341"/>
        </pc:sldMkLst>
        <pc:spChg chg="mod">
          <ac:chgData name="Huang Jun" userId="6d9f7fb139a6a2df" providerId="LiveId" clId="{FABFFD60-AC44-4B46-9B8C-AF646E088BD1}" dt="2022-08-29T02:57:09.435" v="814" actId="20577"/>
          <ac:spMkLst>
            <pc:docMk/>
            <pc:sldMk cId="173221781" sldId="341"/>
            <ac:spMk id="2" creationId="{7C98C3CC-4155-809D-067F-607B39E0A4ED}"/>
          </ac:spMkLst>
        </pc:spChg>
        <pc:spChg chg="mod">
          <ac:chgData name="Huang Jun" userId="6d9f7fb139a6a2df" providerId="LiveId" clId="{FABFFD60-AC44-4B46-9B8C-AF646E088BD1}" dt="2022-08-29T02:57:28.718" v="838" actId="20577"/>
          <ac:spMkLst>
            <pc:docMk/>
            <pc:sldMk cId="173221781" sldId="341"/>
            <ac:spMk id="3" creationId="{F2775C90-DB99-5B17-7CD5-8728A1BD66E0}"/>
          </ac:spMkLst>
        </pc:spChg>
        <pc:spChg chg="add mod ord">
          <ac:chgData name="Huang Jun" userId="6d9f7fb139a6a2df" providerId="LiveId" clId="{FABFFD60-AC44-4B46-9B8C-AF646E088BD1}" dt="2022-08-29T02:57:03.750" v="806" actId="167"/>
          <ac:spMkLst>
            <pc:docMk/>
            <pc:sldMk cId="173221781" sldId="341"/>
            <ac:spMk id="4" creationId="{69C35D50-ABC0-3B21-0689-139807E07F28}"/>
          </ac:spMkLst>
        </pc:spChg>
        <pc:spChg chg="add mod">
          <ac:chgData name="Huang Jun" userId="6d9f7fb139a6a2df" providerId="LiveId" clId="{FABFFD60-AC44-4B46-9B8C-AF646E088BD1}" dt="2022-08-29T04:01:18.938" v="1782" actId="1036"/>
          <ac:spMkLst>
            <pc:docMk/>
            <pc:sldMk cId="173221781" sldId="341"/>
            <ac:spMk id="9" creationId="{92F1FB0B-FF94-C74B-1B25-446375649036}"/>
          </ac:spMkLst>
        </pc:spChg>
        <pc:spChg chg="add mod">
          <ac:chgData name="Huang Jun" userId="6d9f7fb139a6a2df" providerId="LiveId" clId="{FABFFD60-AC44-4B46-9B8C-AF646E088BD1}" dt="2022-08-29T04:01:18.938" v="1782" actId="1036"/>
          <ac:spMkLst>
            <pc:docMk/>
            <pc:sldMk cId="173221781" sldId="341"/>
            <ac:spMk id="10" creationId="{AB35F774-6DA3-C6F6-0A18-E8D295D028D4}"/>
          </ac:spMkLst>
        </pc:spChg>
        <pc:spChg chg="del">
          <ac:chgData name="Huang Jun" userId="6d9f7fb139a6a2df" providerId="LiveId" clId="{FABFFD60-AC44-4B46-9B8C-AF646E088BD1}" dt="2022-08-29T04:00:19.894" v="1754" actId="21"/>
          <ac:spMkLst>
            <pc:docMk/>
            <pc:sldMk cId="173221781" sldId="341"/>
            <ac:spMk id="23" creationId="{9C4E7253-B537-486D-EAE9-E0792B504630}"/>
          </ac:spMkLst>
        </pc:spChg>
        <pc:spChg chg="del">
          <ac:chgData name="Huang Jun" userId="6d9f7fb139a6a2df" providerId="LiveId" clId="{FABFFD60-AC44-4B46-9B8C-AF646E088BD1}" dt="2022-08-29T04:00:19.894" v="1754" actId="21"/>
          <ac:spMkLst>
            <pc:docMk/>
            <pc:sldMk cId="173221781" sldId="341"/>
            <ac:spMk id="24" creationId="{3AA13C4E-FDDC-6CA7-6DEC-FEBD49CD5091}"/>
          </ac:spMkLst>
        </pc:spChg>
        <pc:graphicFrameChg chg="mod">
          <ac:chgData name="Huang Jun" userId="6d9f7fb139a6a2df" providerId="LiveId" clId="{FABFFD60-AC44-4B46-9B8C-AF646E088BD1}" dt="2022-08-29T04:01:16.121" v="1777" actId="1036"/>
          <ac:graphicFrameMkLst>
            <pc:docMk/>
            <pc:sldMk cId="173221781" sldId="341"/>
            <ac:graphicFrameMk id="6" creationId="{8254FBB0-12A3-C35D-D8FF-A89E5E09BACB}"/>
          </ac:graphicFrameMkLst>
        </pc:graphicFrameChg>
        <pc:picChg chg="add mod">
          <ac:chgData name="Huang Jun" userId="6d9f7fb139a6a2df" providerId="LiveId" clId="{FABFFD60-AC44-4B46-9B8C-AF646E088BD1}" dt="2022-08-29T04:01:18.938" v="1782" actId="1036"/>
          <ac:picMkLst>
            <pc:docMk/>
            <pc:sldMk cId="173221781" sldId="341"/>
            <ac:picMk id="8" creationId="{B65FC0C5-CC8F-8192-B1C9-ADB90D9E87DD}"/>
          </ac:picMkLst>
        </pc:picChg>
        <pc:picChg chg="del">
          <ac:chgData name="Huang Jun" userId="6d9f7fb139a6a2df" providerId="LiveId" clId="{FABFFD60-AC44-4B46-9B8C-AF646E088BD1}" dt="2022-08-29T04:00:19.894" v="1754" actId="21"/>
          <ac:picMkLst>
            <pc:docMk/>
            <pc:sldMk cId="173221781" sldId="341"/>
            <ac:picMk id="18" creationId="{4C4DBBA0-0DA4-F695-8B7B-3412C0D8FFFE}"/>
          </ac:picMkLst>
        </pc:picChg>
      </pc:sldChg>
      <pc:sldChg chg="addSp delSp modSp add mod">
        <pc:chgData name="Huang Jun" userId="6d9f7fb139a6a2df" providerId="LiveId" clId="{FABFFD60-AC44-4B46-9B8C-AF646E088BD1}" dt="2022-08-29T02:58:24.507" v="850" actId="478"/>
        <pc:sldMkLst>
          <pc:docMk/>
          <pc:sldMk cId="680867310" sldId="342"/>
        </pc:sldMkLst>
        <pc:spChg chg="add del mod ord">
          <ac:chgData name="Huang Jun" userId="6d9f7fb139a6a2df" providerId="LiveId" clId="{FABFFD60-AC44-4B46-9B8C-AF646E088BD1}" dt="2022-08-29T02:58:24.507" v="850" actId="478"/>
          <ac:spMkLst>
            <pc:docMk/>
            <pc:sldMk cId="680867310" sldId="342"/>
            <ac:spMk id="3" creationId="{B16F9C11-F610-ED13-73B4-2DD513478CD4}"/>
          </ac:spMkLst>
        </pc:spChg>
      </pc:sldChg>
      <pc:sldChg chg="delSp modSp add mod ord">
        <pc:chgData name="Huang Jun" userId="6d9f7fb139a6a2df" providerId="LiveId" clId="{FABFFD60-AC44-4B46-9B8C-AF646E088BD1}" dt="2022-08-29T03:32:04.698" v="1323" actId="1037"/>
        <pc:sldMkLst>
          <pc:docMk/>
          <pc:sldMk cId="6615857" sldId="343"/>
        </pc:sldMkLst>
        <pc:spChg chg="mod">
          <ac:chgData name="Huang Jun" userId="6d9f7fb139a6a2df" providerId="LiveId" clId="{FABFFD60-AC44-4B46-9B8C-AF646E088BD1}" dt="2022-08-29T03:32:04.698" v="1323" actId="1037"/>
          <ac:spMkLst>
            <pc:docMk/>
            <pc:sldMk cId="6615857" sldId="343"/>
            <ac:spMk id="3" creationId="{230C9212-65E7-5AFD-B8E4-94795F234D70}"/>
          </ac:spMkLst>
        </pc:spChg>
        <pc:spChg chg="del">
          <ac:chgData name="Huang Jun" userId="6d9f7fb139a6a2df" providerId="LiveId" clId="{FABFFD60-AC44-4B46-9B8C-AF646E088BD1}" dt="2022-08-29T02:23:09.105" v="295" actId="478"/>
          <ac:spMkLst>
            <pc:docMk/>
            <pc:sldMk cId="6615857" sldId="343"/>
            <ac:spMk id="11" creationId="{CDBF5D2E-4FE8-3662-3C73-7C60E40E5D2F}"/>
          </ac:spMkLst>
        </pc:spChg>
        <pc:spChg chg="del">
          <ac:chgData name="Huang Jun" userId="6d9f7fb139a6a2df" providerId="LiveId" clId="{FABFFD60-AC44-4B46-9B8C-AF646E088BD1}" dt="2022-08-29T02:23:09.105" v="295" actId="478"/>
          <ac:spMkLst>
            <pc:docMk/>
            <pc:sldMk cId="6615857" sldId="343"/>
            <ac:spMk id="12" creationId="{BD8C5DCA-3783-5871-3068-6B78F8E264EE}"/>
          </ac:spMkLst>
        </pc:spChg>
        <pc:spChg chg="del">
          <ac:chgData name="Huang Jun" userId="6d9f7fb139a6a2df" providerId="LiveId" clId="{FABFFD60-AC44-4B46-9B8C-AF646E088BD1}" dt="2022-08-29T02:23:09.105" v="295" actId="478"/>
          <ac:spMkLst>
            <pc:docMk/>
            <pc:sldMk cId="6615857" sldId="343"/>
            <ac:spMk id="24" creationId="{4D90FD74-380F-8642-731A-216B12952238}"/>
          </ac:spMkLst>
        </pc:spChg>
        <pc:cxnChg chg="del mod">
          <ac:chgData name="Huang Jun" userId="6d9f7fb139a6a2df" providerId="LiveId" clId="{FABFFD60-AC44-4B46-9B8C-AF646E088BD1}" dt="2022-08-29T02:23:09.105" v="295" actId="478"/>
          <ac:cxnSpMkLst>
            <pc:docMk/>
            <pc:sldMk cId="6615857" sldId="343"/>
            <ac:cxnSpMk id="14" creationId="{122DCD9D-A364-B053-30E5-B50FF284D874}"/>
          </ac:cxnSpMkLst>
        </pc:cxnChg>
        <pc:cxnChg chg="del mod">
          <ac:chgData name="Huang Jun" userId="6d9f7fb139a6a2df" providerId="LiveId" clId="{FABFFD60-AC44-4B46-9B8C-AF646E088BD1}" dt="2022-08-29T02:23:09.105" v="295" actId="478"/>
          <ac:cxnSpMkLst>
            <pc:docMk/>
            <pc:sldMk cId="6615857" sldId="343"/>
            <ac:cxnSpMk id="15" creationId="{1DB99F62-3EE4-8A78-0348-118FB7E61D7E}"/>
          </ac:cxnSpMkLst>
        </pc:cxnChg>
        <pc:cxnChg chg="del">
          <ac:chgData name="Huang Jun" userId="6d9f7fb139a6a2df" providerId="LiveId" clId="{FABFFD60-AC44-4B46-9B8C-AF646E088BD1}" dt="2022-08-29T02:23:09.105" v="295" actId="478"/>
          <ac:cxnSpMkLst>
            <pc:docMk/>
            <pc:sldMk cId="6615857" sldId="343"/>
            <ac:cxnSpMk id="25" creationId="{AA761F78-BA54-42BD-DEF3-6A7371C0053D}"/>
          </ac:cxnSpMkLst>
        </pc:cxnChg>
        <pc:cxnChg chg="del">
          <ac:chgData name="Huang Jun" userId="6d9f7fb139a6a2df" providerId="LiveId" clId="{FABFFD60-AC44-4B46-9B8C-AF646E088BD1}" dt="2022-08-29T02:23:09.105" v="295" actId="478"/>
          <ac:cxnSpMkLst>
            <pc:docMk/>
            <pc:sldMk cId="6615857" sldId="343"/>
            <ac:cxnSpMk id="26" creationId="{6979D3DE-1C50-DBDE-9FD2-1A6F146909B0}"/>
          </ac:cxnSpMkLst>
        </pc:cxnChg>
      </pc:sldChg>
      <pc:sldChg chg="addSp delSp modSp new mod">
        <pc:chgData name="Huang Jun" userId="6d9f7fb139a6a2df" providerId="LiveId" clId="{FABFFD60-AC44-4B46-9B8C-AF646E088BD1}" dt="2022-08-29T02:57:54.207" v="843" actId="167"/>
        <pc:sldMkLst>
          <pc:docMk/>
          <pc:sldMk cId="1997199239" sldId="344"/>
        </pc:sldMkLst>
        <pc:spChg chg="mod">
          <ac:chgData name="Huang Jun" userId="6d9f7fb139a6a2df" providerId="LiveId" clId="{FABFFD60-AC44-4B46-9B8C-AF646E088BD1}" dt="2022-08-29T02:28:36.913" v="373" actId="20577"/>
          <ac:spMkLst>
            <pc:docMk/>
            <pc:sldMk cId="1997199239" sldId="344"/>
            <ac:spMk id="2" creationId="{9E6DBF71-5DBB-503E-5626-16A0D960B13A}"/>
          </ac:spMkLst>
        </pc:spChg>
        <pc:spChg chg="del">
          <ac:chgData name="Huang Jun" userId="6d9f7fb139a6a2df" providerId="LiveId" clId="{FABFFD60-AC44-4B46-9B8C-AF646E088BD1}" dt="2022-08-29T02:57:50.871" v="841" actId="478"/>
          <ac:spMkLst>
            <pc:docMk/>
            <pc:sldMk cId="1997199239" sldId="344"/>
            <ac:spMk id="3" creationId="{EB310B56-55D2-9EB7-445F-E77D431F7306}"/>
          </ac:spMkLst>
        </pc:spChg>
        <pc:spChg chg="add mod ord">
          <ac:chgData name="Huang Jun" userId="6d9f7fb139a6a2df" providerId="LiveId" clId="{FABFFD60-AC44-4B46-9B8C-AF646E088BD1}" dt="2022-08-29T02:57:54.207" v="843" actId="167"/>
          <ac:spMkLst>
            <pc:docMk/>
            <pc:sldMk cId="1997199239" sldId="344"/>
            <ac:spMk id="4" creationId="{DA96566D-65D4-1F8F-6B55-82993C4A7923}"/>
          </ac:spMkLst>
        </pc:spChg>
      </pc:sldChg>
      <pc:sldChg chg="modSp new mod">
        <pc:chgData name="Huang Jun" userId="6d9f7fb139a6a2df" providerId="LiveId" clId="{FABFFD60-AC44-4B46-9B8C-AF646E088BD1}" dt="2022-08-29T03:09:24.179" v="1100" actId="20577"/>
        <pc:sldMkLst>
          <pc:docMk/>
          <pc:sldMk cId="179243347" sldId="345"/>
        </pc:sldMkLst>
        <pc:spChg chg="mod">
          <ac:chgData name="Huang Jun" userId="6d9f7fb139a6a2df" providerId="LiveId" clId="{FABFFD60-AC44-4B46-9B8C-AF646E088BD1}" dt="2022-08-29T02:29:14.869" v="414" actId="20577"/>
          <ac:spMkLst>
            <pc:docMk/>
            <pc:sldMk cId="179243347" sldId="345"/>
            <ac:spMk id="2" creationId="{DC028924-2B64-A5AC-1F5F-D5DC9EAB7398}"/>
          </ac:spMkLst>
        </pc:spChg>
        <pc:spChg chg="mod">
          <ac:chgData name="Huang Jun" userId="6d9f7fb139a6a2df" providerId="LiveId" clId="{FABFFD60-AC44-4B46-9B8C-AF646E088BD1}" dt="2022-08-29T03:09:24.179" v="1100" actId="20577"/>
          <ac:spMkLst>
            <pc:docMk/>
            <pc:sldMk cId="179243347" sldId="345"/>
            <ac:spMk id="3" creationId="{0145BB8F-0B04-06B3-74F7-2CBB67CC4FFE}"/>
          </ac:spMkLst>
        </pc:spChg>
      </pc:sldChg>
      <pc:sldChg chg="addSp delSp modSp add del mod">
        <pc:chgData name="Huang Jun" userId="6d9f7fb139a6a2df" providerId="LiveId" clId="{FABFFD60-AC44-4B46-9B8C-AF646E088BD1}" dt="2022-08-29T03:10:43.985" v="1109" actId="2696"/>
        <pc:sldMkLst>
          <pc:docMk/>
          <pc:sldMk cId="1645950656" sldId="346"/>
        </pc:sldMkLst>
        <pc:spChg chg="mod">
          <ac:chgData name="Huang Jun" userId="6d9f7fb139a6a2df" providerId="LiveId" clId="{FABFFD60-AC44-4B46-9B8C-AF646E088BD1}" dt="2022-08-29T02:34:15.415" v="458" actId="20577"/>
          <ac:spMkLst>
            <pc:docMk/>
            <pc:sldMk cId="1645950656" sldId="346"/>
            <ac:spMk id="3" creationId="{44FC68E7-65DF-9295-E8EF-0320BCC40F42}"/>
          </ac:spMkLst>
        </pc:spChg>
        <pc:spChg chg="add mod">
          <ac:chgData name="Huang Jun" userId="6d9f7fb139a6a2df" providerId="LiveId" clId="{FABFFD60-AC44-4B46-9B8C-AF646E088BD1}" dt="2022-08-29T02:34:37.894" v="480" actId="1076"/>
          <ac:spMkLst>
            <pc:docMk/>
            <pc:sldMk cId="1645950656" sldId="346"/>
            <ac:spMk id="5" creationId="{40FE8D74-5582-3768-556E-31515200FEA8}"/>
          </ac:spMkLst>
        </pc:spChg>
        <pc:spChg chg="del">
          <ac:chgData name="Huang Jun" userId="6d9f7fb139a6a2df" providerId="LiveId" clId="{FABFFD60-AC44-4B46-9B8C-AF646E088BD1}" dt="2022-08-29T02:34:17.065" v="459" actId="478"/>
          <ac:spMkLst>
            <pc:docMk/>
            <pc:sldMk cId="1645950656" sldId="346"/>
            <ac:spMk id="16" creationId="{F28372C4-5D6B-CE2C-3C1D-6755872CAA4E}"/>
          </ac:spMkLst>
        </pc:spChg>
      </pc:sldChg>
      <pc:sldChg chg="modSp add mod">
        <pc:chgData name="Huang Jun" userId="6d9f7fb139a6a2df" providerId="LiveId" clId="{FABFFD60-AC44-4B46-9B8C-AF646E088BD1}" dt="2022-08-29T03:11:05.716" v="1112" actId="6549"/>
        <pc:sldMkLst>
          <pc:docMk/>
          <pc:sldMk cId="2751633005" sldId="346"/>
        </pc:sldMkLst>
        <pc:spChg chg="mod">
          <ac:chgData name="Huang Jun" userId="6d9f7fb139a6a2df" providerId="LiveId" clId="{FABFFD60-AC44-4B46-9B8C-AF646E088BD1}" dt="2022-08-29T03:11:05.716" v="1112" actId="6549"/>
          <ac:spMkLst>
            <pc:docMk/>
            <pc:sldMk cId="2751633005" sldId="346"/>
            <ac:spMk id="2" creationId="{A9DE2CC8-F7E5-563A-66F8-DF6080B4C008}"/>
          </ac:spMkLst>
        </pc:spChg>
      </pc:sldChg>
      <pc:sldChg chg="add">
        <pc:chgData name="Huang Jun" userId="6d9f7fb139a6a2df" providerId="LiveId" clId="{FABFFD60-AC44-4B46-9B8C-AF646E088BD1}" dt="2022-08-29T05:17:47.106" v="4343"/>
        <pc:sldMkLst>
          <pc:docMk/>
          <pc:sldMk cId="1572120516" sldId="347"/>
        </pc:sldMkLst>
      </pc:sldChg>
      <pc:sldChg chg="addSp delSp modSp new del mod">
        <pc:chgData name="Huang Jun" userId="6d9f7fb139a6a2df" providerId="LiveId" clId="{FABFFD60-AC44-4B46-9B8C-AF646E088BD1}" dt="2022-08-29T05:17:27.439" v="4341" actId="2696"/>
        <pc:sldMkLst>
          <pc:docMk/>
          <pc:sldMk cId="3640667122" sldId="347"/>
        </pc:sldMkLst>
        <pc:spChg chg="mod">
          <ac:chgData name="Huang Jun" userId="6d9f7fb139a6a2df" providerId="LiveId" clId="{FABFFD60-AC44-4B46-9B8C-AF646E088BD1}" dt="2022-08-29T03:43:43.916" v="1412" actId="20577"/>
          <ac:spMkLst>
            <pc:docMk/>
            <pc:sldMk cId="3640667122" sldId="347"/>
            <ac:spMk id="2" creationId="{5AB24049-93C3-7DA4-2169-5D2B57D30296}"/>
          </ac:spMkLst>
        </pc:spChg>
        <pc:spChg chg="del mod">
          <ac:chgData name="Huang Jun" userId="6d9f7fb139a6a2df" providerId="LiveId" clId="{FABFFD60-AC44-4B46-9B8C-AF646E088BD1}" dt="2022-08-29T03:44:55.049" v="1434" actId="478"/>
          <ac:spMkLst>
            <pc:docMk/>
            <pc:sldMk cId="3640667122" sldId="347"/>
            <ac:spMk id="3" creationId="{76468B0D-30F1-1C4B-8874-887CBD83E15A}"/>
          </ac:spMkLst>
        </pc:spChg>
        <pc:spChg chg="add mod">
          <ac:chgData name="Huang Jun" userId="6d9f7fb139a6a2df" providerId="LiveId" clId="{FABFFD60-AC44-4B46-9B8C-AF646E088BD1}" dt="2022-08-29T04:52:27.640" v="3234" actId="403"/>
          <ac:spMkLst>
            <pc:docMk/>
            <pc:sldMk cId="3640667122" sldId="347"/>
            <ac:spMk id="5" creationId="{9FD3A3B7-9047-B4E6-550B-352A72BF3F19}"/>
          </ac:spMkLst>
        </pc:spChg>
      </pc:sldChg>
      <pc:sldChg chg="modSp new del mod">
        <pc:chgData name="Huang Jun" userId="6d9f7fb139a6a2df" providerId="LiveId" clId="{FABFFD60-AC44-4B46-9B8C-AF646E088BD1}" dt="2022-08-29T03:21:29.340" v="1215" actId="47"/>
        <pc:sldMkLst>
          <pc:docMk/>
          <pc:sldMk cId="4012205058" sldId="347"/>
        </pc:sldMkLst>
        <pc:spChg chg="mod">
          <ac:chgData name="Huang Jun" userId="6d9f7fb139a6a2df" providerId="LiveId" clId="{FABFFD60-AC44-4B46-9B8C-AF646E088BD1}" dt="2022-08-29T03:21:23.182" v="1214" actId="20577"/>
          <ac:spMkLst>
            <pc:docMk/>
            <pc:sldMk cId="4012205058" sldId="347"/>
            <ac:spMk id="2" creationId="{FAC84A46-97D7-0942-896F-CBA1D4806A93}"/>
          </ac:spMkLst>
        </pc:spChg>
      </pc:sldChg>
      <pc:sldChg chg="modSp add del mod">
        <pc:chgData name="Huang Jun" userId="6d9f7fb139a6a2df" providerId="LiveId" clId="{FABFFD60-AC44-4B46-9B8C-AF646E088BD1}" dt="2022-08-29T06:01:38.846" v="6680" actId="47"/>
        <pc:sldMkLst>
          <pc:docMk/>
          <pc:sldMk cId="2853931946" sldId="348"/>
        </pc:sldMkLst>
        <pc:spChg chg="mod">
          <ac:chgData name="Huang Jun" userId="6d9f7fb139a6a2df" providerId="LiveId" clId="{FABFFD60-AC44-4B46-9B8C-AF646E088BD1}" dt="2022-08-29T05:19:37.794" v="4371" actId="207"/>
          <ac:spMkLst>
            <pc:docMk/>
            <pc:sldMk cId="2853931946" sldId="348"/>
            <ac:spMk id="5" creationId="{796D2C0C-3A63-4717-79F3-6FE533A8E94C}"/>
          </ac:spMkLst>
        </pc:spChg>
      </pc:sldChg>
      <pc:sldChg chg="add del">
        <pc:chgData name="Huang Jun" userId="6d9f7fb139a6a2df" providerId="LiveId" clId="{FABFFD60-AC44-4B46-9B8C-AF646E088BD1}" dt="2022-08-29T05:16:37.701" v="4337" actId="47"/>
        <pc:sldMkLst>
          <pc:docMk/>
          <pc:sldMk cId="167264848" sldId="349"/>
        </pc:sldMkLst>
      </pc:sldChg>
      <pc:sldChg chg="add del modAnim">
        <pc:chgData name="Huang Jun" userId="6d9f7fb139a6a2df" providerId="LiveId" clId="{FABFFD60-AC44-4B46-9B8C-AF646E088BD1}" dt="2022-08-29T05:16:36.502" v="4336" actId="47"/>
        <pc:sldMkLst>
          <pc:docMk/>
          <pc:sldMk cId="4160182319" sldId="350"/>
        </pc:sldMkLst>
      </pc:sldChg>
      <pc:sldChg chg="addSp delSp modSp add mod ord">
        <pc:chgData name="Huang Jun" userId="6d9f7fb139a6a2df" providerId="LiveId" clId="{FABFFD60-AC44-4B46-9B8C-AF646E088BD1}" dt="2022-08-29T04:50:39.496" v="3226" actId="207"/>
        <pc:sldMkLst>
          <pc:docMk/>
          <pc:sldMk cId="3707768910" sldId="351"/>
        </pc:sldMkLst>
        <pc:spChg chg="add mod">
          <ac:chgData name="Huang Jun" userId="6d9f7fb139a6a2df" providerId="LiveId" clId="{FABFFD60-AC44-4B46-9B8C-AF646E088BD1}" dt="2022-08-29T04:31:30.193" v="2694" actId="1036"/>
          <ac:spMkLst>
            <pc:docMk/>
            <pc:sldMk cId="3707768910" sldId="351"/>
            <ac:spMk id="4" creationId="{781B8A03-F0F0-29F2-02B1-13DC2475DD55}"/>
          </ac:spMkLst>
        </pc:spChg>
        <pc:spChg chg="add mod">
          <ac:chgData name="Huang Jun" userId="6d9f7fb139a6a2df" providerId="LiveId" clId="{FABFFD60-AC44-4B46-9B8C-AF646E088BD1}" dt="2022-08-29T04:31:44.072" v="2708" actId="20577"/>
          <ac:spMkLst>
            <pc:docMk/>
            <pc:sldMk cId="3707768910" sldId="351"/>
            <ac:spMk id="5" creationId="{40B6D9D4-474A-041A-2E4D-739B53FB698B}"/>
          </ac:spMkLst>
        </pc:spChg>
        <pc:spChg chg="add mod">
          <ac:chgData name="Huang Jun" userId="6d9f7fb139a6a2df" providerId="LiveId" clId="{FABFFD60-AC44-4B46-9B8C-AF646E088BD1}" dt="2022-08-29T04:45:46.924" v="3105" actId="20577"/>
          <ac:spMkLst>
            <pc:docMk/>
            <pc:sldMk cId="3707768910" sldId="351"/>
            <ac:spMk id="16" creationId="{C202911B-0C06-3E9F-D701-61D063ADC9B1}"/>
          </ac:spMkLst>
        </pc:spChg>
        <pc:spChg chg="add mod">
          <ac:chgData name="Huang Jun" userId="6d9f7fb139a6a2df" providerId="LiveId" clId="{FABFFD60-AC44-4B46-9B8C-AF646E088BD1}" dt="2022-08-29T04:50:39.496" v="3226" actId="207"/>
          <ac:spMkLst>
            <pc:docMk/>
            <pc:sldMk cId="3707768910" sldId="351"/>
            <ac:spMk id="18" creationId="{97C590DA-887B-C276-A9A3-FC6E4761AB5B}"/>
          </ac:spMkLst>
        </pc:spChg>
        <pc:cxnChg chg="add mod">
          <ac:chgData name="Huang Jun" userId="6d9f7fb139a6a2df" providerId="LiveId" clId="{FABFFD60-AC44-4B46-9B8C-AF646E088BD1}" dt="2022-08-29T04:31:30.193" v="2694" actId="1036"/>
          <ac:cxnSpMkLst>
            <pc:docMk/>
            <pc:sldMk cId="3707768910" sldId="351"/>
            <ac:cxnSpMk id="6" creationId="{46AAA40C-4560-58C1-250F-FA806FB7CA71}"/>
          </ac:cxnSpMkLst>
        </pc:cxnChg>
        <pc:cxnChg chg="add del mod">
          <ac:chgData name="Huang Jun" userId="6d9f7fb139a6a2df" providerId="LiveId" clId="{FABFFD60-AC44-4B46-9B8C-AF646E088BD1}" dt="2022-08-29T04:29:16.044" v="2602" actId="478"/>
          <ac:cxnSpMkLst>
            <pc:docMk/>
            <pc:sldMk cId="3707768910" sldId="351"/>
            <ac:cxnSpMk id="10" creationId="{AB7A9AB5-488D-B89A-1C5E-8AAE258B7F5E}"/>
          </ac:cxnSpMkLst>
        </pc:cxnChg>
        <pc:cxnChg chg="add mod">
          <ac:chgData name="Huang Jun" userId="6d9f7fb139a6a2df" providerId="LiveId" clId="{FABFFD60-AC44-4B46-9B8C-AF646E088BD1}" dt="2022-08-29T04:31:30.193" v="2694" actId="1036"/>
          <ac:cxnSpMkLst>
            <pc:docMk/>
            <pc:sldMk cId="3707768910" sldId="351"/>
            <ac:cxnSpMk id="14" creationId="{7A65F770-8651-573B-1A78-F83C8ABF14B5}"/>
          </ac:cxnSpMkLst>
        </pc:cxnChg>
      </pc:sldChg>
      <pc:sldChg chg="addSp delSp modSp add mod">
        <pc:chgData name="Huang Jun" userId="6d9f7fb139a6a2df" providerId="LiveId" clId="{FABFFD60-AC44-4B46-9B8C-AF646E088BD1}" dt="2022-08-29T04:01:41.165" v="1783" actId="14100"/>
        <pc:sldMkLst>
          <pc:docMk/>
          <pc:sldMk cId="3584755561" sldId="352"/>
        </pc:sldMkLst>
        <pc:spChg chg="del">
          <ac:chgData name="Huang Jun" userId="6d9f7fb139a6a2df" providerId="LiveId" clId="{FABFFD60-AC44-4B46-9B8C-AF646E088BD1}" dt="2022-08-29T03:59:34.881" v="1745" actId="478"/>
          <ac:spMkLst>
            <pc:docMk/>
            <pc:sldMk cId="3584755561" sldId="352"/>
            <ac:spMk id="23" creationId="{9C4E7253-B537-486D-EAE9-E0792B504630}"/>
          </ac:spMkLst>
        </pc:spChg>
        <pc:spChg chg="del">
          <ac:chgData name="Huang Jun" userId="6d9f7fb139a6a2df" providerId="LiveId" clId="{FABFFD60-AC44-4B46-9B8C-AF646E088BD1}" dt="2022-08-29T03:59:34.881" v="1745" actId="478"/>
          <ac:spMkLst>
            <pc:docMk/>
            <pc:sldMk cId="3584755561" sldId="352"/>
            <ac:spMk id="24" creationId="{3AA13C4E-FDDC-6CA7-6DEC-FEBD49CD5091}"/>
          </ac:spMkLst>
        </pc:spChg>
        <pc:graphicFrameChg chg="del">
          <ac:chgData name="Huang Jun" userId="6d9f7fb139a6a2df" providerId="LiveId" clId="{FABFFD60-AC44-4B46-9B8C-AF646E088BD1}" dt="2022-08-29T03:59:34.881" v="1745" actId="478"/>
          <ac:graphicFrameMkLst>
            <pc:docMk/>
            <pc:sldMk cId="3584755561" sldId="352"/>
            <ac:graphicFrameMk id="6" creationId="{8254FBB0-12A3-C35D-D8FF-A89E5E09BACB}"/>
          </ac:graphicFrameMkLst>
        </pc:graphicFrameChg>
        <pc:graphicFrameChg chg="add del mod">
          <ac:chgData name="Huang Jun" userId="6d9f7fb139a6a2df" providerId="LiveId" clId="{FABFFD60-AC44-4B46-9B8C-AF646E088BD1}" dt="2022-08-29T04:00:43.618" v="1759" actId="478"/>
          <ac:graphicFrameMkLst>
            <pc:docMk/>
            <pc:sldMk cId="3584755561" sldId="352"/>
            <ac:graphicFrameMk id="9" creationId="{59D935EE-C8FB-D5E0-0150-41C3DD45FEA7}"/>
          </ac:graphicFrameMkLst>
        </pc:graphicFrameChg>
        <pc:graphicFrameChg chg="add mod">
          <ac:chgData name="Huang Jun" userId="6d9f7fb139a6a2df" providerId="LiveId" clId="{FABFFD60-AC44-4B46-9B8C-AF646E088BD1}" dt="2022-08-29T04:00:44.035" v="1760"/>
          <ac:graphicFrameMkLst>
            <pc:docMk/>
            <pc:sldMk cId="3584755561" sldId="352"/>
            <ac:graphicFrameMk id="10" creationId="{A182C5DC-4E14-5878-AC6D-0C6A767B4D0A}"/>
          </ac:graphicFrameMkLst>
        </pc:graphicFrameChg>
        <pc:picChg chg="add mod">
          <ac:chgData name="Huang Jun" userId="6d9f7fb139a6a2df" providerId="LiveId" clId="{FABFFD60-AC44-4B46-9B8C-AF646E088BD1}" dt="2022-08-29T04:01:41.165" v="1783" actId="14100"/>
          <ac:picMkLst>
            <pc:docMk/>
            <pc:sldMk cId="3584755561" sldId="352"/>
            <ac:picMk id="8" creationId="{E2835BC4-8A8A-6EFD-1E2F-4DD4B0698FAF}"/>
          </ac:picMkLst>
        </pc:picChg>
        <pc:picChg chg="del">
          <ac:chgData name="Huang Jun" userId="6d9f7fb139a6a2df" providerId="LiveId" clId="{FABFFD60-AC44-4B46-9B8C-AF646E088BD1}" dt="2022-08-29T03:59:34.881" v="1745" actId="478"/>
          <ac:picMkLst>
            <pc:docMk/>
            <pc:sldMk cId="3584755561" sldId="352"/>
            <ac:picMk id="18" creationId="{4C4DBBA0-0DA4-F695-8B7B-3412C0D8FFFE}"/>
          </ac:picMkLst>
        </pc:picChg>
        <pc:picChg chg="add del mod">
          <ac:chgData name="Huang Jun" userId="6d9f7fb139a6a2df" providerId="LiveId" clId="{FABFFD60-AC44-4B46-9B8C-AF646E088BD1}" dt="2022-08-29T03:59:23.448" v="1742" actId="21"/>
          <ac:picMkLst>
            <pc:docMk/>
            <pc:sldMk cId="3584755561" sldId="352"/>
            <ac:picMk id="1026" creationId="{D314FC5A-7767-952D-E5EF-E37E24E073B6}"/>
          </ac:picMkLst>
        </pc:picChg>
      </pc:sldChg>
      <pc:sldChg chg="addSp delSp modSp new del mod">
        <pc:chgData name="Huang Jun" userId="6d9f7fb139a6a2df" providerId="LiveId" clId="{FABFFD60-AC44-4B46-9B8C-AF646E088BD1}" dt="2022-08-29T04:17:29.115" v="2232" actId="47"/>
        <pc:sldMkLst>
          <pc:docMk/>
          <pc:sldMk cId="1696793402" sldId="353"/>
        </pc:sldMkLst>
        <pc:spChg chg="mod">
          <ac:chgData name="Huang Jun" userId="6d9f7fb139a6a2df" providerId="LiveId" clId="{FABFFD60-AC44-4B46-9B8C-AF646E088BD1}" dt="2022-08-29T04:07:54.202" v="1934" actId="20577"/>
          <ac:spMkLst>
            <pc:docMk/>
            <pc:sldMk cId="1696793402" sldId="353"/>
            <ac:spMk id="2" creationId="{B527069C-1BC6-F3EE-1CE5-ABED27D75884}"/>
          </ac:spMkLst>
        </pc:spChg>
        <pc:spChg chg="del">
          <ac:chgData name="Huang Jun" userId="6d9f7fb139a6a2df" providerId="LiveId" clId="{FABFFD60-AC44-4B46-9B8C-AF646E088BD1}" dt="2022-08-29T04:08:19.294" v="1935" actId="478"/>
          <ac:spMkLst>
            <pc:docMk/>
            <pc:sldMk cId="1696793402" sldId="353"/>
            <ac:spMk id="3" creationId="{945FC868-83DD-6A8C-05D4-98537CDFCDC9}"/>
          </ac:spMkLst>
        </pc:spChg>
        <pc:graphicFrameChg chg="add del mod">
          <ac:chgData name="Huang Jun" userId="6d9f7fb139a6a2df" providerId="LiveId" clId="{FABFFD60-AC44-4B46-9B8C-AF646E088BD1}" dt="2022-08-29T04:09:33.213" v="1990" actId="478"/>
          <ac:graphicFrameMkLst>
            <pc:docMk/>
            <pc:sldMk cId="1696793402" sldId="353"/>
            <ac:graphicFrameMk id="5" creationId="{A6BEE46B-E5A0-24CA-93D3-7C8F2A407851}"/>
          </ac:graphicFrameMkLst>
        </pc:graphicFrameChg>
        <pc:graphicFrameChg chg="add del mod">
          <ac:chgData name="Huang Jun" userId="6d9f7fb139a6a2df" providerId="LiveId" clId="{FABFFD60-AC44-4B46-9B8C-AF646E088BD1}" dt="2022-08-29T04:09:41.091" v="1991" actId="478"/>
          <ac:graphicFrameMkLst>
            <pc:docMk/>
            <pc:sldMk cId="1696793402" sldId="353"/>
            <ac:graphicFrameMk id="6" creationId="{8A867127-017D-0819-D464-2037460304E5}"/>
          </ac:graphicFrameMkLst>
        </pc:graphicFrameChg>
        <pc:graphicFrameChg chg="add mod modGraphic">
          <ac:chgData name="Huang Jun" userId="6d9f7fb139a6a2df" providerId="LiveId" clId="{FABFFD60-AC44-4B46-9B8C-AF646E088BD1}" dt="2022-08-29T04:12:04.539" v="2064" actId="14100"/>
          <ac:graphicFrameMkLst>
            <pc:docMk/>
            <pc:sldMk cId="1696793402" sldId="353"/>
            <ac:graphicFrameMk id="7" creationId="{CE6D8B9A-66FA-B195-057F-7D16616F4D6E}"/>
          </ac:graphicFrameMkLst>
        </pc:graphicFrameChg>
        <pc:graphicFrameChg chg="add mod modGraphic">
          <ac:chgData name="Huang Jun" userId="6d9f7fb139a6a2df" providerId="LiveId" clId="{FABFFD60-AC44-4B46-9B8C-AF646E088BD1}" dt="2022-08-29T04:11:47.596" v="2060" actId="20577"/>
          <ac:graphicFrameMkLst>
            <pc:docMk/>
            <pc:sldMk cId="1696793402" sldId="353"/>
            <ac:graphicFrameMk id="8" creationId="{3DCA5044-79C4-16D6-1159-70B966C0246B}"/>
          </ac:graphicFrameMkLst>
        </pc:graphicFrameChg>
      </pc:sldChg>
      <pc:sldChg chg="new del">
        <pc:chgData name="Huang Jun" userId="6d9f7fb139a6a2df" providerId="LiveId" clId="{FABFFD60-AC44-4B46-9B8C-AF646E088BD1}" dt="2022-08-29T03:59:27.984" v="1744" actId="47"/>
        <pc:sldMkLst>
          <pc:docMk/>
          <pc:sldMk cId="2470077065" sldId="353"/>
        </pc:sldMkLst>
      </pc:sldChg>
      <pc:sldChg chg="addSp delSp modSp add del mod">
        <pc:chgData name="Huang Jun" userId="6d9f7fb139a6a2df" providerId="LiveId" clId="{FABFFD60-AC44-4B46-9B8C-AF646E088BD1}" dt="2022-08-29T04:16:12.491" v="2177" actId="47"/>
        <pc:sldMkLst>
          <pc:docMk/>
          <pc:sldMk cId="1375836218" sldId="354"/>
        </pc:sldMkLst>
        <pc:spChg chg="add del mod">
          <ac:chgData name="Huang Jun" userId="6d9f7fb139a6a2df" providerId="LiveId" clId="{FABFFD60-AC44-4B46-9B8C-AF646E088BD1}" dt="2022-08-29T04:13:41.711" v="2140" actId="478"/>
          <ac:spMkLst>
            <pc:docMk/>
            <pc:sldMk cId="1375836218" sldId="354"/>
            <ac:spMk id="5" creationId="{FFDFD883-CD0F-60D1-E2CD-C3749CF2ADCF}"/>
          </ac:spMkLst>
        </pc:spChg>
        <pc:graphicFrameChg chg="del">
          <ac:chgData name="Huang Jun" userId="6d9f7fb139a6a2df" providerId="LiveId" clId="{FABFFD60-AC44-4B46-9B8C-AF646E088BD1}" dt="2022-08-29T04:13:47.449" v="2141" actId="478"/>
          <ac:graphicFrameMkLst>
            <pc:docMk/>
            <pc:sldMk cId="1375836218" sldId="354"/>
            <ac:graphicFrameMk id="7" creationId="{CE6D8B9A-66FA-B195-057F-7D16616F4D6E}"/>
          </ac:graphicFrameMkLst>
        </pc:graphicFrameChg>
        <pc:graphicFrameChg chg="mod modGraphic">
          <ac:chgData name="Huang Jun" userId="6d9f7fb139a6a2df" providerId="LiveId" clId="{FABFFD60-AC44-4B46-9B8C-AF646E088BD1}" dt="2022-08-29T04:14:49.089" v="2155" actId="2161"/>
          <ac:graphicFrameMkLst>
            <pc:docMk/>
            <pc:sldMk cId="1375836218" sldId="354"/>
            <ac:graphicFrameMk id="8" creationId="{3DCA5044-79C4-16D6-1159-70B966C0246B}"/>
          </ac:graphicFrameMkLst>
        </pc:graphicFrameChg>
      </pc:sldChg>
      <pc:sldChg chg="modSp add mod">
        <pc:chgData name="Huang Jun" userId="6d9f7fb139a6a2df" providerId="LiveId" clId="{FABFFD60-AC44-4B46-9B8C-AF646E088BD1}" dt="2022-08-29T04:18:49.164" v="2287" actId="20577"/>
        <pc:sldMkLst>
          <pc:docMk/>
          <pc:sldMk cId="2936945027" sldId="355"/>
        </pc:sldMkLst>
        <pc:graphicFrameChg chg="mod modGraphic">
          <ac:chgData name="Huang Jun" userId="6d9f7fb139a6a2df" providerId="LiveId" clId="{FABFFD60-AC44-4B46-9B8C-AF646E088BD1}" dt="2022-08-29T04:18:49.164" v="2287" actId="20577"/>
          <ac:graphicFrameMkLst>
            <pc:docMk/>
            <pc:sldMk cId="2936945027" sldId="355"/>
            <ac:graphicFrameMk id="8" creationId="{3DCA5044-79C4-16D6-1159-70B966C0246B}"/>
          </ac:graphicFrameMkLst>
        </pc:graphicFrameChg>
      </pc:sldChg>
      <pc:sldChg chg="modSp add del mod">
        <pc:chgData name="Huang Jun" userId="6d9f7fb139a6a2df" providerId="LiveId" clId="{FABFFD60-AC44-4B46-9B8C-AF646E088BD1}" dt="2022-08-29T04:16:49.630" v="2204" actId="47"/>
        <pc:sldMkLst>
          <pc:docMk/>
          <pc:sldMk cId="4267489078" sldId="356"/>
        </pc:sldMkLst>
        <pc:graphicFrameChg chg="mod modGraphic">
          <ac:chgData name="Huang Jun" userId="6d9f7fb139a6a2df" providerId="LiveId" clId="{FABFFD60-AC44-4B46-9B8C-AF646E088BD1}" dt="2022-08-29T04:16:48.078" v="2203" actId="1038"/>
          <ac:graphicFrameMkLst>
            <pc:docMk/>
            <pc:sldMk cId="4267489078" sldId="356"/>
            <ac:graphicFrameMk id="8" creationId="{3DCA5044-79C4-16D6-1159-70B966C0246B}"/>
          </ac:graphicFrameMkLst>
        </pc:graphicFrameChg>
      </pc:sldChg>
      <pc:sldChg chg="modSp new mod modNotesTx">
        <pc:chgData name="Huang Jun" userId="6d9f7fb139a6a2df" providerId="LiveId" clId="{FABFFD60-AC44-4B46-9B8C-AF646E088BD1}" dt="2022-08-29T04:20:31.588" v="2314" actId="403"/>
        <pc:sldMkLst>
          <pc:docMk/>
          <pc:sldMk cId="1240810965" sldId="357"/>
        </pc:sldMkLst>
        <pc:spChg chg="mod">
          <ac:chgData name="Huang Jun" userId="6d9f7fb139a6a2df" providerId="LiveId" clId="{FABFFD60-AC44-4B46-9B8C-AF646E088BD1}" dt="2022-08-29T04:16:38.639" v="2183"/>
          <ac:spMkLst>
            <pc:docMk/>
            <pc:sldMk cId="1240810965" sldId="357"/>
            <ac:spMk id="2" creationId="{A64B8DAF-0D92-0D69-2681-2B3DB685CC17}"/>
          </ac:spMkLst>
        </pc:spChg>
        <pc:spChg chg="mod">
          <ac:chgData name="Huang Jun" userId="6d9f7fb139a6a2df" providerId="LiveId" clId="{FABFFD60-AC44-4B46-9B8C-AF646E088BD1}" dt="2022-08-29T04:20:31.588" v="2314" actId="403"/>
          <ac:spMkLst>
            <pc:docMk/>
            <pc:sldMk cId="1240810965" sldId="357"/>
            <ac:spMk id="3" creationId="{4E23490D-72CA-43F0-9B84-9F50D1355A7D}"/>
          </ac:spMkLst>
        </pc:spChg>
      </pc:sldChg>
      <pc:sldChg chg="add del">
        <pc:chgData name="Huang Jun" userId="6d9f7fb139a6a2df" providerId="LiveId" clId="{FABFFD60-AC44-4B46-9B8C-AF646E088BD1}" dt="2022-08-29T04:16:30.787" v="2181" actId="47"/>
        <pc:sldMkLst>
          <pc:docMk/>
          <pc:sldMk cId="2970532195" sldId="357"/>
        </pc:sldMkLst>
      </pc:sldChg>
      <pc:sldChg chg="addSp delSp modSp add mod">
        <pc:chgData name="Huang Jun" userId="6d9f7fb139a6a2df" providerId="LiveId" clId="{FABFFD60-AC44-4B46-9B8C-AF646E088BD1}" dt="2022-08-29T04:19:02.786" v="2291" actId="20577"/>
        <pc:sldMkLst>
          <pc:docMk/>
          <pc:sldMk cId="1563143649" sldId="358"/>
        </pc:sldMkLst>
        <pc:graphicFrameChg chg="add mod modGraphic">
          <ac:chgData name="Huang Jun" userId="6d9f7fb139a6a2df" providerId="LiveId" clId="{FABFFD60-AC44-4B46-9B8C-AF646E088BD1}" dt="2022-08-29T04:19:02.786" v="2291" actId="20577"/>
          <ac:graphicFrameMkLst>
            <pc:docMk/>
            <pc:sldMk cId="1563143649" sldId="358"/>
            <ac:graphicFrameMk id="3" creationId="{FBC766F6-D094-4C4A-1C59-8EA426EFA143}"/>
          </ac:graphicFrameMkLst>
        </pc:graphicFrameChg>
        <pc:graphicFrameChg chg="del modGraphic">
          <ac:chgData name="Huang Jun" userId="6d9f7fb139a6a2df" providerId="LiveId" clId="{FABFFD60-AC44-4B46-9B8C-AF646E088BD1}" dt="2022-08-29T04:18:55.851" v="2288" actId="478"/>
          <ac:graphicFrameMkLst>
            <pc:docMk/>
            <pc:sldMk cId="1563143649" sldId="358"/>
            <ac:graphicFrameMk id="8" creationId="{3DCA5044-79C4-16D6-1159-70B966C0246B}"/>
          </ac:graphicFrameMkLst>
        </pc:graphicFrameChg>
      </pc:sldChg>
      <pc:sldChg chg="addSp modSp add mod">
        <pc:chgData name="Huang Jun" userId="6d9f7fb139a6a2df" providerId="LiveId" clId="{FABFFD60-AC44-4B46-9B8C-AF646E088BD1}" dt="2022-08-29T04:50:42.028" v="3227" actId="113"/>
        <pc:sldMkLst>
          <pc:docMk/>
          <pc:sldMk cId="3845285806" sldId="359"/>
        </pc:sldMkLst>
        <pc:spChg chg="add mod">
          <ac:chgData name="Huang Jun" userId="6d9f7fb139a6a2df" providerId="LiveId" clId="{FABFFD60-AC44-4B46-9B8C-AF646E088BD1}" dt="2022-08-29T04:32:34.955" v="2735" actId="207"/>
          <ac:spMkLst>
            <pc:docMk/>
            <pc:sldMk cId="3845285806" sldId="359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34:25.751" v="2759"/>
          <ac:spMkLst>
            <pc:docMk/>
            <pc:sldMk cId="3845285806" sldId="359"/>
            <ac:spMk id="16" creationId="{C202911B-0C06-3E9F-D701-61D063ADC9B1}"/>
          </ac:spMkLst>
        </pc:spChg>
        <pc:spChg chg="mod">
          <ac:chgData name="Huang Jun" userId="6d9f7fb139a6a2df" providerId="LiveId" clId="{FABFFD60-AC44-4B46-9B8C-AF646E088BD1}" dt="2022-08-29T04:50:42.028" v="3227" actId="113"/>
          <ac:spMkLst>
            <pc:docMk/>
            <pc:sldMk cId="3845285806" sldId="359"/>
            <ac:spMk id="18" creationId="{97C590DA-887B-C276-A9A3-FC6E4761AB5B}"/>
          </ac:spMkLst>
        </pc:spChg>
      </pc:sldChg>
      <pc:sldChg chg="modSp add mod">
        <pc:chgData name="Huang Jun" userId="6d9f7fb139a6a2df" providerId="LiveId" clId="{FABFFD60-AC44-4B46-9B8C-AF646E088BD1}" dt="2022-08-29T04:50:45.330" v="3228" actId="113"/>
        <pc:sldMkLst>
          <pc:docMk/>
          <pc:sldMk cId="2884559875" sldId="360"/>
        </pc:sldMkLst>
        <pc:spChg chg="mod">
          <ac:chgData name="Huang Jun" userId="6d9f7fb139a6a2df" providerId="LiveId" clId="{FABFFD60-AC44-4B46-9B8C-AF646E088BD1}" dt="2022-08-29T04:33:08.709" v="2740" actId="207"/>
          <ac:spMkLst>
            <pc:docMk/>
            <pc:sldMk cId="2884559875" sldId="360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34:24.442" v="2758"/>
          <ac:spMkLst>
            <pc:docMk/>
            <pc:sldMk cId="2884559875" sldId="360"/>
            <ac:spMk id="16" creationId="{C202911B-0C06-3E9F-D701-61D063ADC9B1}"/>
          </ac:spMkLst>
        </pc:spChg>
        <pc:spChg chg="mod">
          <ac:chgData name="Huang Jun" userId="6d9f7fb139a6a2df" providerId="LiveId" clId="{FABFFD60-AC44-4B46-9B8C-AF646E088BD1}" dt="2022-08-29T04:50:45.330" v="3228" actId="113"/>
          <ac:spMkLst>
            <pc:docMk/>
            <pc:sldMk cId="2884559875" sldId="360"/>
            <ac:spMk id="18" creationId="{97C590DA-887B-C276-A9A3-FC6E4761AB5B}"/>
          </ac:spMkLst>
        </pc:spChg>
      </pc:sldChg>
      <pc:sldChg chg="modSp add mod">
        <pc:chgData name="Huang Jun" userId="6d9f7fb139a6a2df" providerId="LiveId" clId="{FABFFD60-AC44-4B46-9B8C-AF646E088BD1}" dt="2022-08-29T04:50:47.867" v="3229" actId="113"/>
        <pc:sldMkLst>
          <pc:docMk/>
          <pc:sldMk cId="440577797" sldId="361"/>
        </pc:sldMkLst>
        <pc:spChg chg="mod">
          <ac:chgData name="Huang Jun" userId="6d9f7fb139a6a2df" providerId="LiveId" clId="{FABFFD60-AC44-4B46-9B8C-AF646E088BD1}" dt="2022-08-29T04:33:20.304" v="2745" actId="207"/>
          <ac:spMkLst>
            <pc:docMk/>
            <pc:sldMk cId="440577797" sldId="361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50:47.867" v="3229" actId="113"/>
          <ac:spMkLst>
            <pc:docMk/>
            <pc:sldMk cId="440577797" sldId="361"/>
            <ac:spMk id="18" creationId="{97C590DA-887B-C276-A9A3-FC6E4761AB5B}"/>
          </ac:spMkLst>
        </pc:spChg>
      </pc:sldChg>
      <pc:sldChg chg="modSp add mod">
        <pc:chgData name="Huang Jun" userId="6d9f7fb139a6a2df" providerId="LiveId" clId="{FABFFD60-AC44-4B46-9B8C-AF646E088BD1}" dt="2022-08-29T04:50:50.369" v="3230" actId="113"/>
        <pc:sldMkLst>
          <pc:docMk/>
          <pc:sldMk cId="1118808678" sldId="362"/>
        </pc:sldMkLst>
        <pc:spChg chg="mod">
          <ac:chgData name="Huang Jun" userId="6d9f7fb139a6a2df" providerId="LiveId" clId="{FABFFD60-AC44-4B46-9B8C-AF646E088BD1}" dt="2022-08-29T04:33:42.642" v="2750" actId="207"/>
          <ac:spMkLst>
            <pc:docMk/>
            <pc:sldMk cId="1118808678" sldId="362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50:50.369" v="3230" actId="113"/>
          <ac:spMkLst>
            <pc:docMk/>
            <pc:sldMk cId="1118808678" sldId="362"/>
            <ac:spMk id="18" creationId="{97C590DA-887B-C276-A9A3-FC6E4761AB5B}"/>
          </ac:spMkLst>
        </pc:spChg>
      </pc:sldChg>
      <pc:sldChg chg="modSp add mod">
        <pc:chgData name="Huang Jun" userId="6d9f7fb139a6a2df" providerId="LiveId" clId="{FABFFD60-AC44-4B46-9B8C-AF646E088BD1}" dt="2022-08-29T04:50:53.136" v="3231" actId="113"/>
        <pc:sldMkLst>
          <pc:docMk/>
          <pc:sldMk cId="1187769482" sldId="363"/>
        </pc:sldMkLst>
        <pc:spChg chg="mod">
          <ac:chgData name="Huang Jun" userId="6d9f7fb139a6a2df" providerId="LiveId" clId="{FABFFD60-AC44-4B46-9B8C-AF646E088BD1}" dt="2022-08-29T04:33:57.443" v="2754" actId="207"/>
          <ac:spMkLst>
            <pc:docMk/>
            <pc:sldMk cId="1187769482" sldId="363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50:53.136" v="3231" actId="113"/>
          <ac:spMkLst>
            <pc:docMk/>
            <pc:sldMk cId="1187769482" sldId="363"/>
            <ac:spMk id="18" creationId="{97C590DA-887B-C276-A9A3-FC6E4761AB5B}"/>
          </ac:spMkLst>
        </pc:spChg>
      </pc:sldChg>
      <pc:sldChg chg="addSp delSp modSp add del mod">
        <pc:chgData name="Huang Jun" userId="6d9f7fb139a6a2df" providerId="LiveId" clId="{FABFFD60-AC44-4B46-9B8C-AF646E088BD1}" dt="2022-08-29T04:51:07.718" v="3232" actId="47"/>
        <pc:sldMkLst>
          <pc:docMk/>
          <pc:sldMk cId="2620853906" sldId="364"/>
        </pc:sldMkLst>
        <pc:spChg chg="add del mod">
          <ac:chgData name="Huang Jun" userId="6d9f7fb139a6a2df" providerId="LiveId" clId="{FABFFD60-AC44-4B46-9B8C-AF646E088BD1}" dt="2022-08-29T04:35:22.409" v="2768" actId="6549"/>
          <ac:spMkLst>
            <pc:docMk/>
            <pc:sldMk cId="2620853906" sldId="364"/>
            <ac:spMk id="18" creationId="{97C590DA-887B-C276-A9A3-FC6E4761AB5B}"/>
          </ac:spMkLst>
        </pc:spChg>
      </pc:sldChg>
      <pc:sldChg chg="addSp delSp modSp add mod">
        <pc:chgData name="Huang Jun" userId="6d9f7fb139a6a2df" providerId="LiveId" clId="{FABFFD60-AC44-4B46-9B8C-AF646E088BD1}" dt="2022-08-29T04:52:10.846" v="3233" actId="114"/>
        <pc:sldMkLst>
          <pc:docMk/>
          <pc:sldMk cId="1599674209" sldId="365"/>
        </pc:sldMkLst>
        <pc:spChg chg="mod">
          <ac:chgData name="Huang Jun" userId="6d9f7fb139a6a2df" providerId="LiveId" clId="{FABFFD60-AC44-4B46-9B8C-AF646E088BD1}" dt="2022-08-29T04:50:02.501" v="3214" actId="1036"/>
          <ac:spMkLst>
            <pc:docMk/>
            <pc:sldMk cId="1599674209" sldId="365"/>
            <ac:spMk id="4" creationId="{781B8A03-F0F0-29F2-02B1-13DC2475DD55}"/>
          </ac:spMkLst>
        </pc:spChg>
        <pc:spChg chg="mod">
          <ac:chgData name="Huang Jun" userId="6d9f7fb139a6a2df" providerId="LiveId" clId="{FABFFD60-AC44-4B46-9B8C-AF646E088BD1}" dt="2022-08-29T04:49:58.742" v="3204" actId="14100"/>
          <ac:spMkLst>
            <pc:docMk/>
            <pc:sldMk cId="1599674209" sldId="365"/>
            <ac:spMk id="5" creationId="{40B6D9D4-474A-041A-2E4D-739B53FB698B}"/>
          </ac:spMkLst>
        </pc:spChg>
        <pc:spChg chg="add del mod">
          <ac:chgData name="Huang Jun" userId="6d9f7fb139a6a2df" providerId="LiveId" clId="{FABFFD60-AC44-4B46-9B8C-AF646E088BD1}" dt="2022-08-29T04:38:36.646" v="2891" actId="478"/>
          <ac:spMkLst>
            <pc:docMk/>
            <pc:sldMk cId="1599674209" sldId="365"/>
            <ac:spMk id="7" creationId="{93B50707-DC5E-501F-FC02-5C59A39360AB}"/>
          </ac:spMkLst>
        </pc:spChg>
        <pc:spChg chg="add del mod">
          <ac:chgData name="Huang Jun" userId="6d9f7fb139a6a2df" providerId="LiveId" clId="{FABFFD60-AC44-4B46-9B8C-AF646E088BD1}" dt="2022-08-29T04:37:56.273" v="2856" actId="478"/>
          <ac:spMkLst>
            <pc:docMk/>
            <pc:sldMk cId="1599674209" sldId="365"/>
            <ac:spMk id="8" creationId="{F0508415-81BE-5FDA-CB03-F5D6B61745E3}"/>
          </ac:spMkLst>
        </pc:spChg>
        <pc:spChg chg="mod">
          <ac:chgData name="Huang Jun" userId="6d9f7fb139a6a2df" providerId="LiveId" clId="{FABFFD60-AC44-4B46-9B8C-AF646E088BD1}" dt="2022-08-29T04:50:08.488" v="3219" actId="1035"/>
          <ac:spMkLst>
            <pc:docMk/>
            <pc:sldMk cId="1599674209" sldId="365"/>
            <ac:spMk id="16" creationId="{C202911B-0C06-3E9F-D701-61D063ADC9B1}"/>
          </ac:spMkLst>
        </pc:spChg>
        <pc:spChg chg="add mod">
          <ac:chgData name="Huang Jun" userId="6d9f7fb139a6a2df" providerId="LiveId" clId="{FABFFD60-AC44-4B46-9B8C-AF646E088BD1}" dt="2022-08-29T04:47:00.063" v="3160" actId="1038"/>
          <ac:spMkLst>
            <pc:docMk/>
            <pc:sldMk cId="1599674209" sldId="365"/>
            <ac:spMk id="17" creationId="{22C6E5DB-22F9-FDB0-B47B-B52C544FA9C3}"/>
          </ac:spMkLst>
        </pc:spChg>
        <pc:spChg chg="del mod">
          <ac:chgData name="Huang Jun" userId="6d9f7fb139a6a2df" providerId="LiveId" clId="{FABFFD60-AC44-4B46-9B8C-AF646E088BD1}" dt="2022-08-29T04:42:19.117" v="2998" actId="478"/>
          <ac:spMkLst>
            <pc:docMk/>
            <pc:sldMk cId="1599674209" sldId="365"/>
            <ac:spMk id="18" creationId="{97C590DA-887B-C276-A9A3-FC6E4761AB5B}"/>
          </ac:spMkLst>
        </pc:spChg>
        <pc:spChg chg="add mod">
          <ac:chgData name="Huang Jun" userId="6d9f7fb139a6a2df" providerId="LiveId" clId="{FABFFD60-AC44-4B46-9B8C-AF646E088BD1}" dt="2022-08-29T04:47:00.063" v="3160" actId="1038"/>
          <ac:spMkLst>
            <pc:docMk/>
            <pc:sldMk cId="1599674209" sldId="365"/>
            <ac:spMk id="19" creationId="{190895B4-C1A8-9F48-7D8C-42ED839342EB}"/>
          </ac:spMkLst>
        </pc:spChg>
        <pc:spChg chg="add mod">
          <ac:chgData name="Huang Jun" userId="6d9f7fb139a6a2df" providerId="LiveId" clId="{FABFFD60-AC44-4B46-9B8C-AF646E088BD1}" dt="2022-08-29T04:47:00.063" v="3160" actId="1038"/>
          <ac:spMkLst>
            <pc:docMk/>
            <pc:sldMk cId="1599674209" sldId="365"/>
            <ac:spMk id="22" creationId="{E3249A1E-72A5-75A5-2206-FA9697849D84}"/>
          </ac:spMkLst>
        </pc:spChg>
        <pc:spChg chg="add mod">
          <ac:chgData name="Huang Jun" userId="6d9f7fb139a6a2df" providerId="LiveId" clId="{FABFFD60-AC44-4B46-9B8C-AF646E088BD1}" dt="2022-08-29T04:47:00.063" v="3160" actId="1038"/>
          <ac:spMkLst>
            <pc:docMk/>
            <pc:sldMk cId="1599674209" sldId="365"/>
            <ac:spMk id="23" creationId="{EE56D852-CEE3-FDB6-6ABF-34B4E6E18394}"/>
          </ac:spMkLst>
        </pc:spChg>
        <pc:spChg chg="add mod">
          <ac:chgData name="Huang Jun" userId="6d9f7fb139a6a2df" providerId="LiveId" clId="{FABFFD60-AC44-4B46-9B8C-AF646E088BD1}" dt="2022-08-29T04:52:10.846" v="3233" actId="114"/>
          <ac:spMkLst>
            <pc:docMk/>
            <pc:sldMk cId="1599674209" sldId="365"/>
            <ac:spMk id="46" creationId="{3BD30073-20C1-BB3C-9E6B-C849793D51D8}"/>
          </ac:spMkLst>
        </pc:spChg>
        <pc:cxnChg chg="mod">
          <ac:chgData name="Huang Jun" userId="6d9f7fb139a6a2df" providerId="LiveId" clId="{FABFFD60-AC44-4B46-9B8C-AF646E088BD1}" dt="2022-08-29T04:50:02.501" v="3214" actId="1036"/>
          <ac:cxnSpMkLst>
            <pc:docMk/>
            <pc:sldMk cId="1599674209" sldId="365"/>
            <ac:cxnSpMk id="6" creationId="{46AAA40C-4560-58C1-250F-FA806FB7CA71}"/>
          </ac:cxnSpMkLst>
        </pc:cxnChg>
        <pc:cxnChg chg="del mod">
          <ac:chgData name="Huang Jun" userId="6d9f7fb139a6a2df" providerId="LiveId" clId="{FABFFD60-AC44-4B46-9B8C-AF646E088BD1}" dt="2022-08-29T04:36:41.149" v="2810" actId="478"/>
          <ac:cxnSpMkLst>
            <pc:docMk/>
            <pc:sldMk cId="1599674209" sldId="365"/>
            <ac:cxnSpMk id="14" creationId="{7A65F770-8651-573B-1A78-F83C8ABF14B5}"/>
          </ac:cxnSpMkLst>
        </pc:cxnChg>
        <pc:cxnChg chg="add mod">
          <ac:chgData name="Huang Jun" userId="6d9f7fb139a6a2df" providerId="LiveId" clId="{FABFFD60-AC44-4B46-9B8C-AF646E088BD1}" dt="2022-08-29T04:49:58.742" v="3204" actId="14100"/>
          <ac:cxnSpMkLst>
            <pc:docMk/>
            <pc:sldMk cId="1599674209" sldId="365"/>
            <ac:cxnSpMk id="28" creationId="{5347A367-AE99-14CF-F2E6-EAAC36592BF0}"/>
          </ac:cxnSpMkLst>
        </pc:cxnChg>
        <pc:cxnChg chg="add mod">
          <ac:chgData name="Huang Jun" userId="6d9f7fb139a6a2df" providerId="LiveId" clId="{FABFFD60-AC44-4B46-9B8C-AF646E088BD1}" dt="2022-08-29T04:49:58.742" v="3204" actId="14100"/>
          <ac:cxnSpMkLst>
            <pc:docMk/>
            <pc:sldMk cId="1599674209" sldId="365"/>
            <ac:cxnSpMk id="33" creationId="{7B18BA43-63CD-F75C-29AD-D25CE44F148F}"/>
          </ac:cxnSpMkLst>
        </pc:cxnChg>
        <pc:cxnChg chg="add mod">
          <ac:chgData name="Huang Jun" userId="6d9f7fb139a6a2df" providerId="LiveId" clId="{FABFFD60-AC44-4B46-9B8C-AF646E088BD1}" dt="2022-08-29T04:49:58.742" v="3204" actId="14100"/>
          <ac:cxnSpMkLst>
            <pc:docMk/>
            <pc:sldMk cId="1599674209" sldId="365"/>
            <ac:cxnSpMk id="36" creationId="{71E288B3-05C0-7A2E-6483-74B794239828}"/>
          </ac:cxnSpMkLst>
        </pc:cxnChg>
        <pc:cxnChg chg="add mod">
          <ac:chgData name="Huang Jun" userId="6d9f7fb139a6a2df" providerId="LiveId" clId="{FABFFD60-AC44-4B46-9B8C-AF646E088BD1}" dt="2022-08-29T04:47:00.063" v="3160" actId="1038"/>
          <ac:cxnSpMkLst>
            <pc:docMk/>
            <pc:sldMk cId="1599674209" sldId="365"/>
            <ac:cxnSpMk id="41" creationId="{712CE58E-280A-9589-0934-0A8C4BF0B355}"/>
          </ac:cxnSpMkLst>
        </pc:cxnChg>
        <pc:cxnChg chg="add del mod">
          <ac:chgData name="Huang Jun" userId="6d9f7fb139a6a2df" providerId="LiveId" clId="{FABFFD60-AC44-4B46-9B8C-AF646E088BD1}" dt="2022-08-29T04:46:55.488" v="3140" actId="478"/>
          <ac:cxnSpMkLst>
            <pc:docMk/>
            <pc:sldMk cId="1599674209" sldId="365"/>
            <ac:cxnSpMk id="47" creationId="{1338D061-E98A-0C7A-FB9D-589838C24C7F}"/>
          </ac:cxnSpMkLst>
        </pc:cxnChg>
        <pc:cxnChg chg="add mod">
          <ac:chgData name="Huang Jun" userId="6d9f7fb139a6a2df" providerId="LiveId" clId="{FABFFD60-AC44-4B46-9B8C-AF646E088BD1}" dt="2022-08-29T04:47:07.019" v="3163" actId="14100"/>
          <ac:cxnSpMkLst>
            <pc:docMk/>
            <pc:sldMk cId="1599674209" sldId="365"/>
            <ac:cxnSpMk id="53" creationId="{B69C03ED-D28A-E747-9934-B4ED698EA679}"/>
          </ac:cxnSpMkLst>
        </pc:cxnChg>
        <pc:cxnChg chg="add del mod">
          <ac:chgData name="Huang Jun" userId="6d9f7fb139a6a2df" providerId="LiveId" clId="{FABFFD60-AC44-4B46-9B8C-AF646E088BD1}" dt="2022-08-29T04:47:23.771" v="3169" actId="478"/>
          <ac:cxnSpMkLst>
            <pc:docMk/>
            <pc:sldMk cId="1599674209" sldId="365"/>
            <ac:cxnSpMk id="56" creationId="{FB9F5EED-A1CA-96A3-5DA8-469808022743}"/>
          </ac:cxnSpMkLst>
        </pc:cxnChg>
        <pc:cxnChg chg="add del mod">
          <ac:chgData name="Huang Jun" userId="6d9f7fb139a6a2df" providerId="LiveId" clId="{FABFFD60-AC44-4B46-9B8C-AF646E088BD1}" dt="2022-08-29T04:47:33.948" v="3172" actId="478"/>
          <ac:cxnSpMkLst>
            <pc:docMk/>
            <pc:sldMk cId="1599674209" sldId="365"/>
            <ac:cxnSpMk id="62" creationId="{B5CE5788-6FF6-CDCA-DC2E-259BDB140826}"/>
          </ac:cxnSpMkLst>
        </pc:cxnChg>
        <pc:cxnChg chg="add mod">
          <ac:chgData name="Huang Jun" userId="6d9f7fb139a6a2df" providerId="LiveId" clId="{FABFFD60-AC44-4B46-9B8C-AF646E088BD1}" dt="2022-08-29T04:50:23.032" v="3225" actId="14100"/>
          <ac:cxnSpMkLst>
            <pc:docMk/>
            <pc:sldMk cId="1599674209" sldId="365"/>
            <ac:cxnSpMk id="65" creationId="{4AC5978A-21D5-8B1C-FABE-DCB3730D1F72}"/>
          </ac:cxnSpMkLst>
        </pc:cxnChg>
        <pc:cxnChg chg="add mod">
          <ac:chgData name="Huang Jun" userId="6d9f7fb139a6a2df" providerId="LiveId" clId="{FABFFD60-AC44-4B46-9B8C-AF646E088BD1}" dt="2022-08-29T04:50:19.444" v="3224" actId="14100"/>
          <ac:cxnSpMkLst>
            <pc:docMk/>
            <pc:sldMk cId="1599674209" sldId="365"/>
            <ac:cxnSpMk id="68" creationId="{5433FCD9-5DE1-73DA-BA0A-4C36CBE8BAAC}"/>
          </ac:cxnSpMkLst>
        </pc:cxnChg>
      </pc:sldChg>
      <pc:sldChg chg="delSp modSp add del mod">
        <pc:chgData name="Huang Jun" userId="6d9f7fb139a6a2df" providerId="LiveId" clId="{FABFFD60-AC44-4B46-9B8C-AF646E088BD1}" dt="2022-08-29T05:16:32.674" v="4335" actId="47"/>
        <pc:sldMkLst>
          <pc:docMk/>
          <pc:sldMk cId="510373180" sldId="366"/>
        </pc:sldMkLst>
        <pc:spChg chg="mod">
          <ac:chgData name="Huang Jun" userId="6d9f7fb139a6a2df" providerId="LiveId" clId="{FABFFD60-AC44-4B46-9B8C-AF646E088BD1}" dt="2022-08-29T04:55:53.587" v="3245" actId="20577"/>
          <ac:spMkLst>
            <pc:docMk/>
            <pc:sldMk cId="510373180" sldId="366"/>
            <ac:spMk id="2" creationId="{E674D49B-63DD-22EA-A032-C6F2A44D4301}"/>
          </ac:spMkLst>
        </pc:spChg>
        <pc:spChg chg="del">
          <ac:chgData name="Huang Jun" userId="6d9f7fb139a6a2df" providerId="LiveId" clId="{FABFFD60-AC44-4B46-9B8C-AF646E088BD1}" dt="2022-08-29T04:56:35.352" v="3248" actId="478"/>
          <ac:spMkLst>
            <pc:docMk/>
            <pc:sldMk cId="510373180" sldId="366"/>
            <ac:spMk id="5" creationId="{E8B4BF29-E9FA-C672-7E15-DCC0A6C9C531}"/>
          </ac:spMkLst>
        </pc:spChg>
        <pc:spChg chg="del">
          <ac:chgData name="Huang Jun" userId="6d9f7fb139a6a2df" providerId="LiveId" clId="{FABFFD60-AC44-4B46-9B8C-AF646E088BD1}" dt="2022-08-29T04:56:35.352" v="3248" actId="478"/>
          <ac:spMkLst>
            <pc:docMk/>
            <pc:sldMk cId="510373180" sldId="366"/>
            <ac:spMk id="6" creationId="{04565386-B45A-BD48-5EA4-E071C1E9872F}"/>
          </ac:spMkLst>
        </pc:spChg>
        <pc:spChg chg="del">
          <ac:chgData name="Huang Jun" userId="6d9f7fb139a6a2df" providerId="LiveId" clId="{FABFFD60-AC44-4B46-9B8C-AF646E088BD1}" dt="2022-08-29T04:56:35.352" v="3248" actId="478"/>
          <ac:spMkLst>
            <pc:docMk/>
            <pc:sldMk cId="510373180" sldId="366"/>
            <ac:spMk id="7" creationId="{6F8E7A11-8015-D2AE-DA5C-B398C6A2655E}"/>
          </ac:spMkLst>
        </pc:spChg>
        <pc:picChg chg="del">
          <ac:chgData name="Huang Jun" userId="6d9f7fb139a6a2df" providerId="LiveId" clId="{FABFFD60-AC44-4B46-9B8C-AF646E088BD1}" dt="2022-08-29T04:56:35.352" v="3248" actId="478"/>
          <ac:picMkLst>
            <pc:docMk/>
            <pc:sldMk cId="510373180" sldId="366"/>
            <ac:picMk id="4" creationId="{C1AE52A4-74A1-DF0D-BDB8-521522A639F0}"/>
          </ac:picMkLst>
        </pc:picChg>
      </pc:sldChg>
      <pc:sldChg chg="addSp delSp modSp new del mod">
        <pc:chgData name="Huang Jun" userId="6d9f7fb139a6a2df" providerId="LiveId" clId="{FABFFD60-AC44-4B46-9B8C-AF646E088BD1}" dt="2022-08-29T05:16:06.844" v="4327" actId="47"/>
        <pc:sldMkLst>
          <pc:docMk/>
          <pc:sldMk cId="2196810441" sldId="367"/>
        </pc:sldMkLst>
        <pc:spChg chg="mod">
          <ac:chgData name="Huang Jun" userId="6d9f7fb139a6a2df" providerId="LiveId" clId="{FABFFD60-AC44-4B46-9B8C-AF646E088BD1}" dt="2022-08-29T04:57:46.895" v="3274"/>
          <ac:spMkLst>
            <pc:docMk/>
            <pc:sldMk cId="2196810441" sldId="367"/>
            <ac:spMk id="2" creationId="{581D3834-4F6F-F248-C42F-7011A8CEF7A3}"/>
          </ac:spMkLst>
        </pc:spChg>
        <pc:spChg chg="mod">
          <ac:chgData name="Huang Jun" userId="6d9f7fb139a6a2df" providerId="LiveId" clId="{FABFFD60-AC44-4B46-9B8C-AF646E088BD1}" dt="2022-08-29T05:00:59.769" v="3480" actId="113"/>
          <ac:spMkLst>
            <pc:docMk/>
            <pc:sldMk cId="2196810441" sldId="367"/>
            <ac:spMk id="3" creationId="{104F2AEC-1C0F-C7AF-97F4-A83F69E83937}"/>
          </ac:spMkLst>
        </pc:spChg>
        <pc:spChg chg="add del mod">
          <ac:chgData name="Huang Jun" userId="6d9f7fb139a6a2df" providerId="LiveId" clId="{FABFFD60-AC44-4B46-9B8C-AF646E088BD1}" dt="2022-08-29T05:00:40.551" v="3431" actId="478"/>
          <ac:spMkLst>
            <pc:docMk/>
            <pc:sldMk cId="2196810441" sldId="367"/>
            <ac:spMk id="5" creationId="{34DA094D-214E-0855-95EA-19859B5B1C5C}"/>
          </ac:spMkLst>
        </pc:spChg>
      </pc:sldChg>
      <pc:sldChg chg="addSp delSp modSp new mod setBg">
        <pc:chgData name="Huang Jun" userId="6d9f7fb139a6a2df" providerId="LiveId" clId="{FABFFD60-AC44-4B46-9B8C-AF646E088BD1}" dt="2022-08-29T06:02:32.413" v="6687" actId="1036"/>
        <pc:sldMkLst>
          <pc:docMk/>
          <pc:sldMk cId="419363057" sldId="368"/>
        </pc:sldMkLst>
        <pc:spChg chg="mod">
          <ac:chgData name="Huang Jun" userId="6d9f7fb139a6a2df" providerId="LiveId" clId="{FABFFD60-AC44-4B46-9B8C-AF646E088BD1}" dt="2022-08-29T05:16:13.543" v="4332" actId="20577"/>
          <ac:spMkLst>
            <pc:docMk/>
            <pc:sldMk cId="419363057" sldId="368"/>
            <ac:spMk id="2" creationId="{0D73D9BD-CB14-E24E-F7CF-8E1E2A852103}"/>
          </ac:spMkLst>
        </pc:spChg>
        <pc:spChg chg="mod ord">
          <ac:chgData name="Huang Jun" userId="6d9f7fb139a6a2df" providerId="LiveId" clId="{FABFFD60-AC44-4B46-9B8C-AF646E088BD1}" dt="2022-08-29T05:03:29.825" v="3711" actId="1037"/>
          <ac:spMkLst>
            <pc:docMk/>
            <pc:sldMk cId="419363057" sldId="368"/>
            <ac:spMk id="3" creationId="{239AC143-9D26-34E9-A31A-1CC414B1C668}"/>
          </ac:spMkLst>
        </pc:spChg>
        <pc:spChg chg="mod ord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4" creationId="{B77588F4-8813-E907-BF22-70B894DF51DF}"/>
          </ac:spMkLst>
        </pc:spChg>
        <pc:spChg chg="add mod">
          <ac:chgData name="Huang Jun" userId="6d9f7fb139a6a2df" providerId="LiveId" clId="{FABFFD60-AC44-4B46-9B8C-AF646E088BD1}" dt="2022-08-29T05:05:56.807" v="3882" actId="20577"/>
          <ac:spMkLst>
            <pc:docMk/>
            <pc:sldMk cId="419363057" sldId="368"/>
            <ac:spMk id="9" creationId="{B42A26E4-A16C-0623-AAED-919FF5D2BAF3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13" creationId="{C4E4288A-DFC8-40A2-90E5-70E851A933AD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19" creationId="{FDF32B5C-56CA-41B2-B98F-3B71817347B0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21" creationId="{D13042C5-FBFD-461A-A131-5C448FAF37E1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23" creationId="{53339482-2518-48ED-BB8A-78BA44D806CF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25" creationId="{EEC55F4D-D9C2-4111-949F-1021A85FC8D1}"/>
          </ac:spMkLst>
        </pc:spChg>
        <pc:grpChg chg="add mod">
          <ac:chgData name="Huang Jun" userId="6d9f7fb139a6a2df" providerId="LiveId" clId="{FABFFD60-AC44-4B46-9B8C-AF646E088BD1}" dt="2022-08-29T06:02:32.413" v="6687" actId="1036"/>
          <ac:grpSpMkLst>
            <pc:docMk/>
            <pc:sldMk cId="419363057" sldId="368"/>
            <ac:grpSpMk id="10" creationId="{E3693705-A142-5D97-27EA-C7996FDF3347}"/>
          </ac:grpSpMkLst>
        </pc:grpChg>
        <pc:grpChg chg="add del">
          <ac:chgData name="Huang Jun" userId="6d9f7fb139a6a2df" providerId="LiveId" clId="{FABFFD60-AC44-4B46-9B8C-AF646E088BD1}" dt="2022-08-29T05:02:29.496" v="3630" actId="26606"/>
          <ac:grpSpMkLst>
            <pc:docMk/>
            <pc:sldMk cId="419363057" sldId="368"/>
            <ac:grpSpMk id="15" creationId="{B63C2D82-D4FA-4A37-BB01-1E7B21E4FF20}"/>
          </ac:grpSpMkLst>
        </pc:grpChg>
        <pc:picChg chg="add mod ord">
          <ac:chgData name="Huang Jun" userId="6d9f7fb139a6a2df" providerId="LiveId" clId="{FABFFD60-AC44-4B46-9B8C-AF646E088BD1}" dt="2022-08-29T06:02:32.413" v="6687" actId="1036"/>
          <ac:picMkLst>
            <pc:docMk/>
            <pc:sldMk cId="419363057" sldId="368"/>
            <ac:picMk id="5" creationId="{46558E77-1FD6-43BE-1E04-F10FB98EF771}"/>
          </ac:picMkLst>
        </pc:picChg>
        <pc:picChg chg="add mod ord">
          <ac:chgData name="Huang Jun" userId="6d9f7fb139a6a2df" providerId="LiveId" clId="{FABFFD60-AC44-4B46-9B8C-AF646E088BD1}" dt="2022-08-29T06:02:32.413" v="6687" actId="1036"/>
          <ac:picMkLst>
            <pc:docMk/>
            <pc:sldMk cId="419363057" sldId="368"/>
            <ac:picMk id="6" creationId="{BB77D03C-774F-E2AD-FEB6-F842F8ACEEC9}"/>
          </ac:picMkLst>
        </pc:picChg>
        <pc:picChg chg="add mod">
          <ac:chgData name="Huang Jun" userId="6d9f7fb139a6a2df" providerId="LiveId" clId="{FABFFD60-AC44-4B46-9B8C-AF646E088BD1}" dt="2022-08-29T06:02:32.413" v="6687" actId="1036"/>
          <ac:picMkLst>
            <pc:docMk/>
            <pc:sldMk cId="419363057" sldId="368"/>
            <ac:picMk id="7" creationId="{34EE97DF-F577-7663-A45B-E960EFD8D439}"/>
          </ac:picMkLst>
        </pc:picChg>
        <pc:picChg chg="add mod">
          <ac:chgData name="Huang Jun" userId="6d9f7fb139a6a2df" providerId="LiveId" clId="{FABFFD60-AC44-4B46-9B8C-AF646E088BD1}" dt="2022-08-29T06:02:32.413" v="6687" actId="1036"/>
          <ac:picMkLst>
            <pc:docMk/>
            <pc:sldMk cId="419363057" sldId="368"/>
            <ac:picMk id="8" creationId="{B12693FE-34E7-7587-8208-989DE194C2AB}"/>
          </ac:picMkLst>
        </pc:picChg>
      </pc:sldChg>
      <pc:sldChg chg="modSp add del mod">
        <pc:chgData name="Huang Jun" userId="6d9f7fb139a6a2df" providerId="LiveId" clId="{FABFFD60-AC44-4B46-9B8C-AF646E088BD1}" dt="2022-08-29T05:16:02.017" v="4325" actId="47"/>
        <pc:sldMkLst>
          <pc:docMk/>
          <pc:sldMk cId="2632705099" sldId="369"/>
        </pc:sldMkLst>
        <pc:spChg chg="mod">
          <ac:chgData name="Huang Jun" userId="6d9f7fb139a6a2df" providerId="LiveId" clId="{FABFFD60-AC44-4B46-9B8C-AF646E088BD1}" dt="2022-08-29T05:10:37.214" v="4083" actId="207"/>
          <ac:spMkLst>
            <pc:docMk/>
            <pc:sldMk cId="2632705099" sldId="369"/>
            <ac:spMk id="3" creationId="{104F2AEC-1C0F-C7AF-97F4-A83F69E83937}"/>
          </ac:spMkLst>
        </pc:spChg>
      </pc:sldChg>
      <pc:sldChg chg="modSp add mod">
        <pc:chgData name="Huang Jun" userId="6d9f7fb139a6a2df" providerId="LiveId" clId="{FABFFD60-AC44-4B46-9B8C-AF646E088BD1}" dt="2022-08-29T05:11:35.813" v="4107" actId="948"/>
        <pc:sldMkLst>
          <pc:docMk/>
          <pc:sldMk cId="1415436604" sldId="370"/>
        </pc:sldMkLst>
        <pc:spChg chg="mod">
          <ac:chgData name="Huang Jun" userId="6d9f7fb139a6a2df" providerId="LiveId" clId="{FABFFD60-AC44-4B46-9B8C-AF646E088BD1}" dt="2022-08-29T05:10:58.202" v="4099" actId="20577"/>
          <ac:spMkLst>
            <pc:docMk/>
            <pc:sldMk cId="1415436604" sldId="370"/>
            <ac:spMk id="2" creationId="{00000000-0000-0000-0000-000000000000}"/>
          </ac:spMkLst>
        </pc:spChg>
        <pc:spChg chg="mod">
          <ac:chgData name="Huang Jun" userId="6d9f7fb139a6a2df" providerId="LiveId" clId="{FABFFD60-AC44-4B46-9B8C-AF646E088BD1}" dt="2022-08-29T05:11:35.813" v="4107" actId="948"/>
          <ac:spMkLst>
            <pc:docMk/>
            <pc:sldMk cId="1415436604" sldId="370"/>
            <ac:spMk id="3" creationId="{00000000-0000-0000-0000-000000000000}"/>
          </ac:spMkLst>
        </pc:spChg>
      </pc:sldChg>
      <pc:sldChg chg="modSp add mod">
        <pc:chgData name="Huang Jun" userId="6d9f7fb139a6a2df" providerId="LiveId" clId="{FABFFD60-AC44-4B46-9B8C-AF646E088BD1}" dt="2022-08-29T06:14:35.203" v="7186" actId="1037"/>
        <pc:sldMkLst>
          <pc:docMk/>
          <pc:sldMk cId="870903253" sldId="371"/>
        </pc:sldMkLst>
        <pc:spChg chg="mod">
          <ac:chgData name="Huang Jun" userId="6d9f7fb139a6a2df" providerId="LiveId" clId="{FABFFD60-AC44-4B46-9B8C-AF646E088BD1}" dt="2022-08-29T06:14:35.203" v="7186" actId="1037"/>
          <ac:spMkLst>
            <pc:docMk/>
            <pc:sldMk cId="870903253" sldId="371"/>
            <ac:spMk id="3" creationId="{104F2AEC-1C0F-C7AF-97F4-A83F69E83937}"/>
          </ac:spMkLst>
        </pc:spChg>
      </pc:sldChg>
      <pc:sldChg chg="modSp add mod">
        <pc:chgData name="Huang Jun" userId="6d9f7fb139a6a2df" providerId="LiveId" clId="{FABFFD60-AC44-4B46-9B8C-AF646E088BD1}" dt="2022-08-29T06:14:41.237" v="7196" actId="1037"/>
        <pc:sldMkLst>
          <pc:docMk/>
          <pc:sldMk cId="3212795444" sldId="372"/>
        </pc:sldMkLst>
        <pc:spChg chg="mod">
          <ac:chgData name="Huang Jun" userId="6d9f7fb139a6a2df" providerId="LiveId" clId="{FABFFD60-AC44-4B46-9B8C-AF646E088BD1}" dt="2022-08-29T06:14:41.237" v="7196" actId="1037"/>
          <ac:spMkLst>
            <pc:docMk/>
            <pc:sldMk cId="3212795444" sldId="372"/>
            <ac:spMk id="3" creationId="{104F2AEC-1C0F-C7AF-97F4-A83F69E83937}"/>
          </ac:spMkLst>
        </pc:spChg>
      </pc:sldChg>
      <pc:sldChg chg="modSp add mod">
        <pc:chgData name="Huang Jun" userId="6d9f7fb139a6a2df" providerId="LiveId" clId="{FABFFD60-AC44-4B46-9B8C-AF646E088BD1}" dt="2022-08-29T06:14:46.604" v="7206" actId="1037"/>
        <pc:sldMkLst>
          <pc:docMk/>
          <pc:sldMk cId="4186268185" sldId="373"/>
        </pc:sldMkLst>
        <pc:spChg chg="mod">
          <ac:chgData name="Huang Jun" userId="6d9f7fb139a6a2df" providerId="LiveId" clId="{FABFFD60-AC44-4B46-9B8C-AF646E088BD1}" dt="2022-08-29T06:14:46.604" v="7206" actId="1037"/>
          <ac:spMkLst>
            <pc:docMk/>
            <pc:sldMk cId="4186268185" sldId="373"/>
            <ac:spMk id="3" creationId="{104F2AEC-1C0F-C7AF-97F4-A83F69E83937}"/>
          </ac:spMkLst>
        </pc:spChg>
      </pc:sldChg>
      <pc:sldChg chg="add del">
        <pc:chgData name="Huang Jun" userId="6d9f7fb139a6a2df" providerId="LiveId" clId="{FABFFD60-AC44-4B46-9B8C-AF646E088BD1}" dt="2022-08-29T05:35:31.216" v="5463"/>
        <pc:sldMkLst>
          <pc:docMk/>
          <pc:sldMk cId="807231426" sldId="374"/>
        </pc:sldMkLst>
      </pc:sldChg>
      <pc:sldChg chg="addSp modSp new mod">
        <pc:chgData name="Huang Jun" userId="6d9f7fb139a6a2df" providerId="LiveId" clId="{FABFFD60-AC44-4B46-9B8C-AF646E088BD1}" dt="2022-08-29T06:15:09.387" v="7208" actId="207"/>
        <pc:sldMkLst>
          <pc:docMk/>
          <pc:sldMk cId="1437206354" sldId="374"/>
        </pc:sldMkLst>
        <pc:spChg chg="mod">
          <ac:chgData name="Huang Jun" userId="6d9f7fb139a6a2df" providerId="LiveId" clId="{FABFFD60-AC44-4B46-9B8C-AF646E088BD1}" dt="2022-08-29T05:35:37.022" v="5472" actId="20577"/>
          <ac:spMkLst>
            <pc:docMk/>
            <pc:sldMk cId="1437206354" sldId="374"/>
            <ac:spMk id="2" creationId="{A13A590C-5F8C-DA35-4F93-F1383D7F3F5C}"/>
          </ac:spMkLst>
        </pc:spChg>
        <pc:spChg chg="mod">
          <ac:chgData name="Huang Jun" userId="6d9f7fb139a6a2df" providerId="LiveId" clId="{FABFFD60-AC44-4B46-9B8C-AF646E088BD1}" dt="2022-08-29T05:55:51.666" v="6414" actId="20577"/>
          <ac:spMkLst>
            <pc:docMk/>
            <pc:sldMk cId="1437206354" sldId="374"/>
            <ac:spMk id="3" creationId="{C5AFDC8E-D496-2126-1F1C-B392ED38E7E5}"/>
          </ac:spMkLst>
        </pc:spChg>
        <pc:spChg chg="add mod">
          <ac:chgData name="Huang Jun" userId="6d9f7fb139a6a2df" providerId="LiveId" clId="{FABFFD60-AC44-4B46-9B8C-AF646E088BD1}" dt="2022-08-29T05:45:27.099" v="5888" actId="1037"/>
          <ac:spMkLst>
            <pc:docMk/>
            <pc:sldMk cId="1437206354" sldId="374"/>
            <ac:spMk id="5" creationId="{B8CACE53-98FF-1B23-E9FF-98ED00CC47C5}"/>
          </ac:spMkLst>
        </pc:spChg>
        <pc:spChg chg="add mod">
          <ac:chgData name="Huang Jun" userId="6d9f7fb139a6a2df" providerId="LiveId" clId="{FABFFD60-AC44-4B46-9B8C-AF646E088BD1}" dt="2022-08-29T06:15:09.387" v="7208" actId="207"/>
          <ac:spMkLst>
            <pc:docMk/>
            <pc:sldMk cId="1437206354" sldId="374"/>
            <ac:spMk id="6" creationId="{54028333-B7E4-A124-7F5F-B11650EE0A3B}"/>
          </ac:spMkLst>
        </pc:spChg>
        <pc:spChg chg="add mod ord">
          <ac:chgData name="Huang Jun" userId="6d9f7fb139a6a2df" providerId="LiveId" clId="{FABFFD60-AC44-4B46-9B8C-AF646E088BD1}" dt="2022-08-29T05:45:27.099" v="5888" actId="1037"/>
          <ac:spMkLst>
            <pc:docMk/>
            <pc:sldMk cId="1437206354" sldId="374"/>
            <ac:spMk id="7" creationId="{469BE52D-2C64-B93B-1E84-BC08A3F3153E}"/>
          </ac:spMkLst>
        </pc:spChg>
      </pc:sldChg>
      <pc:sldChg chg="modSp add del mod">
        <pc:chgData name="Huang Jun" userId="6d9f7fb139a6a2df" providerId="LiveId" clId="{FABFFD60-AC44-4B46-9B8C-AF646E088BD1}" dt="2022-08-29T05:31:49.285" v="5334" actId="47"/>
        <pc:sldMkLst>
          <pc:docMk/>
          <pc:sldMk cId="1622139790" sldId="374"/>
        </pc:sldMkLst>
        <pc:spChg chg="mod">
          <ac:chgData name="Huang Jun" userId="6d9f7fb139a6a2df" providerId="LiveId" clId="{FABFFD60-AC44-4B46-9B8C-AF646E088BD1}" dt="2022-08-29T05:29:09.643" v="5069" actId="20577"/>
          <ac:spMkLst>
            <pc:docMk/>
            <pc:sldMk cId="1622139790" sldId="374"/>
            <ac:spMk id="3" creationId="{9ABDF1CF-D264-3090-EC86-102D2B0C02B0}"/>
          </ac:spMkLst>
        </pc:spChg>
        <pc:spChg chg="mod">
          <ac:chgData name="Huang Jun" userId="6d9f7fb139a6a2df" providerId="LiveId" clId="{FABFFD60-AC44-4B46-9B8C-AF646E088BD1}" dt="2022-08-29T05:28:53.407" v="5065" actId="1037"/>
          <ac:spMkLst>
            <pc:docMk/>
            <pc:sldMk cId="1622139790" sldId="374"/>
            <ac:spMk id="7" creationId="{62345491-C975-0FAF-D970-A0D761A7940A}"/>
          </ac:spMkLst>
        </pc:spChg>
        <pc:spChg chg="mod">
          <ac:chgData name="Huang Jun" userId="6d9f7fb139a6a2df" providerId="LiveId" clId="{FABFFD60-AC44-4B46-9B8C-AF646E088BD1}" dt="2022-08-29T05:28:53.407" v="5065" actId="1037"/>
          <ac:spMkLst>
            <pc:docMk/>
            <pc:sldMk cId="1622139790" sldId="374"/>
            <ac:spMk id="8" creationId="{FA3FEFED-CCB3-5A55-E783-53952B18BBC6}"/>
          </ac:spMkLst>
        </pc:spChg>
        <pc:spChg chg="mod">
          <ac:chgData name="Huang Jun" userId="6d9f7fb139a6a2df" providerId="LiveId" clId="{FABFFD60-AC44-4B46-9B8C-AF646E088BD1}" dt="2022-08-29T05:28:39.746" v="5058" actId="1035"/>
          <ac:spMkLst>
            <pc:docMk/>
            <pc:sldMk cId="1622139790" sldId="374"/>
            <ac:spMk id="12" creationId="{44EEAC07-83A5-44BF-F615-ABFED535291D}"/>
          </ac:spMkLst>
        </pc:spChg>
      </pc:sldChg>
      <pc:sldChg chg="addSp delSp modSp add mod">
        <pc:chgData name="Huang Jun" userId="6d9f7fb139a6a2df" providerId="LiveId" clId="{FABFFD60-AC44-4B46-9B8C-AF646E088BD1}" dt="2022-08-29T05:45:52.771" v="5894" actId="14100"/>
        <pc:sldMkLst>
          <pc:docMk/>
          <pc:sldMk cId="3862043204" sldId="375"/>
        </pc:sldMkLst>
        <pc:spChg chg="mod">
          <ac:chgData name="Huang Jun" userId="6d9f7fb139a6a2df" providerId="LiveId" clId="{FABFFD60-AC44-4B46-9B8C-AF646E088BD1}" dt="2022-08-29T05:38:34.570" v="5589"/>
          <ac:spMkLst>
            <pc:docMk/>
            <pc:sldMk cId="3862043204" sldId="375"/>
            <ac:spMk id="2" creationId="{A13A590C-5F8C-DA35-4F93-F1383D7F3F5C}"/>
          </ac:spMkLst>
        </pc:spChg>
        <pc:spChg chg="mod">
          <ac:chgData name="Huang Jun" userId="6d9f7fb139a6a2df" providerId="LiveId" clId="{FABFFD60-AC44-4B46-9B8C-AF646E088BD1}" dt="2022-08-29T05:44:36.418" v="5869" actId="403"/>
          <ac:spMkLst>
            <pc:docMk/>
            <pc:sldMk cId="3862043204" sldId="375"/>
            <ac:spMk id="3" creationId="{C5AFDC8E-D496-2126-1F1C-B392ED38E7E5}"/>
          </ac:spMkLst>
        </pc:spChg>
        <pc:spChg chg="del mod">
          <ac:chgData name="Huang Jun" userId="6d9f7fb139a6a2df" providerId="LiveId" clId="{FABFFD60-AC44-4B46-9B8C-AF646E088BD1}" dt="2022-08-29T05:45:39.413" v="5891" actId="478"/>
          <ac:spMkLst>
            <pc:docMk/>
            <pc:sldMk cId="3862043204" sldId="375"/>
            <ac:spMk id="5" creationId="{B8CACE53-98FF-1B23-E9FF-98ED00CC47C5}"/>
          </ac:spMkLst>
        </pc:spChg>
        <pc:spChg chg="del mod">
          <ac:chgData name="Huang Jun" userId="6d9f7fb139a6a2df" providerId="LiveId" clId="{FABFFD60-AC44-4B46-9B8C-AF646E088BD1}" dt="2022-08-29T05:39:31.700" v="5732"/>
          <ac:spMkLst>
            <pc:docMk/>
            <pc:sldMk cId="3862043204" sldId="375"/>
            <ac:spMk id="6" creationId="{54028333-B7E4-A124-7F5F-B11650EE0A3B}"/>
          </ac:spMkLst>
        </pc:spChg>
        <pc:spChg chg="del mod">
          <ac:chgData name="Huang Jun" userId="6d9f7fb139a6a2df" providerId="LiveId" clId="{FABFFD60-AC44-4B46-9B8C-AF646E088BD1}" dt="2022-08-29T05:45:39.413" v="5891" actId="478"/>
          <ac:spMkLst>
            <pc:docMk/>
            <pc:sldMk cId="3862043204" sldId="375"/>
            <ac:spMk id="7" creationId="{469BE52D-2C64-B93B-1E84-BC08A3F3153E}"/>
          </ac:spMkLst>
        </pc:spChg>
        <pc:spChg chg="add mod">
          <ac:chgData name="Huang Jun" userId="6d9f7fb139a6a2df" providerId="LiveId" clId="{FABFFD60-AC44-4B46-9B8C-AF646E088BD1}" dt="2022-08-29T05:45:52.771" v="5894" actId="14100"/>
          <ac:spMkLst>
            <pc:docMk/>
            <pc:sldMk cId="3862043204" sldId="375"/>
            <ac:spMk id="8" creationId="{5A36C3ED-3163-E5F1-F8BD-9ECBD5979B18}"/>
          </ac:spMkLst>
        </pc:spChg>
        <pc:spChg chg="add mod">
          <ac:chgData name="Huang Jun" userId="6d9f7fb139a6a2df" providerId="LiveId" clId="{FABFFD60-AC44-4B46-9B8C-AF646E088BD1}" dt="2022-08-29T05:45:39.871" v="5892"/>
          <ac:spMkLst>
            <pc:docMk/>
            <pc:sldMk cId="3862043204" sldId="375"/>
            <ac:spMk id="9" creationId="{E19EFE56-7F7D-42CD-4EE8-DECC8BBBB078}"/>
          </ac:spMkLst>
        </pc:spChg>
      </pc:sldChg>
      <pc:sldChg chg="addSp delSp modSp add mod delAnim modAnim">
        <pc:chgData name="Huang Jun" userId="6d9f7fb139a6a2df" providerId="LiveId" clId="{FABFFD60-AC44-4B46-9B8C-AF646E088BD1}" dt="2022-08-29T05:48:26.452" v="5970"/>
        <pc:sldMkLst>
          <pc:docMk/>
          <pc:sldMk cId="3880957133" sldId="376"/>
        </pc:sldMkLst>
        <pc:spChg chg="mod">
          <ac:chgData name="Huang Jun" userId="6d9f7fb139a6a2df" providerId="LiveId" clId="{FABFFD60-AC44-4B46-9B8C-AF646E088BD1}" dt="2022-08-29T05:48:10.159" v="5962" actId="20577"/>
          <ac:spMkLst>
            <pc:docMk/>
            <pc:sldMk cId="3880957133" sldId="376"/>
            <ac:spMk id="4" creationId="{0004E746-E44A-B9CF-0C55-FF41487A5BAD}"/>
          </ac:spMkLst>
        </pc:spChg>
        <pc:spChg chg="del">
          <ac:chgData name="Huang Jun" userId="6d9f7fb139a6a2df" providerId="LiveId" clId="{FABFFD60-AC44-4B46-9B8C-AF646E088BD1}" dt="2022-08-29T05:48:26.101" v="5969" actId="478"/>
          <ac:spMkLst>
            <pc:docMk/>
            <pc:sldMk cId="3880957133" sldId="376"/>
            <ac:spMk id="6" creationId="{040FB5B7-B67C-2E39-0C92-A7E115B3E117}"/>
          </ac:spMkLst>
        </pc:spChg>
        <pc:spChg chg="del">
          <ac:chgData name="Huang Jun" userId="6d9f7fb139a6a2df" providerId="LiveId" clId="{FABFFD60-AC44-4B46-9B8C-AF646E088BD1}" dt="2022-08-29T05:47:46.758" v="5952" actId="478"/>
          <ac:spMkLst>
            <pc:docMk/>
            <pc:sldMk cId="3880957133" sldId="376"/>
            <ac:spMk id="7" creationId="{E3CF1E24-0C41-A518-7B1F-CF6DA30DB432}"/>
          </ac:spMkLst>
        </pc:spChg>
        <pc:spChg chg="add mod">
          <ac:chgData name="Huang Jun" userId="6d9f7fb139a6a2df" providerId="LiveId" clId="{FABFFD60-AC44-4B46-9B8C-AF646E088BD1}" dt="2022-08-29T05:48:26.452" v="5970"/>
          <ac:spMkLst>
            <pc:docMk/>
            <pc:sldMk cId="3880957133" sldId="376"/>
            <ac:spMk id="8" creationId="{124F27AD-DC73-7819-7EF9-21D350B09FE3}"/>
          </ac:spMkLst>
        </pc:spChg>
      </pc:sldChg>
      <pc:sldChg chg="delSp modSp add mod delAnim">
        <pc:chgData name="Huang Jun" userId="6d9f7fb139a6a2df" providerId="LiveId" clId="{FABFFD60-AC44-4B46-9B8C-AF646E088BD1}" dt="2022-08-29T05:48:04.529" v="5957" actId="20577"/>
        <pc:sldMkLst>
          <pc:docMk/>
          <pc:sldMk cId="2759795858" sldId="377"/>
        </pc:sldMkLst>
        <pc:spChg chg="mod">
          <ac:chgData name="Huang Jun" userId="6d9f7fb139a6a2df" providerId="LiveId" clId="{FABFFD60-AC44-4B46-9B8C-AF646E088BD1}" dt="2022-08-29T05:48:04.529" v="5957" actId="20577"/>
          <ac:spMkLst>
            <pc:docMk/>
            <pc:sldMk cId="2759795858" sldId="377"/>
            <ac:spMk id="4" creationId="{0004E746-E44A-B9CF-0C55-FF41487A5BAD}"/>
          </ac:spMkLst>
        </pc:spChg>
        <pc:spChg chg="del">
          <ac:chgData name="Huang Jun" userId="6d9f7fb139a6a2df" providerId="LiveId" clId="{FABFFD60-AC44-4B46-9B8C-AF646E088BD1}" dt="2022-08-29T05:47:41.607" v="5950" actId="478"/>
          <ac:spMkLst>
            <pc:docMk/>
            <pc:sldMk cId="2759795858" sldId="377"/>
            <ac:spMk id="6" creationId="{040FB5B7-B67C-2E39-0C92-A7E115B3E117}"/>
          </ac:spMkLst>
        </pc:spChg>
        <pc:spChg chg="del">
          <ac:chgData name="Huang Jun" userId="6d9f7fb139a6a2df" providerId="LiveId" clId="{FABFFD60-AC44-4B46-9B8C-AF646E088BD1}" dt="2022-08-29T05:47:43.116" v="5951" actId="478"/>
          <ac:spMkLst>
            <pc:docMk/>
            <pc:sldMk cId="2759795858" sldId="377"/>
            <ac:spMk id="7" creationId="{E3CF1E24-0C41-A518-7B1F-CF6DA30DB432}"/>
          </ac:spMkLst>
        </pc:spChg>
      </pc:sldChg>
      <pc:sldChg chg="modSp add mod modAnim">
        <pc:chgData name="Huang Jun" userId="6d9f7fb139a6a2df" providerId="LiveId" clId="{FABFFD60-AC44-4B46-9B8C-AF646E088BD1}" dt="2022-08-29T06:08:03.812" v="6837" actId="1035"/>
        <pc:sldMkLst>
          <pc:docMk/>
          <pc:sldMk cId="107687285" sldId="378"/>
        </pc:sldMkLst>
        <pc:spChg chg="mod">
          <ac:chgData name="Huang Jun" userId="6d9f7fb139a6a2df" providerId="LiveId" clId="{FABFFD60-AC44-4B46-9B8C-AF646E088BD1}" dt="2022-08-29T05:56:54.634" v="6452" actId="20577"/>
          <ac:spMkLst>
            <pc:docMk/>
            <pc:sldMk cId="107687285" sldId="378"/>
            <ac:spMk id="2" creationId="{60B7EFFA-ABEC-DD9F-899A-CDA4D65E733C}"/>
          </ac:spMkLst>
        </pc:spChg>
        <pc:spChg chg="mod">
          <ac:chgData name="Huang Jun" userId="6d9f7fb139a6a2df" providerId="LiveId" clId="{FABFFD60-AC44-4B46-9B8C-AF646E088BD1}" dt="2022-08-29T05:57:01.588" v="6466" actId="1036"/>
          <ac:spMkLst>
            <pc:docMk/>
            <pc:sldMk cId="107687285" sldId="378"/>
            <ac:spMk id="4" creationId="{716C60D9-8B38-E555-37CF-518EEAA87A59}"/>
          </ac:spMkLst>
        </pc:spChg>
        <pc:spChg chg="mod">
          <ac:chgData name="Huang Jun" userId="6d9f7fb139a6a2df" providerId="LiveId" clId="{FABFFD60-AC44-4B46-9B8C-AF646E088BD1}" dt="2022-08-29T06:08:03.812" v="6837" actId="1035"/>
          <ac:spMkLst>
            <pc:docMk/>
            <pc:sldMk cId="107687285" sldId="378"/>
            <ac:spMk id="6" creationId="{8F2403DC-2AA0-B968-7A9F-4E234CE28E4C}"/>
          </ac:spMkLst>
        </pc:spChg>
      </pc:sldChg>
      <pc:sldChg chg="addSp delSp modSp add mod">
        <pc:chgData name="Huang Jun" userId="6d9f7fb139a6a2df" providerId="LiveId" clId="{FABFFD60-AC44-4B46-9B8C-AF646E088BD1}" dt="2022-08-29T06:18:01.458" v="7241" actId="1037"/>
        <pc:sldMkLst>
          <pc:docMk/>
          <pc:sldMk cId="1889048326" sldId="379"/>
        </pc:sldMkLst>
        <pc:spChg chg="add del mod">
          <ac:chgData name="Huang Jun" userId="6d9f7fb139a6a2df" providerId="LiveId" clId="{FABFFD60-AC44-4B46-9B8C-AF646E088BD1}" dt="2022-08-29T06:12:14.308" v="7138" actId="478"/>
          <ac:spMkLst>
            <pc:docMk/>
            <pc:sldMk cId="1889048326" sldId="379"/>
            <ac:spMk id="2" creationId="{5AB24049-93C3-7DA4-2169-5D2B57D30296}"/>
          </ac:spMkLst>
        </pc:spChg>
        <pc:spChg chg="del">
          <ac:chgData name="Huang Jun" userId="6d9f7fb139a6a2df" providerId="LiveId" clId="{FABFFD60-AC44-4B46-9B8C-AF646E088BD1}" dt="2022-08-29T06:11:32.829" v="7127" actId="478"/>
          <ac:spMkLst>
            <pc:docMk/>
            <pc:sldMk cId="1889048326" sldId="379"/>
            <ac:spMk id="4" creationId="{68A94D29-D985-2868-74F9-87E1E6B1F199}"/>
          </ac:spMkLst>
        </pc:spChg>
        <pc:spChg chg="mod">
          <ac:chgData name="Huang Jun" userId="6d9f7fb139a6a2df" providerId="LiveId" clId="{FABFFD60-AC44-4B46-9B8C-AF646E088BD1}" dt="2022-08-29T06:13:24.299" v="7168" actId="208"/>
          <ac:spMkLst>
            <pc:docMk/>
            <pc:sldMk cId="1889048326" sldId="379"/>
            <ac:spMk id="5" creationId="{9FD3A3B7-9047-B4E6-550B-352A72BF3F19}"/>
          </ac:spMkLst>
        </pc:spChg>
        <pc:spChg chg="add del mod">
          <ac:chgData name="Huang Jun" userId="6d9f7fb139a6a2df" providerId="LiveId" clId="{FABFFD60-AC44-4B46-9B8C-AF646E088BD1}" dt="2022-08-29T06:12:14.308" v="7138" actId="478"/>
          <ac:spMkLst>
            <pc:docMk/>
            <pc:sldMk cId="1889048326" sldId="379"/>
            <ac:spMk id="6" creationId="{0BE577B9-62FE-CA00-4AE1-D27255B09F8D}"/>
          </ac:spMkLst>
        </pc:spChg>
        <pc:spChg chg="add mod">
          <ac:chgData name="Huang Jun" userId="6d9f7fb139a6a2df" providerId="LiveId" clId="{FABFFD60-AC44-4B46-9B8C-AF646E088BD1}" dt="2022-08-29T06:18:01.458" v="7241" actId="1037"/>
          <ac:spMkLst>
            <pc:docMk/>
            <pc:sldMk cId="1889048326" sldId="379"/>
            <ac:spMk id="8" creationId="{E948293D-8237-E22A-06A0-37CF88DE96FA}"/>
          </ac:spMkLst>
        </pc:spChg>
      </pc:sldChg>
      <pc:sldChg chg="modSp new del mod">
        <pc:chgData name="Huang Jun" userId="6d9f7fb139a6a2df" providerId="LiveId" clId="{FABFFD60-AC44-4B46-9B8C-AF646E088BD1}" dt="2022-08-29T06:17:23.165" v="7225" actId="47"/>
        <pc:sldMkLst>
          <pc:docMk/>
          <pc:sldMk cId="1843545448" sldId="380"/>
        </pc:sldMkLst>
        <pc:spChg chg="mod">
          <ac:chgData name="Huang Jun" userId="6d9f7fb139a6a2df" providerId="LiveId" clId="{FABFFD60-AC44-4B46-9B8C-AF646E088BD1}" dt="2022-08-29T06:13:52.701" v="7176" actId="20577"/>
          <ac:spMkLst>
            <pc:docMk/>
            <pc:sldMk cId="1843545448" sldId="380"/>
            <ac:spMk id="2" creationId="{4A02133A-F3DE-5C49-BD94-09BBD919BDD2}"/>
          </ac:spMkLst>
        </pc:spChg>
      </pc:sldChg>
    </pc:docChg>
  </pc:docChgLst>
  <pc:docChgLst>
    <pc:chgData name="Huang Jun" userId="6d9f7fb139a6a2df" providerId="LiveId" clId="{E7AA6358-6FF6-4FBD-B960-9F28FD5E6FCD}"/>
    <pc:docChg chg="undo custSel addSld delSld modSld sldOrd modMainMaster modSection">
      <pc:chgData name="Huang Jun" userId="6d9f7fb139a6a2df" providerId="LiveId" clId="{E7AA6358-6FF6-4FBD-B960-9F28FD5E6FCD}" dt="2022-09-14T03:22:21.726" v="32588" actId="20577"/>
      <pc:docMkLst>
        <pc:docMk/>
      </pc:docMkLst>
      <pc:sldChg chg="modSp mod">
        <pc:chgData name="Huang Jun" userId="6d9f7fb139a6a2df" providerId="LiveId" clId="{E7AA6358-6FF6-4FBD-B960-9F28FD5E6FCD}" dt="2022-09-04T07:52:37.418" v="16173" actId="20577"/>
        <pc:sldMkLst>
          <pc:docMk/>
          <pc:sldMk cId="3976346194" sldId="256"/>
        </pc:sldMkLst>
        <pc:spChg chg="mod">
          <ac:chgData name="Huang Jun" userId="6d9f7fb139a6a2df" providerId="LiveId" clId="{E7AA6358-6FF6-4FBD-B960-9F28FD5E6FCD}" dt="2022-09-04T07:52:37.418" v="16173" actId="20577"/>
          <ac:spMkLst>
            <pc:docMk/>
            <pc:sldMk cId="3976346194" sldId="256"/>
            <ac:spMk id="3" creationId="{65BAFB4A-6998-4C69-52B2-F0A2B45C7001}"/>
          </ac:spMkLst>
        </pc:spChg>
      </pc:sldChg>
      <pc:sldChg chg="modSp new mod">
        <pc:chgData name="Huang Jun" userId="6d9f7fb139a6a2df" providerId="LiveId" clId="{E7AA6358-6FF6-4FBD-B960-9F28FD5E6FCD}" dt="2022-09-05T04:33:09.477" v="29336" actId="20577"/>
        <pc:sldMkLst>
          <pc:docMk/>
          <pc:sldMk cId="577559307" sldId="257"/>
        </pc:sldMkLst>
        <pc:spChg chg="mod">
          <ac:chgData name="Huang Jun" userId="6d9f7fb139a6a2df" providerId="LiveId" clId="{E7AA6358-6FF6-4FBD-B960-9F28FD5E6FCD}" dt="2022-09-04T08:08:31.349" v="16681"/>
          <ac:spMkLst>
            <pc:docMk/>
            <pc:sldMk cId="577559307" sldId="257"/>
            <ac:spMk id="2" creationId="{F11745C3-DA7C-007D-16F7-C0D268A18377}"/>
          </ac:spMkLst>
        </pc:spChg>
        <pc:spChg chg="mod">
          <ac:chgData name="Huang Jun" userId="6d9f7fb139a6a2df" providerId="LiveId" clId="{E7AA6358-6FF6-4FBD-B960-9F28FD5E6FCD}" dt="2022-09-05T04:33:09.477" v="29336" actId="20577"/>
          <ac:spMkLst>
            <pc:docMk/>
            <pc:sldMk cId="577559307" sldId="257"/>
            <ac:spMk id="3" creationId="{AADE0588-E690-CB67-4990-13EAA1B73C9B}"/>
          </ac:spMkLst>
        </pc:spChg>
      </pc:sldChg>
      <pc:sldChg chg="del">
        <pc:chgData name="Huang Jun" userId="6d9f7fb139a6a2df" providerId="LiveId" clId="{E7AA6358-6FF6-4FBD-B960-9F28FD5E6FCD}" dt="2022-09-02T11:26:28.633" v="73" actId="47"/>
        <pc:sldMkLst>
          <pc:docMk/>
          <pc:sldMk cId="3573085725" sldId="257"/>
        </pc:sldMkLst>
      </pc:sldChg>
      <pc:sldChg chg="modSp new mod ord">
        <pc:chgData name="Huang Jun" userId="6d9f7fb139a6a2df" providerId="LiveId" clId="{E7AA6358-6FF6-4FBD-B960-9F28FD5E6FCD}" dt="2022-09-03T05:19:50.591" v="4607" actId="14100"/>
        <pc:sldMkLst>
          <pc:docMk/>
          <pc:sldMk cId="1912675661" sldId="258"/>
        </pc:sldMkLst>
        <pc:spChg chg="mod">
          <ac:chgData name="Huang Jun" userId="6d9f7fb139a6a2df" providerId="LiveId" clId="{E7AA6358-6FF6-4FBD-B960-9F28FD5E6FCD}" dt="2022-09-02T11:28:05.397" v="265" actId="20577"/>
          <ac:spMkLst>
            <pc:docMk/>
            <pc:sldMk cId="1912675661" sldId="258"/>
            <ac:spMk id="2" creationId="{97731A17-0150-3A9B-6057-E8AB1CFD08C6}"/>
          </ac:spMkLst>
        </pc:spChg>
        <pc:spChg chg="mod">
          <ac:chgData name="Huang Jun" userId="6d9f7fb139a6a2df" providerId="LiveId" clId="{E7AA6358-6FF6-4FBD-B960-9F28FD5E6FCD}" dt="2022-09-03T05:19:50.591" v="4607" actId="14100"/>
          <ac:spMkLst>
            <pc:docMk/>
            <pc:sldMk cId="1912675661" sldId="258"/>
            <ac:spMk id="3" creationId="{6C770206-B2B3-DFE0-E4EF-DB5E2209C1B5}"/>
          </ac:spMkLst>
        </pc:spChg>
      </pc:sldChg>
      <pc:sldChg chg="del">
        <pc:chgData name="Huang Jun" userId="6d9f7fb139a6a2df" providerId="LiveId" clId="{E7AA6358-6FF6-4FBD-B960-9F28FD5E6FCD}" dt="2022-09-02T11:26:29.181" v="76" actId="47"/>
        <pc:sldMkLst>
          <pc:docMk/>
          <pc:sldMk cId="3724411908" sldId="258"/>
        </pc:sldMkLst>
      </pc:sldChg>
      <pc:sldChg chg="del">
        <pc:chgData name="Huang Jun" userId="6d9f7fb139a6a2df" providerId="LiveId" clId="{E7AA6358-6FF6-4FBD-B960-9F28FD5E6FCD}" dt="2022-09-02T11:26:29.213" v="77" actId="47"/>
        <pc:sldMkLst>
          <pc:docMk/>
          <pc:sldMk cId="3396650272" sldId="259"/>
        </pc:sldMkLst>
      </pc:sldChg>
      <pc:sldChg chg="del">
        <pc:chgData name="Huang Jun" userId="6d9f7fb139a6a2df" providerId="LiveId" clId="{E7AA6358-6FF6-4FBD-B960-9F28FD5E6FCD}" dt="2022-09-02T11:26:29.134" v="75" actId="47"/>
        <pc:sldMkLst>
          <pc:docMk/>
          <pc:sldMk cId="693410979" sldId="260"/>
        </pc:sldMkLst>
      </pc:sldChg>
      <pc:sldChg chg="del">
        <pc:chgData name="Huang Jun" userId="6d9f7fb139a6a2df" providerId="LiveId" clId="{E7AA6358-6FF6-4FBD-B960-9F28FD5E6FCD}" dt="2022-09-02T11:26:29.103" v="74" actId="47"/>
        <pc:sldMkLst>
          <pc:docMk/>
          <pc:sldMk cId="456545953" sldId="261"/>
        </pc:sldMkLst>
      </pc:sldChg>
      <pc:sldChg chg="del">
        <pc:chgData name="Huang Jun" userId="6d9f7fb139a6a2df" providerId="LiveId" clId="{E7AA6358-6FF6-4FBD-B960-9F28FD5E6FCD}" dt="2022-09-02T11:26:29.244" v="78" actId="47"/>
        <pc:sldMkLst>
          <pc:docMk/>
          <pc:sldMk cId="1457862307" sldId="262"/>
        </pc:sldMkLst>
      </pc:sldChg>
      <pc:sldChg chg="del">
        <pc:chgData name="Huang Jun" userId="6d9f7fb139a6a2df" providerId="LiveId" clId="{E7AA6358-6FF6-4FBD-B960-9F28FD5E6FCD}" dt="2022-09-02T11:26:29.276" v="79" actId="47"/>
        <pc:sldMkLst>
          <pc:docMk/>
          <pc:sldMk cId="971978583" sldId="263"/>
        </pc:sldMkLst>
      </pc:sldChg>
      <pc:sldChg chg="del">
        <pc:chgData name="Huang Jun" userId="6d9f7fb139a6a2df" providerId="LiveId" clId="{E7AA6358-6FF6-4FBD-B960-9F28FD5E6FCD}" dt="2022-09-02T11:26:29.300" v="80" actId="47"/>
        <pc:sldMkLst>
          <pc:docMk/>
          <pc:sldMk cId="1953723869" sldId="264"/>
        </pc:sldMkLst>
      </pc:sldChg>
      <pc:sldChg chg="del">
        <pc:chgData name="Huang Jun" userId="6d9f7fb139a6a2df" providerId="LiveId" clId="{E7AA6358-6FF6-4FBD-B960-9F28FD5E6FCD}" dt="2022-09-02T11:26:29.343" v="81" actId="47"/>
        <pc:sldMkLst>
          <pc:docMk/>
          <pc:sldMk cId="1641786371" sldId="266"/>
        </pc:sldMkLst>
      </pc:sldChg>
      <pc:sldChg chg="del">
        <pc:chgData name="Huang Jun" userId="6d9f7fb139a6a2df" providerId="LiveId" clId="{E7AA6358-6FF6-4FBD-B960-9F28FD5E6FCD}" dt="2022-09-02T11:26:30.930" v="100" actId="47"/>
        <pc:sldMkLst>
          <pc:docMk/>
          <pc:sldMk cId="4173436901" sldId="268"/>
        </pc:sldMkLst>
      </pc:sldChg>
      <pc:sldChg chg="del">
        <pc:chgData name="Huang Jun" userId="6d9f7fb139a6a2df" providerId="LiveId" clId="{E7AA6358-6FF6-4FBD-B960-9F28FD5E6FCD}" dt="2022-09-02T11:26:30.946" v="101" actId="47"/>
        <pc:sldMkLst>
          <pc:docMk/>
          <pc:sldMk cId="1863762471" sldId="274"/>
        </pc:sldMkLst>
      </pc:sldChg>
      <pc:sldChg chg="del">
        <pc:chgData name="Huang Jun" userId="6d9f7fb139a6a2df" providerId="LiveId" clId="{E7AA6358-6FF6-4FBD-B960-9F28FD5E6FCD}" dt="2022-09-02T11:26:30.977" v="102" actId="47"/>
        <pc:sldMkLst>
          <pc:docMk/>
          <pc:sldMk cId="2813483624" sldId="279"/>
        </pc:sldMkLst>
      </pc:sldChg>
      <pc:sldChg chg="del">
        <pc:chgData name="Huang Jun" userId="6d9f7fb139a6a2df" providerId="LiveId" clId="{E7AA6358-6FF6-4FBD-B960-9F28FD5E6FCD}" dt="2022-09-02T11:26:29.610" v="89" actId="47"/>
        <pc:sldMkLst>
          <pc:docMk/>
          <pc:sldMk cId="2954331676" sldId="283"/>
        </pc:sldMkLst>
      </pc:sldChg>
      <pc:sldChg chg="del">
        <pc:chgData name="Huang Jun" userId="6d9f7fb139a6a2df" providerId="LiveId" clId="{E7AA6358-6FF6-4FBD-B960-9F28FD5E6FCD}" dt="2022-09-02T11:26:29.642" v="90" actId="47"/>
        <pc:sldMkLst>
          <pc:docMk/>
          <pc:sldMk cId="4133844545" sldId="284"/>
        </pc:sldMkLst>
      </pc:sldChg>
      <pc:sldChg chg="del">
        <pc:chgData name="Huang Jun" userId="6d9f7fb139a6a2df" providerId="LiveId" clId="{E7AA6358-6FF6-4FBD-B960-9F28FD5E6FCD}" dt="2022-09-02T11:26:29.438" v="84" actId="47"/>
        <pc:sldMkLst>
          <pc:docMk/>
          <pc:sldMk cId="4005261805" sldId="285"/>
        </pc:sldMkLst>
      </pc:sldChg>
      <pc:sldChg chg="del">
        <pc:chgData name="Huang Jun" userId="6d9f7fb139a6a2df" providerId="LiveId" clId="{E7AA6358-6FF6-4FBD-B960-9F28FD5E6FCD}" dt="2022-09-02T11:26:30.757" v="95" actId="47"/>
        <pc:sldMkLst>
          <pc:docMk/>
          <pc:sldMk cId="1299255573" sldId="286"/>
        </pc:sldMkLst>
      </pc:sldChg>
      <pc:sldChg chg="del">
        <pc:chgData name="Huang Jun" userId="6d9f7fb139a6a2df" providerId="LiveId" clId="{E7AA6358-6FF6-4FBD-B960-9F28FD5E6FCD}" dt="2022-09-02T11:26:31.732" v="105" actId="47"/>
        <pc:sldMkLst>
          <pc:docMk/>
          <pc:sldMk cId="3796335679" sldId="288"/>
        </pc:sldMkLst>
      </pc:sldChg>
      <pc:sldChg chg="del">
        <pc:chgData name="Huang Jun" userId="6d9f7fb139a6a2df" providerId="LiveId" clId="{E7AA6358-6FF6-4FBD-B960-9F28FD5E6FCD}" dt="2022-09-02T11:26:30.789" v="96" actId="47"/>
        <pc:sldMkLst>
          <pc:docMk/>
          <pc:sldMk cId="2418602713" sldId="290"/>
        </pc:sldMkLst>
      </pc:sldChg>
      <pc:sldChg chg="del">
        <pc:chgData name="Huang Jun" userId="6d9f7fb139a6a2df" providerId="LiveId" clId="{E7AA6358-6FF6-4FBD-B960-9F28FD5E6FCD}" dt="2022-09-02T11:26:32.297" v="108" actId="47"/>
        <pc:sldMkLst>
          <pc:docMk/>
          <pc:sldMk cId="925941977" sldId="291"/>
        </pc:sldMkLst>
      </pc:sldChg>
      <pc:sldChg chg="del">
        <pc:chgData name="Huang Jun" userId="6d9f7fb139a6a2df" providerId="LiveId" clId="{E7AA6358-6FF6-4FBD-B960-9F28FD5E6FCD}" dt="2022-09-02T11:26:32.313" v="109" actId="47"/>
        <pc:sldMkLst>
          <pc:docMk/>
          <pc:sldMk cId="3923348102" sldId="292"/>
        </pc:sldMkLst>
      </pc:sldChg>
      <pc:sldChg chg="del">
        <pc:chgData name="Huang Jun" userId="6d9f7fb139a6a2df" providerId="LiveId" clId="{E7AA6358-6FF6-4FBD-B960-9F28FD5E6FCD}" dt="2022-09-02T11:26:32.423" v="111" actId="47"/>
        <pc:sldMkLst>
          <pc:docMk/>
          <pc:sldMk cId="3753446500" sldId="293"/>
        </pc:sldMkLst>
      </pc:sldChg>
      <pc:sldChg chg="del">
        <pc:chgData name="Huang Jun" userId="6d9f7fb139a6a2df" providerId="LiveId" clId="{E7AA6358-6FF6-4FBD-B960-9F28FD5E6FCD}" dt="2022-09-02T11:26:32.407" v="110" actId="47"/>
        <pc:sldMkLst>
          <pc:docMk/>
          <pc:sldMk cId="3371326098" sldId="294"/>
        </pc:sldMkLst>
      </pc:sldChg>
      <pc:sldChg chg="del">
        <pc:chgData name="Huang Jun" userId="6d9f7fb139a6a2df" providerId="LiveId" clId="{E7AA6358-6FF6-4FBD-B960-9F28FD5E6FCD}" dt="2022-09-02T11:26:32.219" v="106" actId="47"/>
        <pc:sldMkLst>
          <pc:docMk/>
          <pc:sldMk cId="2797522686" sldId="295"/>
        </pc:sldMkLst>
      </pc:sldChg>
      <pc:sldChg chg="del">
        <pc:chgData name="Huang Jun" userId="6d9f7fb139a6a2df" providerId="LiveId" clId="{E7AA6358-6FF6-4FBD-B960-9F28FD5E6FCD}" dt="2022-09-02T11:26:32.266" v="107" actId="47"/>
        <pc:sldMkLst>
          <pc:docMk/>
          <pc:sldMk cId="3013099060" sldId="296"/>
        </pc:sldMkLst>
      </pc:sldChg>
      <pc:sldChg chg="del">
        <pc:chgData name="Huang Jun" userId="6d9f7fb139a6a2df" providerId="LiveId" clId="{E7AA6358-6FF6-4FBD-B960-9F28FD5E6FCD}" dt="2022-09-02T11:26:32.438" v="112" actId="47"/>
        <pc:sldMkLst>
          <pc:docMk/>
          <pc:sldMk cId="885053389" sldId="297"/>
        </pc:sldMkLst>
      </pc:sldChg>
      <pc:sldChg chg="del">
        <pc:chgData name="Huang Jun" userId="6d9f7fb139a6a2df" providerId="LiveId" clId="{E7AA6358-6FF6-4FBD-B960-9F28FD5E6FCD}" dt="2022-09-02T11:26:33.458" v="117" actId="47"/>
        <pc:sldMkLst>
          <pc:docMk/>
          <pc:sldMk cId="644531344" sldId="298"/>
        </pc:sldMkLst>
      </pc:sldChg>
      <pc:sldChg chg="del">
        <pc:chgData name="Huang Jun" userId="6d9f7fb139a6a2df" providerId="LiveId" clId="{E7AA6358-6FF6-4FBD-B960-9F28FD5E6FCD}" dt="2022-09-02T11:26:33.694" v="118" actId="47"/>
        <pc:sldMkLst>
          <pc:docMk/>
          <pc:sldMk cId="1078911064" sldId="299"/>
        </pc:sldMkLst>
      </pc:sldChg>
      <pc:sldChg chg="modSp add del mod">
        <pc:chgData name="Huang Jun" userId="6d9f7fb139a6a2df" providerId="LiveId" clId="{E7AA6358-6FF6-4FBD-B960-9F28FD5E6FCD}" dt="2022-09-03T08:03:27.513" v="5858" actId="47"/>
        <pc:sldMkLst>
          <pc:docMk/>
          <pc:sldMk cId="687812149" sldId="301"/>
        </pc:sldMkLst>
        <pc:spChg chg="mod">
          <ac:chgData name="Huang Jun" userId="6d9f7fb139a6a2df" providerId="LiveId" clId="{E7AA6358-6FF6-4FBD-B960-9F28FD5E6FCD}" dt="2022-09-02T11:47:56.537" v="434" actId="27636"/>
          <ac:spMkLst>
            <pc:docMk/>
            <pc:sldMk cId="687812149" sldId="301"/>
            <ac:spMk id="3075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3.914" v="119" actId="47"/>
        <pc:sldMkLst>
          <pc:docMk/>
          <pc:sldMk cId="3068947489" sldId="301"/>
        </pc:sldMkLst>
      </pc:sldChg>
      <pc:sldChg chg="add del">
        <pc:chgData name="Huang Jun" userId="6d9f7fb139a6a2df" providerId="LiveId" clId="{E7AA6358-6FF6-4FBD-B960-9F28FD5E6FCD}" dt="2022-09-03T08:03:29.304" v="5859" actId="47"/>
        <pc:sldMkLst>
          <pc:docMk/>
          <pc:sldMk cId="1053051566" sldId="302"/>
        </pc:sldMkLst>
      </pc:sldChg>
      <pc:sldChg chg="modSp add del mod">
        <pc:chgData name="Huang Jun" userId="6d9f7fb139a6a2df" providerId="LiveId" clId="{E7AA6358-6FF6-4FBD-B960-9F28FD5E6FCD}" dt="2022-09-03T08:03:30.824" v="5860" actId="47"/>
        <pc:sldMkLst>
          <pc:docMk/>
          <pc:sldMk cId="3910131599" sldId="303"/>
        </pc:sldMkLst>
        <pc:spChg chg="mod">
          <ac:chgData name="Huang Jun" userId="6d9f7fb139a6a2df" providerId="LiveId" clId="{E7AA6358-6FF6-4FBD-B960-9F28FD5E6FCD}" dt="2022-09-02T11:49:19.434" v="464" actId="27636"/>
          <ac:spMkLst>
            <pc:docMk/>
            <pc:sldMk cId="3910131599" sldId="303"/>
            <ac:spMk id="5123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4.118" v="120" actId="47"/>
        <pc:sldMkLst>
          <pc:docMk/>
          <pc:sldMk cId="3930116250" sldId="303"/>
        </pc:sldMkLst>
      </pc:sldChg>
      <pc:sldChg chg="modSp add del mod">
        <pc:chgData name="Huang Jun" userId="6d9f7fb139a6a2df" providerId="LiveId" clId="{E7AA6358-6FF6-4FBD-B960-9F28FD5E6FCD}" dt="2022-09-03T08:37:37.805" v="6181" actId="47"/>
        <pc:sldMkLst>
          <pc:docMk/>
          <pc:sldMk cId="3380521976" sldId="304"/>
        </pc:sldMkLst>
        <pc:spChg chg="mod">
          <ac:chgData name="Huang Jun" userId="6d9f7fb139a6a2df" providerId="LiveId" clId="{E7AA6358-6FF6-4FBD-B960-9F28FD5E6FCD}" dt="2022-09-02T11:47:56.584" v="436" actId="27636"/>
          <ac:spMkLst>
            <pc:docMk/>
            <pc:sldMk cId="3380521976" sldId="304"/>
            <ac:spMk id="6147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3T08:37:39.605" v="6182" actId="47"/>
        <pc:sldMkLst>
          <pc:docMk/>
          <pc:sldMk cId="466062182" sldId="305"/>
        </pc:sldMkLst>
      </pc:sldChg>
      <pc:sldChg chg="del">
        <pc:chgData name="Huang Jun" userId="6d9f7fb139a6a2df" providerId="LiveId" clId="{E7AA6358-6FF6-4FBD-B960-9F28FD5E6FCD}" dt="2022-09-02T11:26:32.784" v="114" actId="47"/>
        <pc:sldMkLst>
          <pc:docMk/>
          <pc:sldMk cId="3813642498" sldId="305"/>
        </pc:sldMkLst>
      </pc:sldChg>
      <pc:sldChg chg="modSp add del mod">
        <pc:chgData name="Huang Jun" userId="6d9f7fb139a6a2df" providerId="LiveId" clId="{E7AA6358-6FF6-4FBD-B960-9F28FD5E6FCD}" dt="2022-09-03T08:37:41.711" v="6183" actId="47"/>
        <pc:sldMkLst>
          <pc:docMk/>
          <pc:sldMk cId="1425543757" sldId="306"/>
        </pc:sldMkLst>
        <pc:spChg chg="mod">
          <ac:chgData name="Huang Jun" userId="6d9f7fb139a6a2df" providerId="LiveId" clId="{E7AA6358-6FF6-4FBD-B960-9F28FD5E6FCD}" dt="2022-09-02T11:47:56.605" v="437" actId="27636"/>
          <ac:spMkLst>
            <pc:docMk/>
            <pc:sldMk cId="1425543757" sldId="306"/>
            <ac:spMk id="8195" creationId="{00000000-0000-0000-0000-000000000000}"/>
          </ac:spMkLst>
        </pc:spChg>
        <pc:spChg chg="mod">
          <ac:chgData name="Huang Jun" userId="6d9f7fb139a6a2df" providerId="LiveId" clId="{E7AA6358-6FF6-4FBD-B960-9F28FD5E6FCD}" dt="2022-09-03T08:00:02.577" v="5841" actId="1076"/>
          <ac:spMkLst>
            <pc:docMk/>
            <pc:sldMk cId="1425543757" sldId="306"/>
            <ac:spMk id="8207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3.019" v="115" actId="47"/>
        <pc:sldMkLst>
          <pc:docMk/>
          <pc:sldMk cId="3997851478" sldId="306"/>
        </pc:sldMkLst>
      </pc:sldChg>
      <pc:sldChg chg="del">
        <pc:chgData name="Huang Jun" userId="6d9f7fb139a6a2df" providerId="LiveId" clId="{E7AA6358-6FF6-4FBD-B960-9F28FD5E6FCD}" dt="2022-09-02T11:26:33.223" v="116" actId="47"/>
        <pc:sldMkLst>
          <pc:docMk/>
          <pc:sldMk cId="2030493552" sldId="307"/>
        </pc:sldMkLst>
      </pc:sldChg>
      <pc:sldChg chg="del">
        <pc:chgData name="Huang Jun" userId="6d9f7fb139a6a2df" providerId="LiveId" clId="{E7AA6358-6FF6-4FBD-B960-9F28FD5E6FCD}" dt="2022-09-02T11:26:34.354" v="121" actId="47"/>
        <pc:sldMkLst>
          <pc:docMk/>
          <pc:sldMk cId="2225452570" sldId="308"/>
        </pc:sldMkLst>
      </pc:sldChg>
      <pc:sldChg chg="add del">
        <pc:chgData name="Huang Jun" userId="6d9f7fb139a6a2df" providerId="LiveId" clId="{E7AA6358-6FF6-4FBD-B960-9F28FD5E6FCD}" dt="2022-09-03T08:37:44.226" v="6184" actId="47"/>
        <pc:sldMkLst>
          <pc:docMk/>
          <pc:sldMk cId="2898163695" sldId="308"/>
        </pc:sldMkLst>
      </pc:sldChg>
      <pc:sldChg chg="add del">
        <pc:chgData name="Huang Jun" userId="6d9f7fb139a6a2df" providerId="LiveId" clId="{E7AA6358-6FF6-4FBD-B960-9F28FD5E6FCD}" dt="2022-09-03T08:37:48.048" v="6185" actId="47"/>
        <pc:sldMkLst>
          <pc:docMk/>
          <pc:sldMk cId="2167805015" sldId="309"/>
        </pc:sldMkLst>
      </pc:sldChg>
      <pc:sldChg chg="del">
        <pc:chgData name="Huang Jun" userId="6d9f7fb139a6a2df" providerId="LiveId" clId="{E7AA6358-6FF6-4FBD-B960-9F28FD5E6FCD}" dt="2022-09-02T11:26:34.604" v="122" actId="47"/>
        <pc:sldMkLst>
          <pc:docMk/>
          <pc:sldMk cId="2520195938" sldId="309"/>
        </pc:sldMkLst>
      </pc:sldChg>
      <pc:sldChg chg="del">
        <pc:chgData name="Huang Jun" userId="6d9f7fb139a6a2df" providerId="LiveId" clId="{E7AA6358-6FF6-4FBD-B960-9F28FD5E6FCD}" dt="2022-09-02T11:26:34.808" v="123" actId="47"/>
        <pc:sldMkLst>
          <pc:docMk/>
          <pc:sldMk cId="290013422" sldId="310"/>
        </pc:sldMkLst>
      </pc:sldChg>
      <pc:sldChg chg="modSp add del mod">
        <pc:chgData name="Huang Jun" userId="6d9f7fb139a6a2df" providerId="LiveId" clId="{E7AA6358-6FF6-4FBD-B960-9F28FD5E6FCD}" dt="2022-09-03T08:37:57.261" v="6186" actId="47"/>
        <pc:sldMkLst>
          <pc:docMk/>
          <pc:sldMk cId="1166448679" sldId="310"/>
        </pc:sldMkLst>
        <pc:spChg chg="mod">
          <ac:chgData name="Huang Jun" userId="6d9f7fb139a6a2df" providerId="LiveId" clId="{E7AA6358-6FF6-4FBD-B960-9F28FD5E6FCD}" dt="2022-09-02T11:47:56.615" v="438" actId="27636"/>
          <ac:spMkLst>
            <pc:docMk/>
            <pc:sldMk cId="1166448679" sldId="310"/>
            <ac:spMk id="11267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09:47:45.879" v="19223" actId="47"/>
        <pc:sldMkLst>
          <pc:docMk/>
          <pc:sldMk cId="1187201570" sldId="311"/>
        </pc:sldMkLst>
      </pc:sldChg>
      <pc:sldChg chg="del">
        <pc:chgData name="Huang Jun" userId="6d9f7fb139a6a2df" providerId="LiveId" clId="{E7AA6358-6FF6-4FBD-B960-9F28FD5E6FCD}" dt="2022-09-02T11:26:35.280" v="124" actId="47"/>
        <pc:sldMkLst>
          <pc:docMk/>
          <pc:sldMk cId="2900304026" sldId="311"/>
        </pc:sldMkLst>
      </pc:sldChg>
      <pc:sldChg chg="del">
        <pc:chgData name="Huang Jun" userId="6d9f7fb139a6a2df" providerId="LiveId" clId="{E7AA6358-6FF6-4FBD-B960-9F28FD5E6FCD}" dt="2022-09-02T11:26:35.295" v="125" actId="47"/>
        <pc:sldMkLst>
          <pc:docMk/>
          <pc:sldMk cId="1686281155" sldId="312"/>
        </pc:sldMkLst>
      </pc:sldChg>
      <pc:sldChg chg="modSp add del mod">
        <pc:chgData name="Huang Jun" userId="6d9f7fb139a6a2df" providerId="LiveId" clId="{E7AA6358-6FF6-4FBD-B960-9F28FD5E6FCD}" dt="2022-09-04T09:47:47.171" v="19224" actId="47"/>
        <pc:sldMkLst>
          <pc:docMk/>
          <pc:sldMk cId="3446120473" sldId="312"/>
        </pc:sldMkLst>
        <pc:spChg chg="mod">
          <ac:chgData name="Huang Jun" userId="6d9f7fb139a6a2df" providerId="LiveId" clId="{E7AA6358-6FF6-4FBD-B960-9F28FD5E6FCD}" dt="2022-09-02T11:47:56.631" v="439" actId="27636"/>
          <ac:spMkLst>
            <pc:docMk/>
            <pc:sldMk cId="3446120473" sldId="312"/>
            <ac:spMk id="13315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03:13:42.397" v="9479" actId="47"/>
        <pc:sldMkLst>
          <pc:docMk/>
          <pc:sldMk cId="1908520187" sldId="313"/>
        </pc:sldMkLst>
      </pc:sldChg>
      <pc:sldChg chg="del">
        <pc:chgData name="Huang Jun" userId="6d9f7fb139a6a2df" providerId="LiveId" clId="{E7AA6358-6FF6-4FBD-B960-9F28FD5E6FCD}" dt="2022-09-02T11:26:35.358" v="126" actId="47"/>
        <pc:sldMkLst>
          <pc:docMk/>
          <pc:sldMk cId="4201504871" sldId="314"/>
        </pc:sldMkLst>
      </pc:sldChg>
      <pc:sldChg chg="del">
        <pc:chgData name="Huang Jun" userId="6d9f7fb139a6a2df" providerId="LiveId" clId="{E7AA6358-6FF6-4FBD-B960-9F28FD5E6FCD}" dt="2022-09-02T11:26:37.152" v="149" actId="47"/>
        <pc:sldMkLst>
          <pc:docMk/>
          <pc:sldMk cId="3713828183" sldId="321"/>
        </pc:sldMkLst>
      </pc:sldChg>
      <pc:sldChg chg="del">
        <pc:chgData name="Huang Jun" userId="6d9f7fb139a6a2df" providerId="LiveId" clId="{E7AA6358-6FF6-4FBD-B960-9F28FD5E6FCD}" dt="2022-09-02T11:26:37.042" v="146" actId="47"/>
        <pc:sldMkLst>
          <pc:docMk/>
          <pc:sldMk cId="2181529401" sldId="322"/>
        </pc:sldMkLst>
      </pc:sldChg>
      <pc:sldChg chg="del">
        <pc:chgData name="Huang Jun" userId="6d9f7fb139a6a2df" providerId="LiveId" clId="{E7AA6358-6FF6-4FBD-B960-9F28FD5E6FCD}" dt="2022-09-02T11:26:36.979" v="144" actId="47"/>
        <pc:sldMkLst>
          <pc:docMk/>
          <pc:sldMk cId="626656395" sldId="323"/>
        </pc:sldMkLst>
      </pc:sldChg>
      <pc:sldChg chg="del">
        <pc:chgData name="Huang Jun" userId="6d9f7fb139a6a2df" providerId="LiveId" clId="{E7AA6358-6FF6-4FBD-B960-9F28FD5E6FCD}" dt="2022-09-02T11:26:29.469" v="85" actId="47"/>
        <pc:sldMkLst>
          <pc:docMk/>
          <pc:sldMk cId="323938345" sldId="325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3982574517" sldId="326"/>
        </pc:sldMkLst>
      </pc:sldChg>
      <pc:sldChg chg="del">
        <pc:chgData name="Huang Jun" userId="6d9f7fb139a6a2df" providerId="LiveId" clId="{E7AA6358-6FF6-4FBD-B960-9F28FD5E6FCD}" dt="2022-09-02T11:26:31.480" v="104" actId="47"/>
        <pc:sldMkLst>
          <pc:docMk/>
          <pc:sldMk cId="1434755272" sldId="329"/>
        </pc:sldMkLst>
      </pc:sldChg>
      <pc:sldChg chg="del">
        <pc:chgData name="Huang Jun" userId="6d9f7fb139a6a2df" providerId="LiveId" clId="{E7AA6358-6FF6-4FBD-B960-9F28FD5E6FCD}" dt="2022-09-02T11:26:31.024" v="103" actId="47"/>
        <pc:sldMkLst>
          <pc:docMk/>
          <pc:sldMk cId="1031562359" sldId="330"/>
        </pc:sldMkLst>
      </pc:sldChg>
      <pc:sldChg chg="del">
        <pc:chgData name="Huang Jun" userId="6d9f7fb139a6a2df" providerId="LiveId" clId="{E7AA6358-6FF6-4FBD-B960-9F28FD5E6FCD}" dt="2022-09-02T11:26:36.963" v="143" actId="47"/>
        <pc:sldMkLst>
          <pc:docMk/>
          <pc:sldMk cId="2705876780" sldId="332"/>
        </pc:sldMkLst>
      </pc:sldChg>
      <pc:sldChg chg="del">
        <pc:chgData name="Huang Jun" userId="6d9f7fb139a6a2df" providerId="LiveId" clId="{E7AA6358-6FF6-4FBD-B960-9F28FD5E6FCD}" dt="2022-09-02T11:26:36.900" v="141" actId="47"/>
        <pc:sldMkLst>
          <pc:docMk/>
          <pc:sldMk cId="3278150710" sldId="333"/>
        </pc:sldMkLst>
      </pc:sldChg>
      <pc:sldChg chg="del">
        <pc:chgData name="Huang Jun" userId="6d9f7fb139a6a2df" providerId="LiveId" clId="{E7AA6358-6FF6-4FBD-B960-9F28FD5E6FCD}" dt="2022-09-02T11:26:29.375" v="82" actId="47"/>
        <pc:sldMkLst>
          <pc:docMk/>
          <pc:sldMk cId="478540423" sldId="337"/>
        </pc:sldMkLst>
      </pc:sldChg>
      <pc:sldChg chg="del">
        <pc:chgData name="Huang Jun" userId="6d9f7fb139a6a2df" providerId="LiveId" clId="{E7AA6358-6FF6-4FBD-B960-9F28FD5E6FCD}" dt="2022-09-02T11:26:29.406" v="83" actId="47"/>
        <pc:sldMkLst>
          <pc:docMk/>
          <pc:sldMk cId="3840245691" sldId="338"/>
        </pc:sldMkLst>
      </pc:sldChg>
      <pc:sldChg chg="del">
        <pc:chgData name="Huang Jun" userId="6d9f7fb139a6a2df" providerId="LiveId" clId="{E7AA6358-6FF6-4FBD-B960-9F28FD5E6FCD}" dt="2022-09-02T11:26:30.239" v="93" actId="47"/>
        <pc:sldMkLst>
          <pc:docMk/>
          <pc:sldMk cId="151086354" sldId="340"/>
        </pc:sldMkLst>
      </pc:sldChg>
      <pc:sldChg chg="del">
        <pc:chgData name="Huang Jun" userId="6d9f7fb139a6a2df" providerId="LiveId" clId="{E7AA6358-6FF6-4FBD-B960-9F28FD5E6FCD}" dt="2022-09-02T11:26:29.690" v="91" actId="47"/>
        <pc:sldMkLst>
          <pc:docMk/>
          <pc:sldMk cId="173221781" sldId="341"/>
        </pc:sldMkLst>
      </pc:sldChg>
      <pc:sldChg chg="del">
        <pc:chgData name="Huang Jun" userId="6d9f7fb139a6a2df" providerId="LiveId" clId="{E7AA6358-6FF6-4FBD-B960-9F28FD5E6FCD}" dt="2022-09-02T11:26:30.805" v="97" actId="47"/>
        <pc:sldMkLst>
          <pc:docMk/>
          <pc:sldMk cId="680867310" sldId="342"/>
        </pc:sldMkLst>
      </pc:sldChg>
      <pc:sldChg chg="del">
        <pc:chgData name="Huang Jun" userId="6d9f7fb139a6a2df" providerId="LiveId" clId="{E7AA6358-6FF6-4FBD-B960-9F28FD5E6FCD}" dt="2022-09-02T11:26:30.903" v="99" actId="47"/>
        <pc:sldMkLst>
          <pc:docMk/>
          <pc:sldMk cId="6615857" sldId="343"/>
        </pc:sldMkLst>
      </pc:sldChg>
      <pc:sldChg chg="add del">
        <pc:chgData name="Huang Jun" userId="6d9f7fb139a6a2df" providerId="LiveId" clId="{E7AA6358-6FF6-4FBD-B960-9F28FD5E6FCD}" dt="2022-09-04T03:13:53.426" v="9483" actId="47"/>
        <pc:sldMkLst>
          <pc:docMk/>
          <pc:sldMk cId="627608874" sldId="344"/>
        </pc:sldMkLst>
      </pc:sldChg>
      <pc:sldChg chg="del">
        <pc:chgData name="Huang Jun" userId="6d9f7fb139a6a2df" providerId="LiveId" clId="{E7AA6358-6FF6-4FBD-B960-9F28FD5E6FCD}" dt="2022-09-02T11:26:30.710" v="94" actId="47"/>
        <pc:sldMkLst>
          <pc:docMk/>
          <pc:sldMk cId="1997199239" sldId="344"/>
        </pc:sldMkLst>
      </pc:sldChg>
      <pc:sldChg chg="del">
        <pc:chgData name="Huang Jun" userId="6d9f7fb139a6a2df" providerId="LiveId" clId="{E7AA6358-6FF6-4FBD-B960-9F28FD5E6FCD}" dt="2022-09-02T11:26:30.852" v="98" actId="47"/>
        <pc:sldMkLst>
          <pc:docMk/>
          <pc:sldMk cId="179243347" sldId="345"/>
        </pc:sldMkLst>
      </pc:sldChg>
      <pc:sldChg chg="modSp add del mod">
        <pc:chgData name="Huang Jun" userId="6d9f7fb139a6a2df" providerId="LiveId" clId="{E7AA6358-6FF6-4FBD-B960-9F28FD5E6FCD}" dt="2022-09-04T03:13:47.204" v="9480" actId="47"/>
        <pc:sldMkLst>
          <pc:docMk/>
          <pc:sldMk cId="389991678" sldId="345"/>
        </pc:sldMkLst>
        <pc:spChg chg="mod">
          <ac:chgData name="Huang Jun" userId="6d9f7fb139a6a2df" providerId="LiveId" clId="{E7AA6358-6FF6-4FBD-B960-9F28FD5E6FCD}" dt="2022-09-04T02:40:25.576" v="7814" actId="27636"/>
          <ac:spMkLst>
            <pc:docMk/>
            <pc:sldMk cId="389991678" sldId="345"/>
            <ac:spMk id="15363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09:47:48.079" v="19225" actId="47"/>
        <pc:sldMkLst>
          <pc:docMk/>
          <pc:sldMk cId="1992300651" sldId="346"/>
        </pc:sldMkLst>
        <pc:spChg chg="mod">
          <ac:chgData name="Huang Jun" userId="6d9f7fb139a6a2df" providerId="LiveId" clId="{E7AA6358-6FF6-4FBD-B960-9F28FD5E6FCD}" dt="2022-09-04T02:40:25.623" v="7815" actId="27636"/>
          <ac:spMkLst>
            <pc:docMk/>
            <pc:sldMk cId="1992300651" sldId="346"/>
            <ac:spMk id="27651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2.470" v="113" actId="47"/>
        <pc:sldMkLst>
          <pc:docMk/>
          <pc:sldMk cId="2751633005" sldId="346"/>
        </pc:sldMkLst>
      </pc:sldChg>
      <pc:sldChg chg="modSp add del mod">
        <pc:chgData name="Huang Jun" userId="6d9f7fb139a6a2df" providerId="LiveId" clId="{E7AA6358-6FF6-4FBD-B960-9F28FD5E6FCD}" dt="2022-09-04T09:47:48.817" v="19226" actId="47"/>
        <pc:sldMkLst>
          <pc:docMk/>
          <pc:sldMk cId="1045438577" sldId="347"/>
        </pc:sldMkLst>
        <pc:spChg chg="mod">
          <ac:chgData name="Huang Jun" userId="6d9f7fb139a6a2df" providerId="LiveId" clId="{E7AA6358-6FF6-4FBD-B960-9F28FD5E6FCD}" dt="2022-09-02T11:47:56.678" v="442" actId="27636"/>
          <ac:spMkLst>
            <pc:docMk/>
            <pc:sldMk cId="1045438577" sldId="347"/>
            <ac:spMk id="28675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6.822" v="139" actId="47"/>
        <pc:sldMkLst>
          <pc:docMk/>
          <pc:sldMk cId="1572120516" sldId="347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113300667" sldId="348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2202723775" sldId="349"/>
        </pc:sldMkLst>
      </pc:sldChg>
      <pc:sldChg chg="modSp add del mod">
        <pc:chgData name="Huang Jun" userId="6d9f7fb139a6a2df" providerId="LiveId" clId="{E7AA6358-6FF6-4FBD-B960-9F28FD5E6FCD}" dt="2022-09-04T09:47:39.911" v="19222" actId="47"/>
        <pc:sldMkLst>
          <pc:docMk/>
          <pc:sldMk cId="1195930661" sldId="351"/>
        </pc:sldMkLst>
        <pc:graphicFrameChg chg="mod">
          <ac:chgData name="Huang Jun" userId="6d9f7fb139a6a2df" providerId="LiveId" clId="{E7AA6358-6FF6-4FBD-B960-9F28FD5E6FCD}" dt="2022-09-04T05:29:20.916" v="10072" actId="1076"/>
          <ac:graphicFrameMkLst>
            <pc:docMk/>
            <pc:sldMk cId="1195930661" sldId="351"/>
            <ac:graphicFrameMk id="8" creationId="{8B2063D2-2D46-4825-BCF0-A0C113AEB424}"/>
          </ac:graphicFrameMkLst>
        </pc:graphicFrameChg>
        <pc:graphicFrameChg chg="mod">
          <ac:chgData name="Huang Jun" userId="6d9f7fb139a6a2df" providerId="LiveId" clId="{E7AA6358-6FF6-4FBD-B960-9F28FD5E6FCD}" dt="2022-09-04T05:29:18.803" v="10071" actId="1076"/>
          <ac:graphicFrameMkLst>
            <pc:docMk/>
            <pc:sldMk cId="1195930661" sldId="351"/>
            <ac:graphicFrameMk id="9" creationId="{69DDE2F4-AC33-40AD-8405-92CB7FCA08FF}"/>
          </ac:graphicFrameMkLst>
        </pc:graphicFrameChg>
      </pc:sldChg>
      <pc:sldChg chg="del">
        <pc:chgData name="Huang Jun" userId="6d9f7fb139a6a2df" providerId="LiveId" clId="{E7AA6358-6FF6-4FBD-B960-9F28FD5E6FCD}" dt="2022-09-02T11:26:35.420" v="128" actId="47"/>
        <pc:sldMkLst>
          <pc:docMk/>
          <pc:sldMk cId="3707768910" sldId="351"/>
        </pc:sldMkLst>
      </pc:sldChg>
      <pc:sldChg chg="delSp add del modAnim">
        <pc:chgData name="Huang Jun" userId="6d9f7fb139a6a2df" providerId="LiveId" clId="{E7AA6358-6FF6-4FBD-B960-9F28FD5E6FCD}" dt="2022-09-04T09:47:39.911" v="19222" actId="47"/>
        <pc:sldMkLst>
          <pc:docMk/>
          <pc:sldMk cId="3494250884" sldId="352"/>
        </pc:sldMkLst>
        <pc:spChg chg="del">
          <ac:chgData name="Huang Jun" userId="6d9f7fb139a6a2df" providerId="LiveId" clId="{E7AA6358-6FF6-4FBD-B960-9F28FD5E6FCD}" dt="2022-09-04T06:29:53.706" v="12409" actId="478"/>
          <ac:spMkLst>
            <pc:docMk/>
            <pc:sldMk cId="3494250884" sldId="352"/>
            <ac:spMk id="5" creationId="{00000000-0000-0000-0000-000000000000}"/>
          </ac:spMkLst>
        </pc:spChg>
        <pc:spChg chg="del">
          <ac:chgData name="Huang Jun" userId="6d9f7fb139a6a2df" providerId="LiveId" clId="{E7AA6358-6FF6-4FBD-B960-9F28FD5E6FCD}" dt="2022-09-04T06:29:53.706" v="12409" actId="478"/>
          <ac:spMkLst>
            <pc:docMk/>
            <pc:sldMk cId="3494250884" sldId="352"/>
            <ac:spMk id="6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0.035" v="92" actId="47"/>
        <pc:sldMkLst>
          <pc:docMk/>
          <pc:sldMk cId="3584755561" sldId="352"/>
        </pc:sldMkLst>
      </pc:sldChg>
      <pc:sldChg chg="modSp add del mod">
        <pc:chgData name="Huang Jun" userId="6d9f7fb139a6a2df" providerId="LiveId" clId="{E7AA6358-6FF6-4FBD-B960-9F28FD5E6FCD}" dt="2022-09-04T09:47:39.911" v="19222" actId="47"/>
        <pc:sldMkLst>
          <pc:docMk/>
          <pc:sldMk cId="238442420" sldId="353"/>
        </pc:sldMkLst>
        <pc:spChg chg="mod">
          <ac:chgData name="Huang Jun" userId="6d9f7fb139a6a2df" providerId="LiveId" clId="{E7AA6358-6FF6-4FBD-B960-9F28FD5E6FCD}" dt="2022-09-02T11:47:56.710" v="443" actId="27636"/>
          <ac:spMkLst>
            <pc:docMk/>
            <pc:sldMk cId="238442420" sldId="353"/>
            <ac:spMk id="30723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1036650257" sldId="354"/>
        </pc:sldMkLst>
      </pc:sldChg>
      <pc:sldChg chg="modSp add del mod">
        <pc:chgData name="Huang Jun" userId="6d9f7fb139a6a2df" providerId="LiveId" clId="{E7AA6358-6FF6-4FBD-B960-9F28FD5E6FCD}" dt="2022-09-04T09:47:39.911" v="19222" actId="47"/>
        <pc:sldMkLst>
          <pc:docMk/>
          <pc:sldMk cId="1787142119" sldId="355"/>
        </pc:sldMkLst>
        <pc:spChg chg="mod">
          <ac:chgData name="Huang Jun" userId="6d9f7fb139a6a2df" providerId="LiveId" clId="{E7AA6358-6FF6-4FBD-B960-9F28FD5E6FCD}" dt="2022-09-02T11:49:19.518" v="467" actId="27636"/>
          <ac:spMkLst>
            <pc:docMk/>
            <pc:sldMk cId="1787142119" sldId="355"/>
            <ac:spMk id="29699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29.516" v="87" actId="47"/>
        <pc:sldMkLst>
          <pc:docMk/>
          <pc:sldMk cId="2936945027" sldId="355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1299329157" sldId="356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63935356" sldId="357"/>
        </pc:sldMkLst>
      </pc:sldChg>
      <pc:sldChg chg="del">
        <pc:chgData name="Huang Jun" userId="6d9f7fb139a6a2df" providerId="LiveId" clId="{E7AA6358-6FF6-4FBD-B960-9F28FD5E6FCD}" dt="2022-09-02T11:26:29.579" v="88" actId="47"/>
        <pc:sldMkLst>
          <pc:docMk/>
          <pc:sldMk cId="1240810965" sldId="357"/>
        </pc:sldMkLst>
      </pc:sldChg>
      <pc:sldChg chg="modSp add del mod">
        <pc:chgData name="Huang Jun" userId="6d9f7fb139a6a2df" providerId="LiveId" clId="{E7AA6358-6FF6-4FBD-B960-9F28FD5E6FCD}" dt="2022-09-04T09:47:39.911" v="19222" actId="47"/>
        <pc:sldMkLst>
          <pc:docMk/>
          <pc:sldMk cId="46340671" sldId="358"/>
        </pc:sldMkLst>
        <pc:spChg chg="mod">
          <ac:chgData name="Huang Jun" userId="6d9f7fb139a6a2df" providerId="LiveId" clId="{E7AA6358-6FF6-4FBD-B960-9F28FD5E6FCD}" dt="2022-09-04T02:40:25.663" v="7816" actId="27636"/>
          <ac:spMkLst>
            <pc:docMk/>
            <pc:sldMk cId="46340671" sldId="358"/>
            <ac:spMk id="37891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29.501" v="86" actId="47"/>
        <pc:sldMkLst>
          <pc:docMk/>
          <pc:sldMk cId="1563143649" sldId="358"/>
        </pc:sldMkLst>
      </pc:sldChg>
      <pc:sldChg chg="modSp add del mod">
        <pc:chgData name="Huang Jun" userId="6d9f7fb139a6a2df" providerId="LiveId" clId="{E7AA6358-6FF6-4FBD-B960-9F28FD5E6FCD}" dt="2022-09-04T09:47:39.911" v="19222" actId="47"/>
        <pc:sldMkLst>
          <pc:docMk/>
          <pc:sldMk cId="2004201669" sldId="359"/>
        </pc:sldMkLst>
        <pc:spChg chg="mod">
          <ac:chgData name="Huang Jun" userId="6d9f7fb139a6a2df" providerId="LiveId" clId="{E7AA6358-6FF6-4FBD-B960-9F28FD5E6FCD}" dt="2022-09-04T02:40:25.680" v="7817" actId="27636"/>
          <ac:spMkLst>
            <pc:docMk/>
            <pc:sldMk cId="2004201669" sldId="359"/>
            <ac:spMk id="36867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5.452" v="129" actId="47"/>
        <pc:sldMkLst>
          <pc:docMk/>
          <pc:sldMk cId="3845285806" sldId="359"/>
        </pc:sldMkLst>
      </pc:sldChg>
      <pc:sldChg chg="del">
        <pc:chgData name="Huang Jun" userId="6d9f7fb139a6a2df" providerId="LiveId" clId="{E7AA6358-6FF6-4FBD-B960-9F28FD5E6FCD}" dt="2022-09-02T11:26:35.483" v="130" actId="47"/>
        <pc:sldMkLst>
          <pc:docMk/>
          <pc:sldMk cId="2884559875" sldId="360"/>
        </pc:sldMkLst>
      </pc:sldChg>
      <pc:sldChg chg="del">
        <pc:chgData name="Huang Jun" userId="6d9f7fb139a6a2df" providerId="LiveId" clId="{E7AA6358-6FF6-4FBD-B960-9F28FD5E6FCD}" dt="2022-09-02T11:26:35.515" v="131" actId="47"/>
        <pc:sldMkLst>
          <pc:docMk/>
          <pc:sldMk cId="440577797" sldId="361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1401976840" sldId="361"/>
        </pc:sldMkLst>
      </pc:sldChg>
      <pc:sldChg chg="del">
        <pc:chgData name="Huang Jun" userId="6d9f7fb139a6a2df" providerId="LiveId" clId="{E7AA6358-6FF6-4FBD-B960-9F28FD5E6FCD}" dt="2022-09-02T11:26:35.547" v="132" actId="47"/>
        <pc:sldMkLst>
          <pc:docMk/>
          <pc:sldMk cId="1118808678" sldId="362"/>
        </pc:sldMkLst>
      </pc:sldChg>
      <pc:sldChg chg="del">
        <pc:chgData name="Huang Jun" userId="6d9f7fb139a6a2df" providerId="LiveId" clId="{E7AA6358-6FF6-4FBD-B960-9F28FD5E6FCD}" dt="2022-09-02T11:26:35.578" v="133" actId="47"/>
        <pc:sldMkLst>
          <pc:docMk/>
          <pc:sldMk cId="1187769482" sldId="363"/>
        </pc:sldMkLst>
      </pc:sldChg>
      <pc:sldChg chg="del">
        <pc:chgData name="Huang Jun" userId="6d9f7fb139a6a2df" providerId="LiveId" clId="{E7AA6358-6FF6-4FBD-B960-9F28FD5E6FCD}" dt="2022-09-02T11:26:35.373" v="127" actId="47"/>
        <pc:sldMkLst>
          <pc:docMk/>
          <pc:sldMk cId="1599674209" sldId="365"/>
        </pc:sldMkLst>
      </pc:sldChg>
      <pc:sldChg chg="del">
        <pc:chgData name="Huang Jun" userId="6d9f7fb139a6a2df" providerId="LiveId" clId="{E7AA6358-6FF6-4FBD-B960-9F28FD5E6FCD}" dt="2022-09-02T11:26:35.638" v="135" actId="47"/>
        <pc:sldMkLst>
          <pc:docMk/>
          <pc:sldMk cId="419363057" sldId="368"/>
        </pc:sldMkLst>
      </pc:sldChg>
      <pc:sldChg chg="modSp add del mod">
        <pc:chgData name="Huang Jun" userId="6d9f7fb139a6a2df" providerId="LiveId" clId="{E7AA6358-6FF6-4FBD-B960-9F28FD5E6FCD}" dt="2022-09-04T03:13:51.333" v="9482" actId="47"/>
        <pc:sldMkLst>
          <pc:docMk/>
          <pc:sldMk cId="435175126" sldId="369"/>
        </pc:sldMkLst>
        <pc:spChg chg="mod">
          <ac:chgData name="Huang Jun" userId="6d9f7fb139a6a2df" providerId="LiveId" clId="{E7AA6358-6FF6-4FBD-B960-9F28FD5E6FCD}" dt="2022-09-02T11:47:56.647" v="440" actId="27636"/>
          <ac:spMkLst>
            <pc:docMk/>
            <pc:sldMk cId="435175126" sldId="369"/>
            <ac:spMk id="3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03:13:49.830" v="9481" actId="47"/>
        <pc:sldMkLst>
          <pc:docMk/>
          <pc:sldMk cId="975012798" sldId="370"/>
        </pc:sldMkLst>
      </pc:sldChg>
      <pc:sldChg chg="del">
        <pc:chgData name="Huang Jun" userId="6d9f7fb139a6a2df" providerId="LiveId" clId="{E7AA6358-6FF6-4FBD-B960-9F28FD5E6FCD}" dt="2022-09-02T11:26:36.116" v="137" actId="47"/>
        <pc:sldMkLst>
          <pc:docMk/>
          <pc:sldMk cId="1415436604" sldId="370"/>
        </pc:sldMkLst>
      </pc:sldChg>
      <pc:sldChg chg="del">
        <pc:chgData name="Huang Jun" userId="6d9f7fb139a6a2df" providerId="LiveId" clId="{E7AA6358-6FF6-4FBD-B960-9F28FD5E6FCD}" dt="2022-09-02T11:26:36.336" v="138" actId="47"/>
        <pc:sldMkLst>
          <pc:docMk/>
          <pc:sldMk cId="870903253" sldId="371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2774618753" sldId="371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36086635" sldId="372"/>
        </pc:sldMkLst>
      </pc:sldChg>
      <pc:sldChg chg="del">
        <pc:chgData name="Huang Jun" userId="6d9f7fb139a6a2df" providerId="LiveId" clId="{E7AA6358-6FF6-4FBD-B960-9F28FD5E6FCD}" dt="2022-09-02T11:26:35.677" v="136" actId="47"/>
        <pc:sldMkLst>
          <pc:docMk/>
          <pc:sldMk cId="3212795444" sldId="372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752475460" sldId="373"/>
        </pc:sldMkLst>
      </pc:sldChg>
      <pc:sldChg chg="del">
        <pc:chgData name="Huang Jun" userId="6d9f7fb139a6a2df" providerId="LiveId" clId="{E7AA6358-6FF6-4FBD-B960-9F28FD5E6FCD}" dt="2022-09-02T11:26:35.609" v="134" actId="47"/>
        <pc:sldMkLst>
          <pc:docMk/>
          <pc:sldMk cId="4186268185" sldId="373"/>
        </pc:sldMkLst>
      </pc:sldChg>
      <pc:sldChg chg="del">
        <pc:chgData name="Huang Jun" userId="6d9f7fb139a6a2df" providerId="LiveId" clId="{E7AA6358-6FF6-4FBD-B960-9F28FD5E6FCD}" dt="2022-09-02T11:26:36.869" v="140" actId="47"/>
        <pc:sldMkLst>
          <pc:docMk/>
          <pc:sldMk cId="1437206354" sldId="374"/>
        </pc:sldMkLst>
      </pc:sldChg>
      <pc:sldChg chg="del">
        <pc:chgData name="Huang Jun" userId="6d9f7fb139a6a2df" providerId="LiveId" clId="{E7AA6358-6FF6-4FBD-B960-9F28FD5E6FCD}" dt="2022-09-02T11:26:36.932" v="142" actId="47"/>
        <pc:sldMkLst>
          <pc:docMk/>
          <pc:sldMk cId="3862043204" sldId="375"/>
        </pc:sldMkLst>
      </pc:sldChg>
      <pc:sldChg chg="del">
        <pc:chgData name="Huang Jun" userId="6d9f7fb139a6a2df" providerId="LiveId" clId="{E7AA6358-6FF6-4FBD-B960-9F28FD5E6FCD}" dt="2022-09-02T11:26:37.104" v="148" actId="47"/>
        <pc:sldMkLst>
          <pc:docMk/>
          <pc:sldMk cId="3880957133" sldId="376"/>
        </pc:sldMkLst>
      </pc:sldChg>
      <pc:sldChg chg="del">
        <pc:chgData name="Huang Jun" userId="6d9f7fb139a6a2df" providerId="LiveId" clId="{E7AA6358-6FF6-4FBD-B960-9F28FD5E6FCD}" dt="2022-09-02T11:26:37.073" v="147" actId="47"/>
        <pc:sldMkLst>
          <pc:docMk/>
          <pc:sldMk cId="2759795858" sldId="377"/>
        </pc:sldMkLst>
      </pc:sldChg>
      <pc:sldChg chg="del">
        <pc:chgData name="Huang Jun" userId="6d9f7fb139a6a2df" providerId="LiveId" clId="{E7AA6358-6FF6-4FBD-B960-9F28FD5E6FCD}" dt="2022-09-02T11:26:37.026" v="145" actId="47"/>
        <pc:sldMkLst>
          <pc:docMk/>
          <pc:sldMk cId="107687285" sldId="378"/>
        </pc:sldMkLst>
      </pc:sldChg>
      <pc:sldChg chg="del">
        <pc:chgData name="Huang Jun" userId="6d9f7fb139a6a2df" providerId="LiveId" clId="{E7AA6358-6FF6-4FBD-B960-9F28FD5E6FCD}" dt="2022-09-02T11:26:37.168" v="150" actId="47"/>
        <pc:sldMkLst>
          <pc:docMk/>
          <pc:sldMk cId="1889048326" sldId="379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749744544" sldId="404"/>
        </pc:sldMkLst>
      </pc:sldChg>
      <pc:sldChg chg="modSp add del mod">
        <pc:chgData name="Huang Jun" userId="6d9f7fb139a6a2df" providerId="LiveId" clId="{E7AA6358-6FF6-4FBD-B960-9F28FD5E6FCD}" dt="2022-09-04T10:56:05.455" v="21877" actId="47"/>
        <pc:sldMkLst>
          <pc:docMk/>
          <pc:sldMk cId="1990014726" sldId="405"/>
        </pc:sldMkLst>
        <pc:spChg chg="mod">
          <ac:chgData name="Huang Jun" userId="6d9f7fb139a6a2df" providerId="LiveId" clId="{E7AA6358-6FF6-4FBD-B960-9F28FD5E6FCD}" dt="2022-09-02T11:48:09.934" v="451" actId="27636"/>
          <ac:spMkLst>
            <pc:docMk/>
            <pc:sldMk cId="1990014726" sldId="405"/>
            <ac:spMk id="39940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1:38:11.946" v="23653" actId="47"/>
        <pc:sldMkLst>
          <pc:docMk/>
          <pc:sldMk cId="2943394359" sldId="407"/>
        </pc:sldMkLst>
      </pc:sldChg>
      <pc:sldChg chg="add del">
        <pc:chgData name="Huang Jun" userId="6d9f7fb139a6a2df" providerId="LiveId" clId="{E7AA6358-6FF6-4FBD-B960-9F28FD5E6FCD}" dt="2022-09-04T11:19:58.870" v="22956" actId="47"/>
        <pc:sldMkLst>
          <pc:docMk/>
          <pc:sldMk cId="3011825121" sldId="410"/>
        </pc:sldMkLst>
      </pc:sldChg>
      <pc:sldChg chg="modSp add del mod">
        <pc:chgData name="Huang Jun" userId="6d9f7fb139a6a2df" providerId="LiveId" clId="{E7AA6358-6FF6-4FBD-B960-9F28FD5E6FCD}" dt="2022-09-04T11:20:11.090" v="22959" actId="47"/>
        <pc:sldMkLst>
          <pc:docMk/>
          <pc:sldMk cId="455885565" sldId="412"/>
        </pc:sldMkLst>
        <pc:spChg chg="mod">
          <ac:chgData name="Huang Jun" userId="6d9f7fb139a6a2df" providerId="LiveId" clId="{E7AA6358-6FF6-4FBD-B960-9F28FD5E6FCD}" dt="2022-09-02T11:48:09.965" v="455" actId="27636"/>
          <ac:spMkLst>
            <pc:docMk/>
            <pc:sldMk cId="455885565" sldId="412"/>
            <ac:spMk id="47107" creationId="{00000000-0000-0000-0000-000000000000}"/>
          </ac:spMkLst>
        </pc:spChg>
        <pc:spChg chg="mod">
          <ac:chgData name="Huang Jun" userId="6d9f7fb139a6a2df" providerId="LiveId" clId="{E7AA6358-6FF6-4FBD-B960-9F28FD5E6FCD}" dt="2022-09-02T11:48:09.965" v="454" actId="27636"/>
          <ac:spMkLst>
            <pc:docMk/>
            <pc:sldMk cId="455885565" sldId="412"/>
            <ac:spMk id="47108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11:53:29.429" v="23891" actId="47"/>
        <pc:sldMkLst>
          <pc:docMk/>
          <pc:sldMk cId="3556104579" sldId="438"/>
        </pc:sldMkLst>
        <pc:spChg chg="mod">
          <ac:chgData name="Huang Jun" userId="6d9f7fb139a6a2df" providerId="LiveId" clId="{E7AA6358-6FF6-4FBD-B960-9F28FD5E6FCD}" dt="2022-09-02T11:48:10.012" v="459" actId="27636"/>
          <ac:spMkLst>
            <pc:docMk/>
            <pc:sldMk cId="3556104579" sldId="438"/>
            <ac:spMk id="73732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11:53:25.611" v="23889" actId="47"/>
        <pc:sldMkLst>
          <pc:docMk/>
          <pc:sldMk cId="758925602" sldId="439"/>
        </pc:sldMkLst>
        <pc:spChg chg="mod">
          <ac:chgData name="Huang Jun" userId="6d9f7fb139a6a2df" providerId="LiveId" clId="{E7AA6358-6FF6-4FBD-B960-9F28FD5E6FCD}" dt="2022-09-02T11:48:10.027" v="460" actId="27636"/>
          <ac:spMkLst>
            <pc:docMk/>
            <pc:sldMk cId="758925602" sldId="439"/>
            <ac:spMk id="74756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1:57:37.399" v="23991" actId="47"/>
        <pc:sldMkLst>
          <pc:docMk/>
          <pc:sldMk cId="1853672501" sldId="443"/>
        </pc:sldMkLst>
      </pc:sldChg>
      <pc:sldChg chg="delSp modSp add mod modAnim">
        <pc:chgData name="Huang Jun" userId="6d9f7fb139a6a2df" providerId="LiveId" clId="{E7AA6358-6FF6-4FBD-B960-9F28FD5E6FCD}" dt="2022-09-05T06:18:55.506" v="31267" actId="1035"/>
        <pc:sldMkLst>
          <pc:docMk/>
          <pc:sldMk cId="3545040179" sldId="448"/>
        </pc:sldMkLst>
        <pc:spChg chg="mod">
          <ac:chgData name="Huang Jun" userId="6d9f7fb139a6a2df" providerId="LiveId" clId="{E7AA6358-6FF6-4FBD-B960-9F28FD5E6FCD}" dt="2022-09-05T06:16:20.206" v="31244" actId="207"/>
          <ac:spMkLst>
            <pc:docMk/>
            <pc:sldMk cId="3545040179" sldId="448"/>
            <ac:spMk id="4" creationId="{00000000-0000-0000-0000-000000000000}"/>
          </ac:spMkLst>
        </pc:spChg>
        <pc:spChg chg="del">
          <ac:chgData name="Huang Jun" userId="6d9f7fb139a6a2df" providerId="LiveId" clId="{E7AA6358-6FF6-4FBD-B960-9F28FD5E6FCD}" dt="2022-09-04T15:39:32.061" v="26018" actId="478"/>
          <ac:spMkLst>
            <pc:docMk/>
            <pc:sldMk cId="3545040179" sldId="448"/>
            <ac:spMk id="10" creationId="{00000000-0000-0000-0000-000000000000}"/>
          </ac:spMkLst>
        </pc:spChg>
        <pc:graphicFrameChg chg="mod">
          <ac:chgData name="Huang Jun" userId="6d9f7fb139a6a2df" providerId="LiveId" clId="{E7AA6358-6FF6-4FBD-B960-9F28FD5E6FCD}" dt="2022-09-05T06:18:55.506" v="31267" actId="1035"/>
          <ac:graphicFrameMkLst>
            <pc:docMk/>
            <pc:sldMk cId="3545040179" sldId="448"/>
            <ac:graphicFrameMk id="6" creationId="{00000000-0000-0000-0000-000000000000}"/>
          </ac:graphicFrameMkLst>
        </pc:graphicFrameChg>
      </pc:sldChg>
      <pc:sldChg chg="addSp modSp add mod modAnim">
        <pc:chgData name="Huang Jun" userId="6d9f7fb139a6a2df" providerId="LiveId" clId="{E7AA6358-6FF6-4FBD-B960-9F28FD5E6FCD}" dt="2022-09-05T06:05:17.974" v="31058" actId="207"/>
        <pc:sldMkLst>
          <pc:docMk/>
          <pc:sldMk cId="3778465813" sldId="449"/>
        </pc:sldMkLst>
        <pc:spChg chg="mod">
          <ac:chgData name="Huang Jun" userId="6d9f7fb139a6a2df" providerId="LiveId" clId="{E7AA6358-6FF6-4FBD-B960-9F28FD5E6FCD}" dt="2022-09-05T06:05:17.974" v="31058" actId="207"/>
          <ac:spMkLst>
            <pc:docMk/>
            <pc:sldMk cId="3778465813" sldId="449"/>
            <ac:spMk id="4" creationId="{00000000-0000-0000-0000-000000000000}"/>
          </ac:spMkLst>
        </pc:spChg>
        <pc:spChg chg="add mod">
          <ac:chgData name="Huang Jun" userId="6d9f7fb139a6a2df" providerId="LiveId" clId="{E7AA6358-6FF6-4FBD-B960-9F28FD5E6FCD}" dt="2022-09-05T05:59:15.157" v="30977" actId="207"/>
          <ac:spMkLst>
            <pc:docMk/>
            <pc:sldMk cId="3778465813" sldId="449"/>
            <ac:spMk id="6" creationId="{F92AC7F7-719D-7C29-797E-1AF5A8CD18EC}"/>
          </ac:spMkLst>
        </pc:spChg>
        <pc:graphicFrameChg chg="mod">
          <ac:chgData name="Huang Jun" userId="6d9f7fb139a6a2df" providerId="LiveId" clId="{E7AA6358-6FF6-4FBD-B960-9F28FD5E6FCD}" dt="2022-09-04T11:58:57.799" v="24012" actId="1076"/>
          <ac:graphicFrameMkLst>
            <pc:docMk/>
            <pc:sldMk cId="3778465813" sldId="449"/>
            <ac:graphicFrameMk id="5" creationId="{00000000-0000-0000-0000-000000000000}"/>
          </ac:graphicFrameMkLst>
        </pc:graphicFrameChg>
      </pc:sldChg>
      <pc:sldChg chg="addSp delSp modSp add mod modAnim">
        <pc:chgData name="Huang Jun" userId="6d9f7fb139a6a2df" providerId="LiveId" clId="{E7AA6358-6FF6-4FBD-B960-9F28FD5E6FCD}" dt="2022-09-05T06:21:32.729" v="31403" actId="207"/>
        <pc:sldMkLst>
          <pc:docMk/>
          <pc:sldMk cId="1944592985" sldId="450"/>
        </pc:sldMkLst>
        <pc:spChg chg="mod">
          <ac:chgData name="Huang Jun" userId="6d9f7fb139a6a2df" providerId="LiveId" clId="{E7AA6358-6FF6-4FBD-B960-9F28FD5E6FCD}" dt="2022-09-04T15:45:51.053" v="26060" actId="20577"/>
          <ac:spMkLst>
            <pc:docMk/>
            <pc:sldMk cId="1944592985" sldId="450"/>
            <ac:spMk id="2" creationId="{00000000-0000-0000-0000-000000000000}"/>
          </ac:spMkLst>
        </pc:spChg>
        <pc:spChg chg="add mod">
          <ac:chgData name="Huang Jun" userId="6d9f7fb139a6a2df" providerId="LiveId" clId="{E7AA6358-6FF6-4FBD-B960-9F28FD5E6FCD}" dt="2022-09-05T02:39:49.573" v="27396" actId="1035"/>
          <ac:spMkLst>
            <pc:docMk/>
            <pc:sldMk cId="1944592985" sldId="450"/>
            <ac:spMk id="5" creationId="{00EA5441-E285-724D-EE60-C8C4DA228D7E}"/>
          </ac:spMkLst>
        </pc:spChg>
        <pc:spChg chg="add del mod">
          <ac:chgData name="Huang Jun" userId="6d9f7fb139a6a2df" providerId="LiveId" clId="{E7AA6358-6FF6-4FBD-B960-9F28FD5E6FCD}" dt="2022-09-05T06:21:05.189" v="31397" actId="478"/>
          <ac:spMkLst>
            <pc:docMk/>
            <pc:sldMk cId="1944592985" sldId="450"/>
            <ac:spMk id="6" creationId="{1DEC5AF0-0E4C-C2F8-AC3B-B40419DC1B52}"/>
          </ac:spMkLst>
        </pc:spChg>
        <pc:spChg chg="add mod">
          <ac:chgData name="Huang Jun" userId="6d9f7fb139a6a2df" providerId="LiveId" clId="{E7AA6358-6FF6-4FBD-B960-9F28FD5E6FCD}" dt="2022-09-05T06:21:32.729" v="31403" actId="207"/>
          <ac:spMkLst>
            <pc:docMk/>
            <pc:sldMk cId="1944592985" sldId="450"/>
            <ac:spMk id="7" creationId="{5C647097-3DDF-C1F2-5808-CB8673DA96D7}"/>
          </ac:spMkLst>
        </pc:spChg>
        <pc:spChg chg="add mod">
          <ac:chgData name="Huang Jun" userId="6d9f7fb139a6a2df" providerId="LiveId" clId="{E7AA6358-6FF6-4FBD-B960-9F28FD5E6FCD}" dt="2022-09-05T06:21:32.729" v="31403" actId="207"/>
          <ac:spMkLst>
            <pc:docMk/>
            <pc:sldMk cId="1944592985" sldId="450"/>
            <ac:spMk id="8" creationId="{801699F3-3542-E5AA-45C1-3F5C2E44664E}"/>
          </ac:spMkLst>
        </pc:spChg>
        <pc:spChg chg="add del mod">
          <ac:chgData name="Huang Jun" userId="6d9f7fb139a6a2df" providerId="LiveId" clId="{E7AA6358-6FF6-4FBD-B960-9F28FD5E6FCD}" dt="2022-09-04T15:43:43.660" v="26048" actId="478"/>
          <ac:spMkLst>
            <pc:docMk/>
            <pc:sldMk cId="1944592985" sldId="450"/>
            <ac:spMk id="12" creationId="{8325ABEE-7176-9D23-64E3-D691DF66E19B}"/>
          </ac:spMkLst>
        </pc:spChg>
        <pc:graphicFrameChg chg="del mod modGraphic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5" creationId="{00000000-0000-0000-0000-000000000000}"/>
          </ac:graphicFrameMkLst>
        </pc:graphicFrameChg>
        <pc:graphicFrameChg chg="del mod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6" creationId="{00000000-0000-0000-0000-000000000000}"/>
          </ac:graphicFrameMkLst>
        </pc:graphicFrameChg>
        <pc:graphicFrameChg chg="del mod modGraphic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7" creationId="{00000000-0000-0000-0000-000000000000}"/>
          </ac:graphicFrameMkLst>
        </pc:graphicFrameChg>
        <pc:graphicFrameChg chg="del mod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8" creationId="{00000000-0000-0000-0000-000000000000}"/>
          </ac:graphicFrameMkLst>
        </pc:graphicFrameChg>
        <pc:graphicFrameChg chg="del mod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9" creationId="{00000000-0000-0000-0000-000000000000}"/>
          </ac:graphicFrameMkLst>
        </pc:graphicFrameChg>
        <pc:graphicFrameChg chg="del mod modGraphic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10" creationId="{00000000-0000-0000-0000-000000000000}"/>
          </ac:graphicFrameMkLst>
        </pc:graphicFrameChg>
        <pc:graphicFrameChg chg="del mod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11" creationId="{00000000-0000-0000-0000-000000000000}"/>
          </ac:graphicFrameMkLst>
        </pc:graphicFrameChg>
        <pc:picChg chg="add mod">
          <ac:chgData name="Huang Jun" userId="6d9f7fb139a6a2df" providerId="LiveId" clId="{E7AA6358-6FF6-4FBD-B960-9F28FD5E6FCD}" dt="2022-09-04T15:46:04.316" v="26063" actId="1076"/>
          <ac:picMkLst>
            <pc:docMk/>
            <pc:sldMk cId="1944592985" sldId="450"/>
            <ac:picMk id="14" creationId="{693D4078-94E0-B57A-123D-29CE29D66CAA}"/>
          </ac:picMkLst>
        </pc:picChg>
      </pc:sldChg>
      <pc:sldChg chg="addSp delSp modSp add mod modAnim">
        <pc:chgData name="Huang Jun" userId="6d9f7fb139a6a2df" providerId="LiveId" clId="{E7AA6358-6FF6-4FBD-B960-9F28FD5E6FCD}" dt="2022-09-05T06:07:59.319" v="31144" actId="1036"/>
        <pc:sldMkLst>
          <pc:docMk/>
          <pc:sldMk cId="1767904497" sldId="452"/>
        </pc:sldMkLst>
        <pc:spChg chg="mod">
          <ac:chgData name="Huang Jun" userId="6d9f7fb139a6a2df" providerId="LiveId" clId="{E7AA6358-6FF6-4FBD-B960-9F28FD5E6FCD}" dt="2022-09-04T12:00:26.992" v="24019" actId="20577"/>
          <ac:spMkLst>
            <pc:docMk/>
            <pc:sldMk cId="1767904497" sldId="452"/>
            <ac:spMk id="2" creationId="{00000000-0000-0000-0000-000000000000}"/>
          </ac:spMkLst>
        </pc:spChg>
        <pc:spChg chg="del">
          <ac:chgData name="Huang Jun" userId="6d9f7fb139a6a2df" providerId="LiveId" clId="{E7AA6358-6FF6-4FBD-B960-9F28FD5E6FCD}" dt="2022-09-04T12:01:28.623" v="24026" actId="478"/>
          <ac:spMkLst>
            <pc:docMk/>
            <pc:sldMk cId="1767904497" sldId="452"/>
            <ac:spMk id="3" creationId="{00000000-0000-0000-0000-000000000000}"/>
          </ac:spMkLst>
        </pc:spChg>
        <pc:spChg chg="add del mod">
          <ac:chgData name="Huang Jun" userId="6d9f7fb139a6a2df" providerId="LiveId" clId="{E7AA6358-6FF6-4FBD-B960-9F28FD5E6FCD}" dt="2022-09-04T12:01:29.765" v="24027" actId="478"/>
          <ac:spMkLst>
            <pc:docMk/>
            <pc:sldMk cId="1767904497" sldId="452"/>
            <ac:spMk id="6" creationId="{0E14AC55-5FB9-BCFB-588D-4A6EE53BB147}"/>
          </ac:spMkLst>
        </pc:spChg>
        <pc:graphicFrameChg chg="del mod modGraphic">
          <ac:chgData name="Huang Jun" userId="6d9f7fb139a6a2df" providerId="LiveId" clId="{E7AA6358-6FF6-4FBD-B960-9F28FD5E6FCD}" dt="2022-09-04T12:01:25.200" v="24025" actId="21"/>
          <ac:graphicFrameMkLst>
            <pc:docMk/>
            <pc:sldMk cId="1767904497" sldId="452"/>
            <ac:graphicFrameMk id="5" creationId="{00000000-0000-0000-0000-000000000000}"/>
          </ac:graphicFrameMkLst>
        </pc:graphicFrameChg>
        <pc:graphicFrameChg chg="add mod modGraphic">
          <ac:chgData name="Huang Jun" userId="6d9f7fb139a6a2df" providerId="LiveId" clId="{E7AA6358-6FF6-4FBD-B960-9F28FD5E6FCD}" dt="2022-09-05T06:07:59.319" v="31144" actId="1036"/>
          <ac:graphicFrameMkLst>
            <pc:docMk/>
            <pc:sldMk cId="1767904497" sldId="452"/>
            <ac:graphicFrameMk id="7" creationId="{BCC1BB9A-FC77-9096-B72F-0D6DE3344B73}"/>
          </ac:graphicFrameMkLst>
        </pc:graphicFrameChg>
        <pc:picChg chg="del mod">
          <ac:chgData name="Huang Jun" userId="6d9f7fb139a6a2df" providerId="LiveId" clId="{E7AA6358-6FF6-4FBD-B960-9F28FD5E6FCD}" dt="2022-09-04T12:00:14.771" v="24016" actId="478"/>
          <ac:picMkLst>
            <pc:docMk/>
            <pc:sldMk cId="1767904497" sldId="452"/>
            <ac:picMk id="98306" creationId="{00000000-0000-0000-0000-000000000000}"/>
          </ac:picMkLst>
        </pc:picChg>
      </pc:sldChg>
      <pc:sldChg chg="modSp add del mod">
        <pc:chgData name="Huang Jun" userId="6d9f7fb139a6a2df" providerId="LiveId" clId="{E7AA6358-6FF6-4FBD-B960-9F28FD5E6FCD}" dt="2022-09-04T12:09:02.133" v="24505" actId="47"/>
        <pc:sldMkLst>
          <pc:docMk/>
          <pc:sldMk cId="3967358384" sldId="453"/>
        </pc:sldMkLst>
        <pc:spChg chg="mod">
          <ac:chgData name="Huang Jun" userId="6d9f7fb139a6a2df" providerId="LiveId" clId="{E7AA6358-6FF6-4FBD-B960-9F28FD5E6FCD}" dt="2022-09-02T11:49:19.590" v="470" actId="27636"/>
          <ac:spMkLst>
            <pc:docMk/>
            <pc:sldMk cId="3967358384" sldId="453"/>
            <ac:spMk id="4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14:53:26.024" v="25139" actId="47"/>
        <pc:sldMkLst>
          <pc:docMk/>
          <pc:sldMk cId="1415571447" sldId="454"/>
        </pc:sldMkLst>
        <pc:spChg chg="mod">
          <ac:chgData name="Huang Jun" userId="6d9f7fb139a6a2df" providerId="LiveId" clId="{E7AA6358-6FF6-4FBD-B960-9F28FD5E6FCD}" dt="2022-09-02T11:48:09.981" v="456" actId="27636"/>
          <ac:spMkLst>
            <pc:docMk/>
            <pc:sldMk cId="1415571447" sldId="454"/>
            <ac:spMk id="4" creationId="{00000000-0000-0000-0000-000000000000}"/>
          </ac:spMkLst>
        </pc:spChg>
      </pc:sldChg>
      <pc:sldChg chg="modSp add mod modAnim">
        <pc:chgData name="Huang Jun" userId="6d9f7fb139a6a2df" providerId="LiveId" clId="{E7AA6358-6FF6-4FBD-B960-9F28FD5E6FCD}" dt="2022-09-05T05:56:26.647" v="30946" actId="207"/>
        <pc:sldMkLst>
          <pc:docMk/>
          <pc:sldMk cId="1041280824" sldId="456"/>
        </pc:sldMkLst>
        <pc:spChg chg="mod">
          <ac:chgData name="Huang Jun" userId="6d9f7fb139a6a2df" providerId="LiveId" clId="{E7AA6358-6FF6-4FBD-B960-9F28FD5E6FCD}" dt="2022-09-05T05:56:26.647" v="30946" actId="207"/>
          <ac:spMkLst>
            <pc:docMk/>
            <pc:sldMk cId="1041280824" sldId="456"/>
            <ac:spMk id="4" creationId="{00000000-0000-0000-0000-000000000000}"/>
          </ac:spMkLst>
        </pc:spChg>
        <pc:graphicFrameChg chg="mod">
          <ac:chgData name="Huang Jun" userId="6d9f7fb139a6a2df" providerId="LiveId" clId="{E7AA6358-6FF6-4FBD-B960-9F28FD5E6FCD}" dt="2022-09-04T15:32:06.683" v="25929" actId="1035"/>
          <ac:graphicFrameMkLst>
            <pc:docMk/>
            <pc:sldMk cId="1041280824" sldId="456"/>
            <ac:graphicFrameMk id="5" creationId="{00000000-0000-0000-0000-000000000000}"/>
          </ac:graphicFrameMkLst>
        </pc:graphicFrameChg>
      </pc:sldChg>
      <pc:sldChg chg="add del">
        <pc:chgData name="Huang Jun" userId="6d9f7fb139a6a2df" providerId="LiveId" clId="{E7AA6358-6FF6-4FBD-B960-9F28FD5E6FCD}" dt="2022-09-04T11:38:09.371" v="23652" actId="47"/>
        <pc:sldMkLst>
          <pc:docMk/>
          <pc:sldMk cId="1354058700" sldId="457"/>
        </pc:sldMkLst>
      </pc:sldChg>
      <pc:sldChg chg="modSp add del mod">
        <pc:chgData name="Huang Jun" userId="6d9f7fb139a6a2df" providerId="LiveId" clId="{E7AA6358-6FF6-4FBD-B960-9F28FD5E6FCD}" dt="2022-09-04T15:30:56.709" v="25918" actId="47"/>
        <pc:sldMkLst>
          <pc:docMk/>
          <pc:sldMk cId="3515416373" sldId="478"/>
        </pc:sldMkLst>
        <pc:spChg chg="mod">
          <ac:chgData name="Huang Jun" userId="6d9f7fb139a6a2df" providerId="LiveId" clId="{E7AA6358-6FF6-4FBD-B960-9F28FD5E6FCD}" dt="2022-09-04T02:40:25.746" v="7819" actId="27636"/>
          <ac:spMkLst>
            <pc:docMk/>
            <pc:sldMk cId="3515416373" sldId="478"/>
            <ac:spMk id="4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14:53:30.483" v="25140" actId="47"/>
        <pc:sldMkLst>
          <pc:docMk/>
          <pc:sldMk cId="1217500113" sldId="479"/>
        </pc:sldMkLst>
        <pc:spChg chg="mod">
          <ac:chgData name="Huang Jun" userId="6d9f7fb139a6a2df" providerId="LiveId" clId="{E7AA6358-6FF6-4FBD-B960-9F28FD5E6FCD}" dt="2022-09-04T02:40:25.730" v="7818" actId="27636"/>
          <ac:spMkLst>
            <pc:docMk/>
            <pc:sldMk cId="1217500113" sldId="479"/>
            <ac:spMk id="4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1:53:27.253" v="23890" actId="47"/>
        <pc:sldMkLst>
          <pc:docMk/>
          <pc:sldMk cId="2671600268" sldId="480"/>
        </pc:sldMkLst>
      </pc:sldChg>
      <pc:sldChg chg="add del">
        <pc:chgData name="Huang Jun" userId="6d9f7fb139a6a2df" providerId="LiveId" clId="{E7AA6358-6FF6-4FBD-B960-9F28FD5E6FCD}" dt="2022-09-04T11:20:04.891" v="22957" actId="47"/>
        <pc:sldMkLst>
          <pc:docMk/>
          <pc:sldMk cId="2635890016" sldId="492"/>
        </pc:sldMkLst>
      </pc:sldChg>
      <pc:sldChg chg="modSp add del mod">
        <pc:chgData name="Huang Jun" userId="6d9f7fb139a6a2df" providerId="LiveId" clId="{E7AA6358-6FF6-4FBD-B960-9F28FD5E6FCD}" dt="2022-09-04T11:20:07.770" v="22958" actId="47"/>
        <pc:sldMkLst>
          <pc:docMk/>
          <pc:sldMk cId="3048937386" sldId="494"/>
        </pc:sldMkLst>
        <pc:spChg chg="mod">
          <ac:chgData name="Huang Jun" userId="6d9f7fb139a6a2df" providerId="LiveId" clId="{E7AA6358-6FF6-4FBD-B960-9F28FD5E6FCD}" dt="2022-09-02T11:48:09.949" v="453" actId="27636"/>
          <ac:spMkLst>
            <pc:docMk/>
            <pc:sldMk cId="3048937386" sldId="494"/>
            <ac:spMk id="45060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1:47:30.597" v="23825" actId="47"/>
        <pc:sldMkLst>
          <pc:docMk/>
          <pc:sldMk cId="1003014721" sldId="499"/>
        </pc:sldMkLst>
      </pc:sldChg>
      <pc:sldChg chg="add del">
        <pc:chgData name="Huang Jun" userId="6d9f7fb139a6a2df" providerId="LiveId" clId="{E7AA6358-6FF6-4FBD-B960-9F28FD5E6FCD}" dt="2022-09-04T11:20:31.223" v="22960" actId="47"/>
        <pc:sldMkLst>
          <pc:docMk/>
          <pc:sldMk cId="3609064306" sldId="500"/>
        </pc:sldMkLst>
      </pc:sldChg>
      <pc:sldChg chg="modSp add del mod">
        <pc:chgData name="Huang Jun" userId="6d9f7fb139a6a2df" providerId="LiveId" clId="{E7AA6358-6FF6-4FBD-B960-9F28FD5E6FCD}" dt="2022-09-04T11:19:50.723" v="22955" actId="47"/>
        <pc:sldMkLst>
          <pc:docMk/>
          <pc:sldMk cId="4259259287" sldId="501"/>
        </pc:sldMkLst>
        <pc:spChg chg="mod">
          <ac:chgData name="Huang Jun" userId="6d9f7fb139a6a2df" providerId="LiveId" clId="{E7AA6358-6FF6-4FBD-B960-9F28FD5E6FCD}" dt="2022-09-02T11:48:09.949" v="452" actId="27636"/>
          <ac:spMkLst>
            <pc:docMk/>
            <pc:sldMk cId="4259259287" sldId="501"/>
            <ac:spMk id="51204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5:38:32.779" v="26014" actId="47"/>
        <pc:sldMkLst>
          <pc:docMk/>
          <pc:sldMk cId="784247494" sldId="503"/>
        </pc:sldMkLst>
      </pc:sldChg>
      <pc:sldChg chg="add del">
        <pc:chgData name="Huang Jun" userId="6d9f7fb139a6a2df" providerId="LiveId" clId="{E7AA6358-6FF6-4FBD-B960-9F28FD5E6FCD}" dt="2022-09-04T10:17:43.835" v="20195" actId="47"/>
        <pc:sldMkLst>
          <pc:docMk/>
          <pc:sldMk cId="3413691332" sldId="509"/>
        </pc:sldMkLst>
      </pc:sldChg>
      <pc:sldChg chg="modSp add del mod">
        <pc:chgData name="Huang Jun" userId="6d9f7fb139a6a2df" providerId="LiveId" clId="{E7AA6358-6FF6-4FBD-B960-9F28FD5E6FCD}" dt="2022-09-04T10:21:37.165" v="20359" actId="47"/>
        <pc:sldMkLst>
          <pc:docMk/>
          <pc:sldMk cId="3392991884" sldId="510"/>
        </pc:sldMkLst>
        <pc:spChg chg="mod">
          <ac:chgData name="Huang Jun" userId="6d9f7fb139a6a2df" providerId="LiveId" clId="{E7AA6358-6FF6-4FBD-B960-9F28FD5E6FCD}" dt="2022-09-02T11:48:09.927" v="450" actId="27636"/>
          <ac:spMkLst>
            <pc:docMk/>
            <pc:sldMk cId="3392991884" sldId="510"/>
            <ac:spMk id="44036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10:19:12.769" v="20260" actId="47"/>
        <pc:sldMkLst>
          <pc:docMk/>
          <pc:sldMk cId="2608543861" sldId="511"/>
        </pc:sldMkLst>
        <pc:spChg chg="mod">
          <ac:chgData name="Huang Jun" userId="6d9f7fb139a6a2df" providerId="LiveId" clId="{E7AA6358-6FF6-4FBD-B960-9F28FD5E6FCD}" dt="2022-09-02T11:48:09.918" v="449" actId="27636"/>
          <ac:spMkLst>
            <pc:docMk/>
            <pc:sldMk cId="2608543861" sldId="511"/>
            <ac:spMk id="43012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0:19:17.252" v="20261" actId="47"/>
        <pc:sldMkLst>
          <pc:docMk/>
          <pc:sldMk cId="1469835725" sldId="512"/>
        </pc:sldMkLst>
      </pc:sldChg>
      <pc:sldChg chg="modSp add del mod">
        <pc:chgData name="Huang Jun" userId="6d9f7fb139a6a2df" providerId="LiveId" clId="{E7AA6358-6FF6-4FBD-B960-9F28FD5E6FCD}" dt="2022-09-04T10:17:39.838" v="20194" actId="47"/>
        <pc:sldMkLst>
          <pc:docMk/>
          <pc:sldMk cId="407758784" sldId="513"/>
        </pc:sldMkLst>
        <pc:spChg chg="mod">
          <ac:chgData name="Huang Jun" userId="6d9f7fb139a6a2df" providerId="LiveId" clId="{E7AA6358-6FF6-4FBD-B960-9F28FD5E6FCD}" dt="2022-09-02T11:48:09.902" v="448" actId="27636"/>
          <ac:spMkLst>
            <pc:docMk/>
            <pc:sldMk cId="407758784" sldId="513"/>
            <ac:spMk id="4" creationId="{00000000-0000-0000-0000-000000000000}"/>
          </ac:spMkLst>
        </pc:spChg>
      </pc:sldChg>
      <pc:sldChg chg="addSp delSp modSp new mod delAnim modAnim">
        <pc:chgData name="Huang Jun" userId="6d9f7fb139a6a2df" providerId="LiveId" clId="{E7AA6358-6FF6-4FBD-B960-9F28FD5E6FCD}" dt="2022-09-05T04:55:35.392" v="29965" actId="1036"/>
        <pc:sldMkLst>
          <pc:docMk/>
          <pc:sldMk cId="3955674749" sldId="514"/>
        </pc:sldMkLst>
        <pc:spChg chg="mod">
          <ac:chgData name="Huang Jun" userId="6d9f7fb139a6a2df" providerId="LiveId" clId="{E7AA6358-6FF6-4FBD-B960-9F28FD5E6FCD}" dt="2022-09-02T12:18:44.736" v="1311" actId="20577"/>
          <ac:spMkLst>
            <pc:docMk/>
            <pc:sldMk cId="3955674749" sldId="514"/>
            <ac:spMk id="2" creationId="{E2540FD8-FB96-36D9-03AD-684D42B24536}"/>
          </ac:spMkLst>
        </pc:spChg>
        <pc:spChg chg="mod">
          <ac:chgData name="Huang Jun" userId="6d9f7fb139a6a2df" providerId="LiveId" clId="{E7AA6358-6FF6-4FBD-B960-9F28FD5E6FCD}" dt="2022-09-05T04:55:35.392" v="29965" actId="1036"/>
          <ac:spMkLst>
            <pc:docMk/>
            <pc:sldMk cId="3955674749" sldId="514"/>
            <ac:spMk id="3" creationId="{B441EF02-3766-1A91-8E43-040AC803E0BC}"/>
          </ac:spMkLst>
        </pc:spChg>
        <pc:spChg chg="del">
          <ac:chgData name="Huang Jun" userId="6d9f7fb139a6a2df" providerId="LiveId" clId="{E7AA6358-6FF6-4FBD-B960-9F28FD5E6FCD}" dt="2022-09-02T12:50:24.125" v="2176" actId="478"/>
          <ac:spMkLst>
            <pc:docMk/>
            <pc:sldMk cId="3955674749" sldId="514"/>
            <ac:spMk id="4" creationId="{3F074257-1367-37B6-0B28-65CF387C23CB}"/>
          </ac:spMkLst>
        </pc:spChg>
        <pc:spChg chg="add del mod">
          <ac:chgData name="Huang Jun" userId="6d9f7fb139a6a2df" providerId="LiveId" clId="{E7AA6358-6FF6-4FBD-B960-9F28FD5E6FCD}" dt="2022-09-02T11:52:44.145" v="575" actId="478"/>
          <ac:spMkLst>
            <pc:docMk/>
            <pc:sldMk cId="3955674749" sldId="514"/>
            <ac:spMk id="5" creationId="{BEA194D9-31C5-DD6F-B244-2AB3DEA70A6C}"/>
          </ac:spMkLst>
        </pc:spChg>
        <pc:spChg chg="add del mod ord">
          <ac:chgData name="Huang Jun" userId="6d9f7fb139a6a2df" providerId="LiveId" clId="{E7AA6358-6FF6-4FBD-B960-9F28FD5E6FCD}" dt="2022-09-02T12:17:41.213" v="1237" actId="478"/>
          <ac:spMkLst>
            <pc:docMk/>
            <pc:sldMk cId="3955674749" sldId="514"/>
            <ac:spMk id="6" creationId="{5E9C637B-D021-CC89-0E9B-DD0AB834B237}"/>
          </ac:spMkLst>
        </pc:spChg>
      </pc:sldChg>
      <pc:sldChg chg="addSp delSp modSp new mod ord">
        <pc:chgData name="Huang Jun" userId="6d9f7fb139a6a2df" providerId="LiveId" clId="{E7AA6358-6FF6-4FBD-B960-9F28FD5E6FCD}" dt="2022-09-04T03:30:59.223" v="9901" actId="1035"/>
        <pc:sldMkLst>
          <pc:docMk/>
          <pc:sldMk cId="1998267272" sldId="515"/>
        </pc:sldMkLst>
        <pc:spChg chg="mod">
          <ac:chgData name="Huang Jun" userId="6d9f7fb139a6a2df" providerId="LiveId" clId="{E7AA6358-6FF6-4FBD-B960-9F28FD5E6FCD}" dt="2022-09-02T12:01:50.876" v="1111" actId="20577"/>
          <ac:spMkLst>
            <pc:docMk/>
            <pc:sldMk cId="1998267272" sldId="515"/>
            <ac:spMk id="2" creationId="{D6DB1E2A-7DE0-415B-408F-C1F77C4B70F3}"/>
          </ac:spMkLst>
        </pc:spChg>
        <pc:spChg chg="mod">
          <ac:chgData name="Huang Jun" userId="6d9f7fb139a6a2df" providerId="LiveId" clId="{E7AA6358-6FF6-4FBD-B960-9F28FD5E6FCD}" dt="2022-09-02T11:57:02.476" v="937" actId="6549"/>
          <ac:spMkLst>
            <pc:docMk/>
            <pc:sldMk cId="1998267272" sldId="515"/>
            <ac:spMk id="3" creationId="{782CC963-948C-84B6-6BBF-B8C96212432F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5" creationId="{A4DD41B3-1C41-9E06-D3A4-5205171EC735}"/>
          </ac:spMkLst>
        </pc:spChg>
        <pc:spChg chg="add del mod">
          <ac:chgData name="Huang Jun" userId="6d9f7fb139a6a2df" providerId="LiveId" clId="{E7AA6358-6FF6-4FBD-B960-9F28FD5E6FCD}" dt="2022-09-02T11:57:32.750" v="944" actId="478"/>
          <ac:spMkLst>
            <pc:docMk/>
            <pc:sldMk cId="1998267272" sldId="515"/>
            <ac:spMk id="6" creationId="{112ABABD-0B81-91E3-7612-C659ED5DE6D2}"/>
          </ac:spMkLst>
        </pc:spChg>
        <pc:spChg chg="add del mod">
          <ac:chgData name="Huang Jun" userId="6d9f7fb139a6a2df" providerId="LiveId" clId="{E7AA6358-6FF6-4FBD-B960-9F28FD5E6FCD}" dt="2022-09-02T11:57:28.046" v="942" actId="478"/>
          <ac:spMkLst>
            <pc:docMk/>
            <pc:sldMk cId="1998267272" sldId="515"/>
            <ac:spMk id="7" creationId="{4C4D23D2-45EE-36F0-EBAE-8C4A2DEA6102}"/>
          </ac:spMkLst>
        </pc:spChg>
        <pc:spChg chg="add del mod">
          <ac:chgData name="Huang Jun" userId="6d9f7fb139a6a2df" providerId="LiveId" clId="{E7AA6358-6FF6-4FBD-B960-9F28FD5E6FCD}" dt="2022-09-02T11:57:48.017" v="950" actId="478"/>
          <ac:spMkLst>
            <pc:docMk/>
            <pc:sldMk cId="1998267272" sldId="515"/>
            <ac:spMk id="8" creationId="{E546229F-8C9C-FD10-15C3-3BFCBCA4AB8D}"/>
          </ac:spMkLst>
        </pc:spChg>
        <pc:spChg chg="add del mod">
          <ac:chgData name="Huang Jun" userId="6d9f7fb139a6a2df" providerId="LiveId" clId="{E7AA6358-6FF6-4FBD-B960-9F28FD5E6FCD}" dt="2022-09-02T11:57:48.017" v="950" actId="478"/>
          <ac:spMkLst>
            <pc:docMk/>
            <pc:sldMk cId="1998267272" sldId="515"/>
            <ac:spMk id="9" creationId="{D1357DF5-5D43-352B-4372-E8C0A57B0733}"/>
          </ac:spMkLst>
        </pc:spChg>
        <pc:spChg chg="add del mod">
          <ac:chgData name="Huang Jun" userId="6d9f7fb139a6a2df" providerId="LiveId" clId="{E7AA6358-6FF6-4FBD-B960-9F28FD5E6FCD}" dt="2022-09-02T11:57:58.783" v="956" actId="478"/>
          <ac:spMkLst>
            <pc:docMk/>
            <pc:sldMk cId="1998267272" sldId="515"/>
            <ac:spMk id="10" creationId="{CBD5F671-3EE5-CFAE-795D-4E30C3B38011}"/>
          </ac:spMkLst>
        </pc:spChg>
        <pc:spChg chg="add del mod">
          <ac:chgData name="Huang Jun" userId="6d9f7fb139a6a2df" providerId="LiveId" clId="{E7AA6358-6FF6-4FBD-B960-9F28FD5E6FCD}" dt="2022-09-02T11:57:58.783" v="956" actId="478"/>
          <ac:spMkLst>
            <pc:docMk/>
            <pc:sldMk cId="1998267272" sldId="515"/>
            <ac:spMk id="11" creationId="{0B2E05BC-EC92-6547-3CE6-5D401EC35D0D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12" creationId="{0704DD53-CD47-7645-7A36-FC756278B1DB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13" creationId="{C4541468-2550-9AA3-B583-C3876FDCF0F3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14" creationId="{DBE1F4FD-8A51-9C78-189A-7FE0B130049E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15" creationId="{B3DEE779-BDC7-BBBA-CBAA-89B9DD4A237D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16" creationId="{E67AD730-2EA2-F74D-A261-2801D87B7C3C}"/>
          </ac:spMkLst>
        </pc:spChg>
        <pc:spChg chg="add del mod">
          <ac:chgData name="Huang Jun" userId="6d9f7fb139a6a2df" providerId="LiveId" clId="{E7AA6358-6FF6-4FBD-B960-9F28FD5E6FCD}" dt="2022-09-02T12:09:50.070" v="1224" actId="478"/>
          <ac:spMkLst>
            <pc:docMk/>
            <pc:sldMk cId="1998267272" sldId="515"/>
            <ac:spMk id="18" creationId="{BB603241-3BD3-C101-FCAC-3416AC938D44}"/>
          </ac:spMkLst>
        </pc:spChg>
        <pc:spChg chg="add del mod">
          <ac:chgData name="Huang Jun" userId="6d9f7fb139a6a2df" providerId="LiveId" clId="{E7AA6358-6FF6-4FBD-B960-9F28FD5E6FCD}" dt="2022-09-02T12:09:47.200" v="1223" actId="478"/>
          <ac:spMkLst>
            <pc:docMk/>
            <pc:sldMk cId="1998267272" sldId="515"/>
            <ac:spMk id="19" creationId="{C0315D97-7619-D86F-E449-2E57F3D0A129}"/>
          </ac:spMkLst>
        </pc:spChg>
        <pc:spChg chg="add del mod">
          <ac:chgData name="Huang Jun" userId="6d9f7fb139a6a2df" providerId="LiveId" clId="{E7AA6358-6FF6-4FBD-B960-9F28FD5E6FCD}" dt="2022-09-02T12:09:50.070" v="1224" actId="478"/>
          <ac:spMkLst>
            <pc:docMk/>
            <pc:sldMk cId="1998267272" sldId="515"/>
            <ac:spMk id="20" creationId="{52C5E844-0717-7D32-E6A4-C71FD3F3B4A2}"/>
          </ac:spMkLst>
        </pc:spChg>
        <pc:spChg chg="add del mod">
          <ac:chgData name="Huang Jun" userId="6d9f7fb139a6a2df" providerId="LiveId" clId="{E7AA6358-6FF6-4FBD-B960-9F28FD5E6FCD}" dt="2022-09-02T12:09:47.200" v="1223" actId="478"/>
          <ac:spMkLst>
            <pc:docMk/>
            <pc:sldMk cId="1998267272" sldId="515"/>
            <ac:spMk id="21" creationId="{D0D70D8D-83BD-759B-EDA9-07498FB15C1C}"/>
          </ac:spMkLst>
        </pc:spChg>
        <pc:spChg chg="add del mod">
          <ac:chgData name="Huang Jun" userId="6d9f7fb139a6a2df" providerId="LiveId" clId="{E7AA6358-6FF6-4FBD-B960-9F28FD5E6FCD}" dt="2022-09-02T12:09:50.070" v="1224" actId="478"/>
          <ac:spMkLst>
            <pc:docMk/>
            <pc:sldMk cId="1998267272" sldId="515"/>
            <ac:spMk id="22" creationId="{AF12010E-AD3B-2F27-AB6F-BB1F27B0A00A}"/>
          </ac:spMkLst>
        </pc:spChg>
        <pc:spChg chg="add del mod">
          <ac:chgData name="Huang Jun" userId="6d9f7fb139a6a2df" providerId="LiveId" clId="{E7AA6358-6FF6-4FBD-B960-9F28FD5E6FCD}" dt="2022-09-02T12:09:47.200" v="1223" actId="478"/>
          <ac:spMkLst>
            <pc:docMk/>
            <pc:sldMk cId="1998267272" sldId="515"/>
            <ac:spMk id="23" creationId="{996521FF-773A-E6C2-E6F4-72BD62189A81}"/>
          </ac:spMkLst>
        </pc:spChg>
        <pc:spChg chg="add del mod">
          <ac:chgData name="Huang Jun" userId="6d9f7fb139a6a2df" providerId="LiveId" clId="{E7AA6358-6FF6-4FBD-B960-9F28FD5E6FCD}" dt="2022-09-02T12:09:40.483" v="1222" actId="478"/>
          <ac:spMkLst>
            <pc:docMk/>
            <pc:sldMk cId="1998267272" sldId="515"/>
            <ac:spMk id="24" creationId="{72276A25-FAD8-67E8-FE1E-39EBED1E6052}"/>
          </ac:spMkLst>
        </pc:spChg>
        <pc:spChg chg="add del mod">
          <ac:chgData name="Huang Jun" userId="6d9f7fb139a6a2df" providerId="LiveId" clId="{E7AA6358-6FF6-4FBD-B960-9F28FD5E6FCD}" dt="2022-09-02T12:09:40.483" v="1222" actId="478"/>
          <ac:spMkLst>
            <pc:docMk/>
            <pc:sldMk cId="1998267272" sldId="515"/>
            <ac:spMk id="25" creationId="{0349B881-5834-6280-9108-C65D596CDEE1}"/>
          </ac:spMkLst>
        </pc:spChg>
      </pc:sldChg>
      <pc:sldChg chg="addSp delSp modSp add del mod ord">
        <pc:chgData name="Huang Jun" userId="6d9f7fb139a6a2df" providerId="LiveId" clId="{E7AA6358-6FF6-4FBD-B960-9F28FD5E6FCD}" dt="2022-09-02T12:50:45.391" v="2179" actId="47"/>
        <pc:sldMkLst>
          <pc:docMk/>
          <pc:sldMk cId="1804108811" sldId="516"/>
        </pc:sldMkLst>
        <pc:spChg chg="del mod">
          <ac:chgData name="Huang Jun" userId="6d9f7fb139a6a2df" providerId="LiveId" clId="{E7AA6358-6FF6-4FBD-B960-9F28FD5E6FCD}" dt="2022-09-02T12:48:55.417" v="2145" actId="478"/>
          <ac:spMkLst>
            <pc:docMk/>
            <pc:sldMk cId="1804108811" sldId="516"/>
            <ac:spMk id="3" creationId="{B441EF02-3766-1A91-8E43-040AC803E0BC}"/>
          </ac:spMkLst>
        </pc:spChg>
        <pc:spChg chg="add mod">
          <ac:chgData name="Huang Jun" userId="6d9f7fb139a6a2df" providerId="LiveId" clId="{E7AA6358-6FF6-4FBD-B960-9F28FD5E6FCD}" dt="2022-09-02T12:48:55.417" v="2145" actId="478"/>
          <ac:spMkLst>
            <pc:docMk/>
            <pc:sldMk cId="1804108811" sldId="516"/>
            <ac:spMk id="6" creationId="{828AC4F0-AE81-97E2-5007-8ACEFAF1042D}"/>
          </ac:spMkLst>
        </pc:spChg>
      </pc:sldChg>
      <pc:sldChg chg="addSp delSp modSp add del mod ord">
        <pc:chgData name="Huang Jun" userId="6d9f7fb139a6a2df" providerId="LiveId" clId="{E7AA6358-6FF6-4FBD-B960-9F28FD5E6FCD}" dt="2022-09-03T04:26:09.400" v="4037" actId="47"/>
        <pc:sldMkLst>
          <pc:docMk/>
          <pc:sldMk cId="1644282329" sldId="517"/>
        </pc:sldMkLst>
        <pc:spChg chg="mod">
          <ac:chgData name="Huang Jun" userId="6d9f7fb139a6a2df" providerId="LiveId" clId="{E7AA6358-6FF6-4FBD-B960-9F28FD5E6FCD}" dt="2022-09-02T12:52:13.693" v="2207" actId="20577"/>
          <ac:spMkLst>
            <pc:docMk/>
            <pc:sldMk cId="1644282329" sldId="517"/>
            <ac:spMk id="2" creationId="{E2540FD8-FB96-36D9-03AD-684D42B24536}"/>
          </ac:spMkLst>
        </pc:spChg>
        <pc:spChg chg="add del mod ord">
          <ac:chgData name="Huang Jun" userId="6d9f7fb139a6a2df" providerId="LiveId" clId="{E7AA6358-6FF6-4FBD-B960-9F28FD5E6FCD}" dt="2022-09-02T13:26:47.470" v="2853" actId="166"/>
          <ac:spMkLst>
            <pc:docMk/>
            <pc:sldMk cId="1644282329" sldId="517"/>
            <ac:spMk id="3" creationId="{B441EF02-3766-1A91-8E43-040AC803E0BC}"/>
          </ac:spMkLst>
        </pc:spChg>
        <pc:spChg chg="add mod">
          <ac:chgData name="Huang Jun" userId="6d9f7fb139a6a2df" providerId="LiveId" clId="{E7AA6358-6FF6-4FBD-B960-9F28FD5E6FCD}" dt="2022-09-02T13:06:03.835" v="2504" actId="207"/>
          <ac:spMkLst>
            <pc:docMk/>
            <pc:sldMk cId="1644282329" sldId="517"/>
            <ac:spMk id="5" creationId="{DB8515E7-BA3A-384E-AEB9-EE483B0F7222}"/>
          </ac:spMkLst>
        </pc:spChg>
        <pc:spChg chg="add del mod">
          <ac:chgData name="Huang Jun" userId="6d9f7fb139a6a2df" providerId="LiveId" clId="{E7AA6358-6FF6-4FBD-B960-9F28FD5E6FCD}" dt="2022-09-02T12:52:54.690" v="2226" actId="478"/>
          <ac:spMkLst>
            <pc:docMk/>
            <pc:sldMk cId="1644282329" sldId="517"/>
            <ac:spMk id="6" creationId="{FC55D033-90C2-5421-D8CA-47B20B9D09DA}"/>
          </ac:spMkLst>
        </pc:spChg>
        <pc:spChg chg="add mod">
          <ac:chgData name="Huang Jun" userId="6d9f7fb139a6a2df" providerId="LiveId" clId="{E7AA6358-6FF6-4FBD-B960-9F28FD5E6FCD}" dt="2022-09-02T13:06:14.766" v="2505" actId="207"/>
          <ac:spMkLst>
            <pc:docMk/>
            <pc:sldMk cId="1644282329" sldId="517"/>
            <ac:spMk id="7" creationId="{9202E99E-53A3-5E64-6F8F-1D477DFB6AF0}"/>
          </ac:spMkLst>
        </pc:spChg>
        <pc:spChg chg="add mod">
          <ac:chgData name="Huang Jun" userId="6d9f7fb139a6a2df" providerId="LiveId" clId="{E7AA6358-6FF6-4FBD-B960-9F28FD5E6FCD}" dt="2022-09-02T13:01:00.694" v="2453" actId="14100"/>
          <ac:spMkLst>
            <pc:docMk/>
            <pc:sldMk cId="1644282329" sldId="517"/>
            <ac:spMk id="8" creationId="{5288BD90-0235-0F56-5C72-CD99F5742C65}"/>
          </ac:spMkLst>
        </pc:spChg>
        <pc:spChg chg="add mod">
          <ac:chgData name="Huang Jun" userId="6d9f7fb139a6a2df" providerId="LiveId" clId="{E7AA6358-6FF6-4FBD-B960-9F28FD5E6FCD}" dt="2022-09-02T13:01:00.694" v="2453" actId="14100"/>
          <ac:spMkLst>
            <pc:docMk/>
            <pc:sldMk cId="1644282329" sldId="517"/>
            <ac:spMk id="9" creationId="{BAC51FEA-856F-90BA-C231-40A02CC13108}"/>
          </ac:spMkLst>
        </pc:spChg>
        <pc:spChg chg="add mod">
          <ac:chgData name="Huang Jun" userId="6d9f7fb139a6a2df" providerId="LiveId" clId="{E7AA6358-6FF6-4FBD-B960-9F28FD5E6FCD}" dt="2022-09-02T13:01:00.694" v="2453" actId="14100"/>
          <ac:spMkLst>
            <pc:docMk/>
            <pc:sldMk cId="1644282329" sldId="517"/>
            <ac:spMk id="10" creationId="{E7216B66-45EA-92B7-4A2B-2D9E9A042F74}"/>
          </ac:spMkLst>
        </pc:spChg>
        <pc:spChg chg="add mod">
          <ac:chgData name="Huang Jun" userId="6d9f7fb139a6a2df" providerId="LiveId" clId="{E7AA6358-6FF6-4FBD-B960-9F28FD5E6FCD}" dt="2022-09-02T13:15:06.435" v="2665" actId="207"/>
          <ac:spMkLst>
            <pc:docMk/>
            <pc:sldMk cId="1644282329" sldId="517"/>
            <ac:spMk id="11" creationId="{96BA09A1-0CEF-D220-D0F6-616F59FE4033}"/>
          </ac:spMkLst>
        </pc:spChg>
        <pc:spChg chg="add del mod ord">
          <ac:chgData name="Huang Jun" userId="6d9f7fb139a6a2df" providerId="LiveId" clId="{E7AA6358-6FF6-4FBD-B960-9F28FD5E6FCD}" dt="2022-09-02T12:58:52.720" v="2373" actId="478"/>
          <ac:spMkLst>
            <pc:docMk/>
            <pc:sldMk cId="1644282329" sldId="517"/>
            <ac:spMk id="12" creationId="{3AD40119-8292-3459-90C5-0557C0D35487}"/>
          </ac:spMkLst>
        </pc:spChg>
        <pc:spChg chg="add del mod">
          <ac:chgData name="Huang Jun" userId="6d9f7fb139a6a2df" providerId="LiveId" clId="{E7AA6358-6FF6-4FBD-B960-9F28FD5E6FCD}" dt="2022-09-02T12:56:50.223" v="2348" actId="478"/>
          <ac:spMkLst>
            <pc:docMk/>
            <pc:sldMk cId="1644282329" sldId="517"/>
            <ac:spMk id="13" creationId="{61D9A092-86E1-A2E5-3BED-B14336ECA11E}"/>
          </ac:spMkLst>
        </pc:spChg>
        <pc:spChg chg="add del mod">
          <ac:chgData name="Huang Jun" userId="6d9f7fb139a6a2df" providerId="LiveId" clId="{E7AA6358-6FF6-4FBD-B960-9F28FD5E6FCD}" dt="2022-09-02T12:58:52.720" v="2373" actId="478"/>
          <ac:spMkLst>
            <pc:docMk/>
            <pc:sldMk cId="1644282329" sldId="517"/>
            <ac:spMk id="14" creationId="{664135E4-78CB-0E75-05F5-30B5D6E5EBA6}"/>
          </ac:spMkLst>
        </pc:spChg>
        <pc:spChg chg="add del mod">
          <ac:chgData name="Huang Jun" userId="6d9f7fb139a6a2df" providerId="LiveId" clId="{E7AA6358-6FF6-4FBD-B960-9F28FD5E6FCD}" dt="2022-09-02T12:58:52.720" v="2373" actId="478"/>
          <ac:spMkLst>
            <pc:docMk/>
            <pc:sldMk cId="1644282329" sldId="517"/>
            <ac:spMk id="15" creationId="{E899BABF-B23B-B9C8-AA90-8B9930692B98}"/>
          </ac:spMkLst>
        </pc:spChg>
        <pc:spChg chg="add del mod">
          <ac:chgData name="Huang Jun" userId="6d9f7fb139a6a2df" providerId="LiveId" clId="{E7AA6358-6FF6-4FBD-B960-9F28FD5E6FCD}" dt="2022-09-02T12:58:52.720" v="2373" actId="478"/>
          <ac:spMkLst>
            <pc:docMk/>
            <pc:sldMk cId="1644282329" sldId="517"/>
            <ac:spMk id="16" creationId="{2B129697-BA35-79F5-BF4E-80B1B1003D8E}"/>
          </ac:spMkLst>
        </pc:spChg>
        <pc:spChg chg="add mod ord">
          <ac:chgData name="Huang Jun" userId="6d9f7fb139a6a2df" providerId="LiveId" clId="{E7AA6358-6FF6-4FBD-B960-9F28FD5E6FCD}" dt="2022-09-02T13:25:36.663" v="2846" actId="207"/>
          <ac:spMkLst>
            <pc:docMk/>
            <pc:sldMk cId="1644282329" sldId="517"/>
            <ac:spMk id="17" creationId="{69EE234B-8365-196D-55A5-6F7C10B2C020}"/>
          </ac:spMkLst>
        </pc:spChg>
        <pc:spChg chg="add mod ord">
          <ac:chgData name="Huang Jun" userId="6d9f7fb139a6a2df" providerId="LiveId" clId="{E7AA6358-6FF6-4FBD-B960-9F28FD5E6FCD}" dt="2022-09-02T13:25:36.663" v="2846" actId="207"/>
          <ac:spMkLst>
            <pc:docMk/>
            <pc:sldMk cId="1644282329" sldId="517"/>
            <ac:spMk id="18" creationId="{FC340B97-09CD-7BF1-AAA8-5271BD520D33}"/>
          </ac:spMkLst>
        </pc:spChg>
        <pc:spChg chg="add mod ord">
          <ac:chgData name="Huang Jun" userId="6d9f7fb139a6a2df" providerId="LiveId" clId="{E7AA6358-6FF6-4FBD-B960-9F28FD5E6FCD}" dt="2022-09-02T13:25:36.663" v="2846" actId="207"/>
          <ac:spMkLst>
            <pc:docMk/>
            <pc:sldMk cId="1644282329" sldId="517"/>
            <ac:spMk id="19" creationId="{F46202AA-2C75-5DB7-EF99-20D4A914D628}"/>
          </ac:spMkLst>
        </pc:spChg>
        <pc:spChg chg="add mod ord">
          <ac:chgData name="Huang Jun" userId="6d9f7fb139a6a2df" providerId="LiveId" clId="{E7AA6358-6FF6-4FBD-B960-9F28FD5E6FCD}" dt="2022-09-02T13:25:36.663" v="2846" actId="207"/>
          <ac:spMkLst>
            <pc:docMk/>
            <pc:sldMk cId="1644282329" sldId="517"/>
            <ac:spMk id="20" creationId="{5E2CEEA0-21FD-61E8-0CB4-4396AEB97A70}"/>
          </ac:spMkLst>
        </pc:spChg>
        <pc:spChg chg="add mod ord">
          <ac:chgData name="Huang Jun" userId="6d9f7fb139a6a2df" providerId="LiveId" clId="{E7AA6358-6FF6-4FBD-B960-9F28FD5E6FCD}" dt="2022-09-02T13:25:36.663" v="2846" actId="207"/>
          <ac:spMkLst>
            <pc:docMk/>
            <pc:sldMk cId="1644282329" sldId="517"/>
            <ac:spMk id="21" creationId="{532D647B-B3AD-8985-1036-916814B9E182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2" creationId="{1E838DA9-D9F4-C91E-BC97-D348BD39F490}"/>
          </ac:spMkLst>
        </pc:spChg>
        <pc:spChg chg="add del mod">
          <ac:chgData name="Huang Jun" userId="6d9f7fb139a6a2df" providerId="LiveId" clId="{E7AA6358-6FF6-4FBD-B960-9F28FD5E6FCD}" dt="2022-09-02T13:09:21.545" v="2577" actId="478"/>
          <ac:spMkLst>
            <pc:docMk/>
            <pc:sldMk cId="1644282329" sldId="517"/>
            <ac:spMk id="23" creationId="{F56DBB70-DEAA-0CD0-CF24-ABBF4B0A01CF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4" creationId="{E00BD33B-FF9F-2143-312A-34273DC6E3D9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5" creationId="{7D0BFC50-FBA4-B09A-5D60-EDD2B92A66C7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6" creationId="{A0BE8990-011C-7A3E-A747-FBD5DD7B84B4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7" creationId="{5C7E8D5D-4C29-C9F3-216E-2A2D0D76CA82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8" creationId="{4742288C-4FA5-E9D3-2FBB-F1DF9C2F035F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9" creationId="{8A1EC56F-7E47-AFB6-441D-EBA66B1BADEB}"/>
          </ac:spMkLst>
        </pc:spChg>
        <pc:spChg chg="add del mod">
          <ac:chgData name="Huang Jun" userId="6d9f7fb139a6a2df" providerId="LiveId" clId="{E7AA6358-6FF6-4FBD-B960-9F28FD5E6FCD}" dt="2022-09-02T13:11:19.353" v="2603" actId="478"/>
          <ac:spMkLst>
            <pc:docMk/>
            <pc:sldMk cId="1644282329" sldId="517"/>
            <ac:spMk id="30" creationId="{6AEC49F4-2882-D6C4-1CAE-22D44BB4B51D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1" creationId="{AC7AF264-E839-F07D-CF29-AEE589DCF9D6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2" creationId="{BA2485D2-B4EF-482B-F9DC-4C32E9740AB1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3" creationId="{A407DAEF-E48F-9021-3FA6-D47368567010}"/>
          </ac:spMkLst>
        </pc:spChg>
        <pc:spChg chg="add del mod">
          <ac:chgData name="Huang Jun" userId="6d9f7fb139a6a2df" providerId="LiveId" clId="{E7AA6358-6FF6-4FBD-B960-9F28FD5E6FCD}" dt="2022-09-02T13:11:17.139" v="2602" actId="478"/>
          <ac:spMkLst>
            <pc:docMk/>
            <pc:sldMk cId="1644282329" sldId="517"/>
            <ac:spMk id="34" creationId="{42E134CA-2257-6184-E696-C7EDB8BF5C96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5" creationId="{53CFFC25-156C-6F55-D558-ACDDF6DC58F4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6" creationId="{CD46CF3B-B07E-D080-6411-6A21FF5A4183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7" creationId="{42AEB3BC-922A-5DD2-E023-39E2A2CD2ECA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8" creationId="{9E89B95C-42BF-89A7-975A-78AD94103020}"/>
          </ac:spMkLst>
        </pc:spChg>
        <pc:spChg chg="add del mod">
          <ac:chgData name="Huang Jun" userId="6d9f7fb139a6a2df" providerId="LiveId" clId="{E7AA6358-6FF6-4FBD-B960-9F28FD5E6FCD}" dt="2022-09-02T13:15:35.425" v="2674" actId="478"/>
          <ac:spMkLst>
            <pc:docMk/>
            <pc:sldMk cId="1644282329" sldId="517"/>
            <ac:spMk id="39" creationId="{BCC53AE7-753C-6C9E-9300-97ECFD414E70}"/>
          </ac:spMkLst>
        </pc:spChg>
        <pc:spChg chg="add del mod">
          <ac:chgData name="Huang Jun" userId="6d9f7fb139a6a2df" providerId="LiveId" clId="{E7AA6358-6FF6-4FBD-B960-9F28FD5E6FCD}" dt="2022-09-02T13:15:34.609" v="2673" actId="478"/>
          <ac:spMkLst>
            <pc:docMk/>
            <pc:sldMk cId="1644282329" sldId="517"/>
            <ac:spMk id="40" creationId="{92F93839-1FF1-A2D2-6FAD-CFA7A5637D22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1" creationId="{ABD3C6D4-96C8-CA97-6F8B-F55BCDDA99C1}"/>
          </ac:spMkLst>
        </pc:spChg>
        <pc:spChg chg="add del mod">
          <ac:chgData name="Huang Jun" userId="6d9f7fb139a6a2df" providerId="LiveId" clId="{E7AA6358-6FF6-4FBD-B960-9F28FD5E6FCD}" dt="2022-09-02T13:16:01.135" v="2682" actId="21"/>
          <ac:spMkLst>
            <pc:docMk/>
            <pc:sldMk cId="1644282329" sldId="517"/>
            <ac:spMk id="43" creationId="{DDA5DB3F-06C5-AAA6-29D1-1365B836D697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4" creationId="{E421C00C-30EE-35BC-45C8-B708B7961218}"/>
          </ac:spMkLst>
        </pc:spChg>
        <pc:spChg chg="add del mod">
          <ac:chgData name="Huang Jun" userId="6d9f7fb139a6a2df" providerId="LiveId" clId="{E7AA6358-6FF6-4FBD-B960-9F28FD5E6FCD}" dt="2022-09-02T13:17:05.065" v="2703" actId="478"/>
          <ac:spMkLst>
            <pc:docMk/>
            <pc:sldMk cId="1644282329" sldId="517"/>
            <ac:spMk id="45" creationId="{26CCE36F-C92B-2671-D63A-833E58046C66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6" creationId="{1BDDD6D7-8BA3-2BEA-659D-4CD80B58486A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7" creationId="{6FDC0EB2-442A-CFAF-9502-0BA23EE30DBD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8" creationId="{2B728F91-8EE9-0246-69C5-DAF3671EA81A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9" creationId="{69BE042A-29FC-E8D2-F191-05A6C1FEB86C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50" creationId="{E93DA2F9-487B-3B28-3B46-C354ED5E1E62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51" creationId="{189EFAF1-11AC-21AB-2902-0AF726758B01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52" creationId="{AC545A98-310A-0BFA-AF77-DDD934265F1D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53" creationId="{FCEB08FD-6667-A005-8454-54D4100D64DB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54" creationId="{65D86602-1DC2-C02E-ABD5-AF05D3B990A4}"/>
          </ac:spMkLst>
        </pc:spChg>
        <pc:spChg chg="add del mod">
          <ac:chgData name="Huang Jun" userId="6d9f7fb139a6a2df" providerId="LiveId" clId="{E7AA6358-6FF6-4FBD-B960-9F28FD5E6FCD}" dt="2022-09-02T13:20:28.208" v="2795" actId="21"/>
          <ac:spMkLst>
            <pc:docMk/>
            <pc:sldMk cId="1644282329" sldId="517"/>
            <ac:spMk id="56" creationId="{C10615E3-9128-49DA-7ABF-EC4F293C1626}"/>
          </ac:spMkLst>
        </pc:spChg>
      </pc:sldChg>
      <pc:sldChg chg="addSp modSp new mod">
        <pc:chgData name="Huang Jun" userId="6d9f7fb139a6a2df" providerId="LiveId" clId="{E7AA6358-6FF6-4FBD-B960-9F28FD5E6FCD}" dt="2022-09-05T04:57:24.100" v="29973" actId="207"/>
        <pc:sldMkLst>
          <pc:docMk/>
          <pc:sldMk cId="3904843832" sldId="518"/>
        </pc:sldMkLst>
        <pc:spChg chg="mod">
          <ac:chgData name="Huang Jun" userId="6d9f7fb139a6a2df" providerId="LiveId" clId="{E7AA6358-6FF6-4FBD-B960-9F28FD5E6FCD}" dt="2022-09-03T05:21:24.940" v="4628" actId="20577"/>
          <ac:spMkLst>
            <pc:docMk/>
            <pc:sldMk cId="3904843832" sldId="518"/>
            <ac:spMk id="2" creationId="{11F26DB0-FCF9-A51D-14F6-FE94DB62AB6C}"/>
          </ac:spMkLst>
        </pc:spChg>
        <pc:spChg chg="mod">
          <ac:chgData name="Huang Jun" userId="6d9f7fb139a6a2df" providerId="LiveId" clId="{E7AA6358-6FF6-4FBD-B960-9F28FD5E6FCD}" dt="2022-09-05T04:56:53.745" v="29969" actId="20577"/>
          <ac:spMkLst>
            <pc:docMk/>
            <pc:sldMk cId="3904843832" sldId="518"/>
            <ac:spMk id="3" creationId="{8DD14D66-04FF-2783-DEC0-83F3F9573332}"/>
          </ac:spMkLst>
        </pc:spChg>
        <pc:spChg chg="add mod">
          <ac:chgData name="Huang Jun" userId="6d9f7fb139a6a2df" providerId="LiveId" clId="{E7AA6358-6FF6-4FBD-B960-9F28FD5E6FCD}" dt="2022-09-05T04:57:24.100" v="29973" actId="207"/>
          <ac:spMkLst>
            <pc:docMk/>
            <pc:sldMk cId="3904843832" sldId="518"/>
            <ac:spMk id="5" creationId="{1248BD52-AA94-280C-3CC6-B715895756D8}"/>
          </ac:spMkLst>
        </pc:spChg>
      </pc:sldChg>
      <pc:sldChg chg="addSp delSp modSp add del mod ord">
        <pc:chgData name="Huang Jun" userId="6d9f7fb139a6a2df" providerId="LiveId" clId="{E7AA6358-6FF6-4FBD-B960-9F28FD5E6FCD}" dt="2022-09-03T05:20:51.974" v="4612" actId="47"/>
        <pc:sldMkLst>
          <pc:docMk/>
          <pc:sldMk cId="623415908" sldId="519"/>
        </pc:sldMkLst>
        <pc:spChg chg="del mod">
          <ac:chgData name="Huang Jun" userId="6d9f7fb139a6a2df" providerId="LiveId" clId="{E7AA6358-6FF6-4FBD-B960-9F28FD5E6FCD}" dt="2022-09-02T13:42:50.440" v="3457" actId="478"/>
          <ac:spMkLst>
            <pc:docMk/>
            <pc:sldMk cId="623415908" sldId="519"/>
            <ac:spMk id="2" creationId="{E2540FD8-FB96-36D9-03AD-684D42B24536}"/>
          </ac:spMkLst>
        </pc:spChg>
        <pc:spChg chg="del mod ord">
          <ac:chgData name="Huang Jun" userId="6d9f7fb139a6a2df" providerId="LiveId" clId="{E7AA6358-6FF6-4FBD-B960-9F28FD5E6FCD}" dt="2022-09-02T13:41:55.010" v="3381" actId="478"/>
          <ac:spMkLst>
            <pc:docMk/>
            <pc:sldMk cId="623415908" sldId="519"/>
            <ac:spMk id="3" creationId="{B441EF02-3766-1A91-8E43-040AC803E0BC}"/>
          </ac:spMkLst>
        </pc:spChg>
        <pc:spChg chg="del mod">
          <ac:chgData name="Huang Jun" userId="6d9f7fb139a6a2df" providerId="LiveId" clId="{E7AA6358-6FF6-4FBD-B960-9F28FD5E6FCD}" dt="2022-09-03T04:56:50.977" v="4221" actId="478"/>
          <ac:spMkLst>
            <pc:docMk/>
            <pc:sldMk cId="623415908" sldId="519"/>
            <ac:spMk id="5" creationId="{DB8515E7-BA3A-384E-AEB9-EE483B0F7222}"/>
          </ac:spMkLst>
        </pc:spChg>
        <pc:spChg chg="add del mod">
          <ac:chgData name="Huang Jun" userId="6d9f7fb139a6a2df" providerId="LiveId" clId="{E7AA6358-6FF6-4FBD-B960-9F28FD5E6FCD}" dt="2022-09-02T13:33:36.770" v="2955" actId="478"/>
          <ac:spMkLst>
            <pc:docMk/>
            <pc:sldMk cId="623415908" sldId="519"/>
            <ac:spMk id="6" creationId="{2BF89E97-59B6-B858-0D28-E9389C1EAE8C}"/>
          </ac:spMkLst>
        </pc:spChg>
        <pc:spChg chg="del mod">
          <ac:chgData name="Huang Jun" userId="6d9f7fb139a6a2df" providerId="LiveId" clId="{E7AA6358-6FF6-4FBD-B960-9F28FD5E6FCD}" dt="2022-09-02T13:43:08.486" v="3481" actId="478"/>
          <ac:spMkLst>
            <pc:docMk/>
            <pc:sldMk cId="623415908" sldId="519"/>
            <ac:spMk id="7" creationId="{9202E99E-53A3-5E64-6F8F-1D477DFB6AF0}"/>
          </ac:spMkLst>
        </pc:spChg>
        <pc:spChg chg="del mod">
          <ac:chgData name="Huang Jun" userId="6d9f7fb139a6a2df" providerId="LiveId" clId="{E7AA6358-6FF6-4FBD-B960-9F28FD5E6FCD}" dt="2022-09-02T13:43:08.486" v="3481" actId="478"/>
          <ac:spMkLst>
            <pc:docMk/>
            <pc:sldMk cId="623415908" sldId="519"/>
            <ac:spMk id="8" creationId="{5288BD90-0235-0F56-5C72-CD99F5742C65}"/>
          </ac:spMkLst>
        </pc:spChg>
        <pc:spChg chg="del mod">
          <ac:chgData name="Huang Jun" userId="6d9f7fb139a6a2df" providerId="LiveId" clId="{E7AA6358-6FF6-4FBD-B960-9F28FD5E6FCD}" dt="2022-09-02T13:43:08.486" v="3481" actId="478"/>
          <ac:spMkLst>
            <pc:docMk/>
            <pc:sldMk cId="623415908" sldId="519"/>
            <ac:spMk id="9" creationId="{BAC51FEA-856F-90BA-C231-40A02CC13108}"/>
          </ac:spMkLst>
        </pc:spChg>
        <pc:spChg chg="del mod">
          <ac:chgData name="Huang Jun" userId="6d9f7fb139a6a2df" providerId="LiveId" clId="{E7AA6358-6FF6-4FBD-B960-9F28FD5E6FCD}" dt="2022-09-02T13:43:08.486" v="3481" actId="478"/>
          <ac:spMkLst>
            <pc:docMk/>
            <pc:sldMk cId="623415908" sldId="519"/>
            <ac:spMk id="10" creationId="{E7216B66-45EA-92B7-4A2B-2D9E9A042F74}"/>
          </ac:spMkLst>
        </pc:spChg>
        <pc:spChg chg="del mod">
          <ac:chgData name="Huang Jun" userId="6d9f7fb139a6a2df" providerId="LiveId" clId="{E7AA6358-6FF6-4FBD-B960-9F28FD5E6FCD}" dt="2022-09-02T13:43:08.486" v="3481" actId="478"/>
          <ac:spMkLst>
            <pc:docMk/>
            <pc:sldMk cId="623415908" sldId="519"/>
            <ac:spMk id="11" creationId="{96BA09A1-0CEF-D220-D0F6-616F59FE4033}"/>
          </ac:spMkLst>
        </pc:spChg>
        <pc:spChg chg="add del mod">
          <ac:chgData name="Huang Jun" userId="6d9f7fb139a6a2df" providerId="LiveId" clId="{E7AA6358-6FF6-4FBD-B960-9F28FD5E6FCD}" dt="2022-09-02T13:33:36.770" v="2955" actId="478"/>
          <ac:spMkLst>
            <pc:docMk/>
            <pc:sldMk cId="623415908" sldId="519"/>
            <ac:spMk id="12" creationId="{05D63393-2A88-6BC5-D925-904286E4998E}"/>
          </ac:spMkLst>
        </pc:spChg>
        <pc:spChg chg="add del mod">
          <ac:chgData name="Huang Jun" userId="6d9f7fb139a6a2df" providerId="LiveId" clId="{E7AA6358-6FF6-4FBD-B960-9F28FD5E6FCD}" dt="2022-09-02T13:33:34.224" v="2954" actId="478"/>
          <ac:spMkLst>
            <pc:docMk/>
            <pc:sldMk cId="623415908" sldId="519"/>
            <ac:spMk id="13" creationId="{6FBD7AD8-A994-F604-933E-83F514DAD6FF}"/>
          </ac:spMkLst>
        </pc:spChg>
        <pc:spChg chg="add del mod">
          <ac:chgData name="Huang Jun" userId="6d9f7fb139a6a2df" providerId="LiveId" clId="{E7AA6358-6FF6-4FBD-B960-9F28FD5E6FCD}" dt="2022-09-02T13:33:34.224" v="2954" actId="478"/>
          <ac:spMkLst>
            <pc:docMk/>
            <pc:sldMk cId="623415908" sldId="519"/>
            <ac:spMk id="14" creationId="{38A13515-99FA-4D3C-AA50-E25D4995B71D}"/>
          </ac:spMkLst>
        </pc:spChg>
        <pc:spChg chg="add del mod">
          <ac:chgData name="Huang Jun" userId="6d9f7fb139a6a2df" providerId="LiveId" clId="{E7AA6358-6FF6-4FBD-B960-9F28FD5E6FCD}" dt="2022-09-02T13:33:34.224" v="2954" actId="478"/>
          <ac:spMkLst>
            <pc:docMk/>
            <pc:sldMk cId="623415908" sldId="519"/>
            <ac:spMk id="15" creationId="{57CE2E2E-ED16-F138-8EDA-35DE4B2E64BE}"/>
          </ac:spMkLst>
        </pc:spChg>
        <pc:spChg chg="add del mod">
          <ac:chgData name="Huang Jun" userId="6d9f7fb139a6a2df" providerId="LiveId" clId="{E7AA6358-6FF6-4FBD-B960-9F28FD5E6FCD}" dt="2022-09-02T13:33:31.775" v="2952"/>
          <ac:spMkLst>
            <pc:docMk/>
            <pc:sldMk cId="623415908" sldId="519"/>
            <ac:spMk id="16" creationId="{C6BEE9E0-78EE-D6AE-B2C3-2C2514BD4A48}"/>
          </ac:spMkLst>
        </pc:spChg>
        <pc:spChg chg="mod or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17" creationId="{69EE234B-8365-196D-55A5-6F7C10B2C020}"/>
          </ac:spMkLst>
        </pc:spChg>
        <pc:spChg chg="del mod ord">
          <ac:chgData name="Huang Jun" userId="6d9f7fb139a6a2df" providerId="LiveId" clId="{E7AA6358-6FF6-4FBD-B960-9F28FD5E6FCD}" dt="2022-09-02T13:31:32.199" v="2897" actId="478"/>
          <ac:spMkLst>
            <pc:docMk/>
            <pc:sldMk cId="623415908" sldId="519"/>
            <ac:spMk id="18" creationId="{FC340B97-09CD-7BF1-AAA8-5271BD520D33}"/>
          </ac:spMkLst>
        </pc:spChg>
        <pc:spChg chg="del mod ord">
          <ac:chgData name="Huang Jun" userId="6d9f7fb139a6a2df" providerId="LiveId" clId="{E7AA6358-6FF6-4FBD-B960-9F28FD5E6FCD}" dt="2022-09-02T13:31:32.199" v="2897" actId="478"/>
          <ac:spMkLst>
            <pc:docMk/>
            <pc:sldMk cId="623415908" sldId="519"/>
            <ac:spMk id="19" creationId="{F46202AA-2C75-5DB7-EF99-20D4A914D628}"/>
          </ac:spMkLst>
        </pc:spChg>
        <pc:spChg chg="del mod ord">
          <ac:chgData name="Huang Jun" userId="6d9f7fb139a6a2df" providerId="LiveId" clId="{E7AA6358-6FF6-4FBD-B960-9F28FD5E6FCD}" dt="2022-09-02T13:31:32.199" v="2897" actId="478"/>
          <ac:spMkLst>
            <pc:docMk/>
            <pc:sldMk cId="623415908" sldId="519"/>
            <ac:spMk id="20" creationId="{5E2CEEA0-21FD-61E8-0CB4-4396AEB97A70}"/>
          </ac:spMkLst>
        </pc:spChg>
        <pc:spChg chg="del mod ord">
          <ac:chgData name="Huang Jun" userId="6d9f7fb139a6a2df" providerId="LiveId" clId="{E7AA6358-6FF6-4FBD-B960-9F28FD5E6FCD}" dt="2022-09-02T13:31:32.199" v="2897" actId="478"/>
          <ac:spMkLst>
            <pc:docMk/>
            <pc:sldMk cId="623415908" sldId="519"/>
            <ac:spMk id="21" creationId="{532D647B-B3AD-8985-1036-916814B9E182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22" creationId="{1E838DA9-D9F4-C91E-BC97-D348BD39F490}"/>
          </ac:spMkLst>
        </pc:spChg>
        <pc:spChg chg="add del mod">
          <ac:chgData name="Huang Jun" userId="6d9f7fb139a6a2df" providerId="LiveId" clId="{E7AA6358-6FF6-4FBD-B960-9F28FD5E6FCD}" dt="2022-09-02T13:33:31.775" v="2952"/>
          <ac:spMkLst>
            <pc:docMk/>
            <pc:sldMk cId="623415908" sldId="519"/>
            <ac:spMk id="23" creationId="{29B5A409-35C5-C4DF-737E-12F070D4884E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24" creationId="{E00BD33B-FF9F-2143-312A-34273DC6E3D9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25" creationId="{7D0BFC50-FBA4-B09A-5D60-EDD2B92A66C7}"/>
          </ac:spMkLst>
        </pc:spChg>
        <pc:spChg chg="del">
          <ac:chgData name="Huang Jun" userId="6d9f7fb139a6a2df" providerId="LiveId" clId="{E7AA6358-6FF6-4FBD-B960-9F28FD5E6FCD}" dt="2022-09-02T13:27:29.471" v="2859" actId="478"/>
          <ac:spMkLst>
            <pc:docMk/>
            <pc:sldMk cId="623415908" sldId="519"/>
            <ac:spMk id="26" creationId="{A0BE8990-011C-7A3E-A747-FBD5DD7B84B4}"/>
          </ac:spMkLst>
        </pc:spChg>
        <pc:spChg chg="del">
          <ac:chgData name="Huang Jun" userId="6d9f7fb139a6a2df" providerId="LiveId" clId="{E7AA6358-6FF6-4FBD-B960-9F28FD5E6FCD}" dt="2022-09-02T13:27:26.406" v="2858" actId="478"/>
          <ac:spMkLst>
            <pc:docMk/>
            <pc:sldMk cId="623415908" sldId="519"/>
            <ac:spMk id="27" creationId="{5C7E8D5D-4C29-C9F3-216E-2A2D0D76CA82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28" creationId="{4742288C-4FA5-E9D3-2FBB-F1DF9C2F035F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29" creationId="{8A1EC56F-7E47-AFB6-441D-EBA66B1BADEB}"/>
          </ac:spMkLst>
        </pc:spChg>
        <pc:spChg chg="add del mod">
          <ac:chgData name="Huang Jun" userId="6d9f7fb139a6a2df" providerId="LiveId" clId="{E7AA6358-6FF6-4FBD-B960-9F28FD5E6FCD}" dt="2022-09-02T13:33:31.775" v="2952"/>
          <ac:spMkLst>
            <pc:docMk/>
            <pc:sldMk cId="623415908" sldId="519"/>
            <ac:spMk id="30" creationId="{1DBBBAA7-BD92-EEB7-B9A1-8F5BE70AAFAE}"/>
          </ac:spMkLst>
        </pc:spChg>
        <pc:spChg chg="del">
          <ac:chgData name="Huang Jun" userId="6d9f7fb139a6a2df" providerId="LiveId" clId="{E7AA6358-6FF6-4FBD-B960-9F28FD5E6FCD}" dt="2022-09-02T13:27:29.471" v="2859" actId="478"/>
          <ac:spMkLst>
            <pc:docMk/>
            <pc:sldMk cId="623415908" sldId="519"/>
            <ac:spMk id="31" creationId="{AC7AF264-E839-F07D-CF29-AEE589DCF9D6}"/>
          </ac:spMkLst>
        </pc:spChg>
        <pc:spChg chg="del">
          <ac:chgData name="Huang Jun" userId="6d9f7fb139a6a2df" providerId="LiveId" clId="{E7AA6358-6FF6-4FBD-B960-9F28FD5E6FCD}" dt="2022-09-02T13:27:29.471" v="2859" actId="478"/>
          <ac:spMkLst>
            <pc:docMk/>
            <pc:sldMk cId="623415908" sldId="519"/>
            <ac:spMk id="32" creationId="{BA2485D2-B4EF-482B-F9DC-4C32E9740AB1}"/>
          </ac:spMkLst>
        </pc:spChg>
        <pc:spChg chg="del">
          <ac:chgData name="Huang Jun" userId="6d9f7fb139a6a2df" providerId="LiveId" clId="{E7AA6358-6FF6-4FBD-B960-9F28FD5E6FCD}" dt="2022-09-02T13:27:29.471" v="2859" actId="478"/>
          <ac:spMkLst>
            <pc:docMk/>
            <pc:sldMk cId="623415908" sldId="519"/>
            <ac:spMk id="33" creationId="{A407DAEF-E48F-9021-3FA6-D47368567010}"/>
          </ac:spMkLst>
        </pc:spChg>
        <pc:spChg chg="add del mod">
          <ac:chgData name="Huang Jun" userId="6d9f7fb139a6a2df" providerId="LiveId" clId="{E7AA6358-6FF6-4FBD-B960-9F28FD5E6FCD}" dt="2022-09-02T13:33:31.775" v="2952"/>
          <ac:spMkLst>
            <pc:docMk/>
            <pc:sldMk cId="623415908" sldId="519"/>
            <ac:spMk id="34" creationId="{417A1775-3D2C-DE95-2B03-F063F95C52CA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35" creationId="{53CFFC25-156C-6F55-D558-ACDDF6DC58F4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36" creationId="{CD46CF3B-B07E-D080-6411-6A21FF5A4183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37" creationId="{42AEB3BC-922A-5DD2-E023-39E2A2CD2ECA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38" creationId="{9E89B95C-42BF-89A7-975A-78AD94103020}"/>
          </ac:spMkLst>
        </pc:spChg>
        <pc:spChg chg="add del mod">
          <ac:chgData name="Huang Jun" userId="6d9f7fb139a6a2df" providerId="LiveId" clId="{E7AA6358-6FF6-4FBD-B960-9F28FD5E6FCD}" dt="2022-09-02T13:39:23.551" v="3350" actId="478"/>
          <ac:spMkLst>
            <pc:docMk/>
            <pc:sldMk cId="623415908" sldId="519"/>
            <ac:spMk id="39" creationId="{44E75609-3552-8DA8-9C90-D3B97561AED9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40" creationId="{51907A91-3D11-A2D0-8D51-876E87D5919C}"/>
          </ac:spMkLst>
        </pc:spChg>
        <pc:spChg chg="del">
          <ac:chgData name="Huang Jun" userId="6d9f7fb139a6a2df" providerId="LiveId" clId="{E7AA6358-6FF6-4FBD-B960-9F28FD5E6FCD}" dt="2022-09-02T13:27:23.483" v="2857" actId="478"/>
          <ac:spMkLst>
            <pc:docMk/>
            <pc:sldMk cId="623415908" sldId="519"/>
            <ac:spMk id="41" creationId="{ABD3C6D4-96C8-CA97-6F8B-F55BCDDA99C1}"/>
          </ac:spMkLst>
        </pc:spChg>
        <pc:spChg chg="add del mod">
          <ac:chgData name="Huang Jun" userId="6d9f7fb139a6a2df" providerId="LiveId" clId="{E7AA6358-6FF6-4FBD-B960-9F28FD5E6FCD}" dt="2022-09-02T13:34:30.177" v="2986" actId="478"/>
          <ac:spMkLst>
            <pc:docMk/>
            <pc:sldMk cId="623415908" sldId="519"/>
            <ac:spMk id="42" creationId="{1F332615-E124-F00B-E5A0-ABA090810FFB}"/>
          </ac:spMkLst>
        </pc:spChg>
        <pc:spChg chg="add del mod">
          <ac:chgData name="Huang Jun" userId="6d9f7fb139a6a2df" providerId="LiveId" clId="{E7AA6358-6FF6-4FBD-B960-9F28FD5E6FCD}" dt="2022-09-02T13:34:30.177" v="2986" actId="478"/>
          <ac:spMkLst>
            <pc:docMk/>
            <pc:sldMk cId="623415908" sldId="519"/>
            <ac:spMk id="43" creationId="{B5CA77EF-5A97-94BE-689D-D671D81099BE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44" creationId="{E421C00C-30EE-35BC-45C8-B708B7961218}"/>
          </ac:spMkLst>
        </pc:spChg>
        <pc:spChg chg="add del mod">
          <ac:chgData name="Huang Jun" userId="6d9f7fb139a6a2df" providerId="LiveId" clId="{E7AA6358-6FF6-4FBD-B960-9F28FD5E6FCD}" dt="2022-09-02T13:34:30.177" v="2986" actId="478"/>
          <ac:spMkLst>
            <pc:docMk/>
            <pc:sldMk cId="623415908" sldId="519"/>
            <ac:spMk id="45" creationId="{D5989368-2DB7-CA0D-2BF1-9AFE77E85F08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46" creationId="{1BDDD6D7-8BA3-2BEA-659D-4CD80B58486A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47" creationId="{6FDC0EB2-442A-CFAF-9502-0BA23EE30DBD}"/>
          </ac:spMkLst>
        </pc:spChg>
        <pc:spChg chg="del">
          <ac:chgData name="Huang Jun" userId="6d9f7fb139a6a2df" providerId="LiveId" clId="{E7AA6358-6FF6-4FBD-B960-9F28FD5E6FCD}" dt="2022-09-02T13:27:23.483" v="2857" actId="478"/>
          <ac:spMkLst>
            <pc:docMk/>
            <pc:sldMk cId="623415908" sldId="519"/>
            <ac:spMk id="48" creationId="{2B728F91-8EE9-0246-69C5-DAF3671EA81A}"/>
          </ac:spMkLst>
        </pc:spChg>
        <pc:spChg chg="del">
          <ac:chgData name="Huang Jun" userId="6d9f7fb139a6a2df" providerId="LiveId" clId="{E7AA6358-6FF6-4FBD-B960-9F28FD5E6FCD}" dt="2022-09-02T13:27:23.483" v="2857" actId="478"/>
          <ac:spMkLst>
            <pc:docMk/>
            <pc:sldMk cId="623415908" sldId="519"/>
            <ac:spMk id="49" creationId="{69BE042A-29FC-E8D2-F191-05A6C1FEB86C}"/>
          </ac:spMkLst>
        </pc:spChg>
        <pc:spChg chg="del">
          <ac:chgData name="Huang Jun" userId="6d9f7fb139a6a2df" providerId="LiveId" clId="{E7AA6358-6FF6-4FBD-B960-9F28FD5E6FCD}" dt="2022-09-02T13:27:23.483" v="2857" actId="478"/>
          <ac:spMkLst>
            <pc:docMk/>
            <pc:sldMk cId="623415908" sldId="519"/>
            <ac:spMk id="50" creationId="{E93DA2F9-487B-3B28-3B46-C354ED5E1E62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51" creationId="{189EFAF1-11AC-21AB-2902-0AF726758B01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52" creationId="{AC545A98-310A-0BFA-AF77-DDD934265F1D}"/>
          </ac:spMkLst>
        </pc:spChg>
        <pc:spChg chg="del">
          <ac:chgData name="Huang Jun" userId="6d9f7fb139a6a2df" providerId="LiveId" clId="{E7AA6358-6FF6-4FBD-B960-9F28FD5E6FCD}" dt="2022-09-02T13:27:26.406" v="2858" actId="478"/>
          <ac:spMkLst>
            <pc:docMk/>
            <pc:sldMk cId="623415908" sldId="519"/>
            <ac:spMk id="53" creationId="{FCEB08FD-6667-A005-8454-54D4100D64DB}"/>
          </ac:spMkLst>
        </pc:spChg>
        <pc:spChg chg="del">
          <ac:chgData name="Huang Jun" userId="6d9f7fb139a6a2df" providerId="LiveId" clId="{E7AA6358-6FF6-4FBD-B960-9F28FD5E6FCD}" dt="2022-09-02T13:27:26.406" v="2858" actId="478"/>
          <ac:spMkLst>
            <pc:docMk/>
            <pc:sldMk cId="623415908" sldId="519"/>
            <ac:spMk id="54" creationId="{65D86602-1DC2-C02E-ABD5-AF05D3B990A4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55" creationId="{E04C1826-755A-F331-DE72-4FBA6ABF97EC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56" creationId="{D2B129F7-2DCE-A2F9-6EDD-5BCE2B9DB3F2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57" creationId="{238F7322-3775-FE2A-607E-090EA5470D98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58" creationId="{6B0B361F-0A54-A7AB-EA8E-8BAC863938E7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59" creationId="{7B22334F-188D-D0E5-3531-898A75056532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60" creationId="{2E2EFE37-6DD6-68EE-BECF-372F9DADAA03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61" creationId="{19756BF8-4D83-6E38-FC92-B26562BF1B77}"/>
          </ac:spMkLst>
        </pc:spChg>
        <pc:spChg chg="add del mod">
          <ac:chgData name="Huang Jun" userId="6d9f7fb139a6a2df" providerId="LiveId" clId="{E7AA6358-6FF6-4FBD-B960-9F28FD5E6FCD}" dt="2022-09-02T13:38:41.448" v="3331" actId="478"/>
          <ac:spMkLst>
            <pc:docMk/>
            <pc:sldMk cId="623415908" sldId="519"/>
            <ac:spMk id="62" creationId="{5BFE612B-4D17-1CC1-1A80-CA07CD9832D3}"/>
          </ac:spMkLst>
        </pc:spChg>
        <pc:spChg chg="add del mod">
          <ac:chgData name="Huang Jun" userId="6d9f7fb139a6a2df" providerId="LiveId" clId="{E7AA6358-6FF6-4FBD-B960-9F28FD5E6FCD}" dt="2022-09-02T13:38:41.448" v="3331" actId="478"/>
          <ac:spMkLst>
            <pc:docMk/>
            <pc:sldMk cId="623415908" sldId="519"/>
            <ac:spMk id="63" creationId="{3FC1E3FB-05BB-A5B5-AC8F-5B6058DCD634}"/>
          </ac:spMkLst>
        </pc:spChg>
        <pc:spChg chg="add del mod">
          <ac:chgData name="Huang Jun" userId="6d9f7fb139a6a2df" providerId="LiveId" clId="{E7AA6358-6FF6-4FBD-B960-9F28FD5E6FCD}" dt="2022-09-02T13:40:19.138" v="3362" actId="478"/>
          <ac:spMkLst>
            <pc:docMk/>
            <pc:sldMk cId="623415908" sldId="519"/>
            <ac:spMk id="64" creationId="{1C51F24B-D95E-477C-74B6-40C1608A3BC1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65" creationId="{93FADB98-C406-2669-1970-C6BCF9979D35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66" creationId="{A39A758F-F1AD-E594-8922-D27F9B292A1D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67" creationId="{34A3616D-B437-92C1-E7B4-A0789C4A7691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68" creationId="{DDA034EA-4DB8-8E84-D60F-45DC2F63E638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69" creationId="{565E7FFF-D811-3457-AF3E-D7B6AC9B44C0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70" creationId="{92EF3A15-0D30-6D72-454F-4954AF5DC450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71" creationId="{A788D088-74A7-FD9E-7EF8-4A426EF42057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72" creationId="{E1D41901-F631-A1AE-BF8B-9AE9AB26502D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73" creationId="{9F283E32-CC9E-E2F7-89E4-CCECD8DC35D3}"/>
          </ac:spMkLst>
        </pc:spChg>
        <pc:spChg chg="add del mod">
          <ac:chgData name="Huang Jun" userId="6d9f7fb139a6a2df" providerId="LiveId" clId="{E7AA6358-6FF6-4FBD-B960-9F28FD5E6FCD}" dt="2022-09-02T13:41:57.160" v="3382" actId="478"/>
          <ac:spMkLst>
            <pc:docMk/>
            <pc:sldMk cId="623415908" sldId="519"/>
            <ac:spMk id="75" creationId="{E12E2436-6AA6-3DBF-7AA9-89C3D92A4F3D}"/>
          </ac:spMkLst>
        </pc:spChg>
        <pc:spChg chg="add del mod">
          <ac:chgData name="Huang Jun" userId="6d9f7fb139a6a2df" providerId="LiveId" clId="{E7AA6358-6FF6-4FBD-B960-9F28FD5E6FCD}" dt="2022-09-02T13:42:52.039" v="3458" actId="478"/>
          <ac:spMkLst>
            <pc:docMk/>
            <pc:sldMk cId="623415908" sldId="519"/>
            <ac:spMk id="77" creationId="{2EFB4E37-16E8-1A17-62F0-F60E013CD01C}"/>
          </ac:spMkLst>
        </pc:spChg>
        <pc:spChg chg="add del mod ord">
          <ac:chgData name="Huang Jun" userId="6d9f7fb139a6a2df" providerId="LiveId" clId="{E7AA6358-6FF6-4FBD-B960-9F28FD5E6FCD}" dt="2022-09-03T04:08:56.544" v="3773" actId="21"/>
          <ac:spMkLst>
            <pc:docMk/>
            <pc:sldMk cId="623415908" sldId="519"/>
            <ac:spMk id="78" creationId="{23626EF9-6490-5881-97D9-4C138AC122F5}"/>
          </ac:spMkLst>
        </pc:spChg>
        <pc:spChg chg="add del mod">
          <ac:chgData name="Huang Jun" userId="6d9f7fb139a6a2df" providerId="LiveId" clId="{E7AA6358-6FF6-4FBD-B960-9F28FD5E6FCD}" dt="2022-09-03T04:12:11.980" v="3834" actId="478"/>
          <ac:spMkLst>
            <pc:docMk/>
            <pc:sldMk cId="623415908" sldId="519"/>
            <ac:spMk id="79" creationId="{05677A76-6330-68A6-4377-88B8DCB8CEE9}"/>
          </ac:spMkLst>
        </pc:spChg>
        <pc:spChg chg="add del mod">
          <ac:chgData name="Huang Jun" userId="6d9f7fb139a6a2df" providerId="LiveId" clId="{E7AA6358-6FF6-4FBD-B960-9F28FD5E6FCD}" dt="2022-09-03T04:12:11.980" v="3834" actId="478"/>
          <ac:spMkLst>
            <pc:docMk/>
            <pc:sldMk cId="623415908" sldId="519"/>
            <ac:spMk id="80" creationId="{B7A49B30-5C5C-A223-7612-6E423C6A73D9}"/>
          </ac:spMkLst>
        </pc:spChg>
        <pc:spChg chg="add del mod">
          <ac:chgData name="Huang Jun" userId="6d9f7fb139a6a2df" providerId="LiveId" clId="{E7AA6358-6FF6-4FBD-B960-9F28FD5E6FCD}" dt="2022-09-03T04:12:11.980" v="3834" actId="478"/>
          <ac:spMkLst>
            <pc:docMk/>
            <pc:sldMk cId="623415908" sldId="519"/>
            <ac:spMk id="81" creationId="{3388B48F-A632-A8D3-DB1B-35ABF380D3EE}"/>
          </ac:spMkLst>
        </pc:spChg>
        <pc:spChg chg="add del mod">
          <ac:chgData name="Huang Jun" userId="6d9f7fb139a6a2df" providerId="LiveId" clId="{E7AA6358-6FF6-4FBD-B960-9F28FD5E6FCD}" dt="2022-09-03T04:12:11.980" v="3834" actId="478"/>
          <ac:spMkLst>
            <pc:docMk/>
            <pc:sldMk cId="623415908" sldId="519"/>
            <ac:spMk id="82" creationId="{EBD57102-42ED-7F3F-7F37-322942E4B7C3}"/>
          </ac:spMkLst>
        </pc:spChg>
        <pc:spChg chg="add del mod">
          <ac:chgData name="Huang Jun" userId="6d9f7fb139a6a2df" providerId="LiveId" clId="{E7AA6358-6FF6-4FBD-B960-9F28FD5E6FCD}" dt="2022-09-03T04:12:11.980" v="3834" actId="478"/>
          <ac:spMkLst>
            <pc:docMk/>
            <pc:sldMk cId="623415908" sldId="519"/>
            <ac:spMk id="83" creationId="{FCEC30FF-B334-00F0-DD93-ACF482B0553D}"/>
          </ac:spMkLst>
        </pc:spChg>
        <pc:spChg chg="add mod">
          <ac:chgData name="Huang Jun" userId="6d9f7fb139a6a2df" providerId="LiveId" clId="{E7AA6358-6FF6-4FBD-B960-9F28FD5E6FCD}" dt="2022-09-03T04:07:54.578" v="3763" actId="571"/>
          <ac:spMkLst>
            <pc:docMk/>
            <pc:sldMk cId="623415908" sldId="519"/>
            <ac:spMk id="84" creationId="{B68FF02F-BF56-6812-3062-E3F61777EF5C}"/>
          </ac:spMkLst>
        </pc:spChg>
        <pc:spChg chg="add mod">
          <ac:chgData name="Huang Jun" userId="6d9f7fb139a6a2df" providerId="LiveId" clId="{E7AA6358-6FF6-4FBD-B960-9F28FD5E6FCD}" dt="2022-09-03T04:07:54.578" v="3763" actId="571"/>
          <ac:spMkLst>
            <pc:docMk/>
            <pc:sldMk cId="623415908" sldId="519"/>
            <ac:spMk id="85" creationId="{6DA89303-C328-CDE3-9A08-7C5C5916E6CA}"/>
          </ac:spMkLst>
        </pc:spChg>
        <pc:spChg chg="add mod">
          <ac:chgData name="Huang Jun" userId="6d9f7fb139a6a2df" providerId="LiveId" clId="{E7AA6358-6FF6-4FBD-B960-9F28FD5E6FCD}" dt="2022-09-03T04:07:54.578" v="3763" actId="571"/>
          <ac:spMkLst>
            <pc:docMk/>
            <pc:sldMk cId="623415908" sldId="519"/>
            <ac:spMk id="86" creationId="{1C746952-430A-DD83-7D2D-84BDBE419366}"/>
          </ac:spMkLst>
        </pc:spChg>
        <pc:spChg chg="add mod">
          <ac:chgData name="Huang Jun" userId="6d9f7fb139a6a2df" providerId="LiveId" clId="{E7AA6358-6FF6-4FBD-B960-9F28FD5E6FCD}" dt="2022-09-03T04:07:54.578" v="3763" actId="571"/>
          <ac:spMkLst>
            <pc:docMk/>
            <pc:sldMk cId="623415908" sldId="519"/>
            <ac:spMk id="87" creationId="{384666F0-F916-EA43-307F-74EB1576E121}"/>
          </ac:spMkLst>
        </pc:spChg>
        <pc:spChg chg="add mod">
          <ac:chgData name="Huang Jun" userId="6d9f7fb139a6a2df" providerId="LiveId" clId="{E7AA6358-6FF6-4FBD-B960-9F28FD5E6FCD}" dt="2022-09-03T04:56:01.870" v="4220" actId="13926"/>
          <ac:spMkLst>
            <pc:docMk/>
            <pc:sldMk cId="623415908" sldId="519"/>
            <ac:spMk id="89" creationId="{A8C1C123-3B8A-7CAA-9832-34C70E04A165}"/>
          </ac:spMkLst>
        </pc:spChg>
        <pc:grpChg chg="add del mod ord">
          <ac:chgData name="Huang Jun" userId="6d9f7fb139a6a2df" providerId="LiveId" clId="{E7AA6358-6FF6-4FBD-B960-9F28FD5E6FCD}" dt="2022-09-03T04:12:11.980" v="3834" actId="478"/>
          <ac:grpSpMkLst>
            <pc:docMk/>
            <pc:sldMk cId="623415908" sldId="519"/>
            <ac:grpSpMk id="88" creationId="{D771220B-9A0C-0D94-D0B2-3E62CC9FBA88}"/>
          </ac:grpSpMkLst>
        </pc:grpChg>
      </pc:sldChg>
      <pc:sldChg chg="addSp delSp modSp new mod">
        <pc:chgData name="Huang Jun" userId="6d9f7fb139a6a2df" providerId="LiveId" clId="{E7AA6358-6FF6-4FBD-B960-9F28FD5E6FCD}" dt="2022-09-04T14:27:17.300" v="24937" actId="14100"/>
        <pc:sldMkLst>
          <pc:docMk/>
          <pc:sldMk cId="3007277275" sldId="520"/>
        </pc:sldMkLst>
        <pc:spChg chg="mod">
          <ac:chgData name="Huang Jun" userId="6d9f7fb139a6a2df" providerId="LiveId" clId="{E7AA6358-6FF6-4FBD-B960-9F28FD5E6FCD}" dt="2022-09-03T05:43:55.935" v="5808" actId="20577"/>
          <ac:spMkLst>
            <pc:docMk/>
            <pc:sldMk cId="3007277275" sldId="520"/>
            <ac:spMk id="2" creationId="{4C58C35A-87AE-D914-559B-437D17F0A6B2}"/>
          </ac:spMkLst>
        </pc:spChg>
        <pc:spChg chg="mod">
          <ac:chgData name="Huang Jun" userId="6d9f7fb139a6a2df" providerId="LiveId" clId="{E7AA6358-6FF6-4FBD-B960-9F28FD5E6FCD}" dt="2022-09-04T08:43:55.492" v="16799" actId="20577"/>
          <ac:spMkLst>
            <pc:docMk/>
            <pc:sldMk cId="3007277275" sldId="520"/>
            <ac:spMk id="3" creationId="{4BB0BD8B-9DC5-9528-B7EC-68058A20B1C2}"/>
          </ac:spMkLst>
        </pc:spChg>
        <pc:spChg chg="add mod">
          <ac:chgData name="Huang Jun" userId="6d9f7fb139a6a2df" providerId="LiveId" clId="{E7AA6358-6FF6-4FBD-B960-9F28FD5E6FCD}" dt="2022-09-04T08:45:04.891" v="16837" actId="692"/>
          <ac:spMkLst>
            <pc:docMk/>
            <pc:sldMk cId="3007277275" sldId="520"/>
            <ac:spMk id="5" creationId="{FC2CA573-566A-219C-0637-819230F62620}"/>
          </ac:spMkLst>
        </pc:spChg>
        <pc:spChg chg="add mod">
          <ac:chgData name="Huang Jun" userId="6d9f7fb139a6a2df" providerId="LiveId" clId="{E7AA6358-6FF6-4FBD-B960-9F28FD5E6FCD}" dt="2022-09-04T14:27:17.300" v="24937" actId="14100"/>
          <ac:spMkLst>
            <pc:docMk/>
            <pc:sldMk cId="3007277275" sldId="520"/>
            <ac:spMk id="6" creationId="{35A03340-13DB-77EB-A580-5FE86BFED1DC}"/>
          </ac:spMkLst>
        </pc:spChg>
        <pc:spChg chg="add del mod">
          <ac:chgData name="Huang Jun" userId="6d9f7fb139a6a2df" providerId="LiveId" clId="{E7AA6358-6FF6-4FBD-B960-9F28FD5E6FCD}" dt="2022-09-03T05:00:14.697" v="4326" actId="22"/>
          <ac:spMkLst>
            <pc:docMk/>
            <pc:sldMk cId="3007277275" sldId="520"/>
            <ac:spMk id="6" creationId="{AA0DB5E6-A2F4-ABC5-7F0F-C37B948B0E26}"/>
          </ac:spMkLst>
        </pc:spChg>
        <pc:spChg chg="add mod">
          <ac:chgData name="Huang Jun" userId="6d9f7fb139a6a2df" providerId="LiveId" clId="{E7AA6358-6FF6-4FBD-B960-9F28FD5E6FCD}" dt="2022-09-04T08:42:12.816" v="16770" actId="1076"/>
          <ac:spMkLst>
            <pc:docMk/>
            <pc:sldMk cId="3007277275" sldId="520"/>
            <ac:spMk id="7" creationId="{A3607DA9-B8AA-CEFA-F0BA-BBE34EDB68FF}"/>
          </ac:spMkLst>
        </pc:spChg>
        <pc:spChg chg="add del mod">
          <ac:chgData name="Huang Jun" userId="6d9f7fb139a6a2df" providerId="LiveId" clId="{E7AA6358-6FF6-4FBD-B960-9F28FD5E6FCD}" dt="2022-09-03T05:02:58.564" v="4351" actId="478"/>
          <ac:spMkLst>
            <pc:docMk/>
            <pc:sldMk cId="3007277275" sldId="520"/>
            <ac:spMk id="8" creationId="{00B56CA6-0C72-BE2B-96A1-97F3A9A3DB57}"/>
          </ac:spMkLst>
        </pc:spChg>
        <pc:spChg chg="add mod">
          <ac:chgData name="Huang Jun" userId="6d9f7fb139a6a2df" providerId="LiveId" clId="{E7AA6358-6FF6-4FBD-B960-9F28FD5E6FCD}" dt="2022-09-04T08:42:26.732" v="16773" actId="1076"/>
          <ac:spMkLst>
            <pc:docMk/>
            <pc:sldMk cId="3007277275" sldId="520"/>
            <ac:spMk id="9" creationId="{8EB4E64B-4E97-8837-6498-6950360662F1}"/>
          </ac:spMkLst>
        </pc:spChg>
        <pc:spChg chg="add mod">
          <ac:chgData name="Huang Jun" userId="6d9f7fb139a6a2df" providerId="LiveId" clId="{E7AA6358-6FF6-4FBD-B960-9F28FD5E6FCD}" dt="2022-09-04T08:42:15.966" v="16772" actId="1076"/>
          <ac:spMkLst>
            <pc:docMk/>
            <pc:sldMk cId="3007277275" sldId="520"/>
            <ac:spMk id="10" creationId="{89E74EDF-C67E-6EE3-0492-3A2AC0A3430B}"/>
          </ac:spMkLst>
        </pc:spChg>
        <pc:spChg chg="add mod">
          <ac:chgData name="Huang Jun" userId="6d9f7fb139a6a2df" providerId="LiveId" clId="{E7AA6358-6FF6-4FBD-B960-9F28FD5E6FCD}" dt="2022-09-04T08:42:31.882" v="16777" actId="1076"/>
          <ac:spMkLst>
            <pc:docMk/>
            <pc:sldMk cId="3007277275" sldId="520"/>
            <ac:spMk id="11" creationId="{0AEC3A93-743C-6C35-03BB-5E1DCB271303}"/>
          </ac:spMkLst>
        </pc:spChg>
        <pc:spChg chg="add mod">
          <ac:chgData name="Huang Jun" userId="6d9f7fb139a6a2df" providerId="LiveId" clId="{E7AA6358-6FF6-4FBD-B960-9F28FD5E6FCD}" dt="2022-09-04T08:42:37.509" v="16779" actId="1076"/>
          <ac:spMkLst>
            <pc:docMk/>
            <pc:sldMk cId="3007277275" sldId="520"/>
            <ac:spMk id="12" creationId="{AD750CAE-93C6-FFEE-CBC6-42C3D4CBEC25}"/>
          </ac:spMkLst>
        </pc:spChg>
        <pc:spChg chg="add del mod">
          <ac:chgData name="Huang Jun" userId="6d9f7fb139a6a2df" providerId="LiveId" clId="{E7AA6358-6FF6-4FBD-B960-9F28FD5E6FCD}" dt="2022-09-03T05:04:14.614" v="4409" actId="478"/>
          <ac:spMkLst>
            <pc:docMk/>
            <pc:sldMk cId="3007277275" sldId="520"/>
            <ac:spMk id="13" creationId="{9E4F5E38-5FFF-132A-A0B3-6D2057B95CC3}"/>
          </ac:spMkLst>
        </pc:spChg>
        <pc:spChg chg="add mod">
          <ac:chgData name="Huang Jun" userId="6d9f7fb139a6a2df" providerId="LiveId" clId="{E7AA6358-6FF6-4FBD-B960-9F28FD5E6FCD}" dt="2022-09-04T08:42:42.022" v="16781" actId="1076"/>
          <ac:spMkLst>
            <pc:docMk/>
            <pc:sldMk cId="3007277275" sldId="520"/>
            <ac:spMk id="14" creationId="{1E48F9AB-82A8-E89F-1DBE-CC6C1FB3339F}"/>
          </ac:spMkLst>
        </pc:spChg>
      </pc:sldChg>
      <pc:sldChg chg="addSp delSp modSp new mod addAnim delAnim modAnim">
        <pc:chgData name="Huang Jun" userId="6d9f7fb139a6a2df" providerId="LiveId" clId="{E7AA6358-6FF6-4FBD-B960-9F28FD5E6FCD}" dt="2022-09-05T04:58:09.491" v="29983" actId="2165"/>
        <pc:sldMkLst>
          <pc:docMk/>
          <pc:sldMk cId="1121189006" sldId="521"/>
        </pc:sldMkLst>
        <pc:spChg chg="mod">
          <ac:chgData name="Huang Jun" userId="6d9f7fb139a6a2df" providerId="LiveId" clId="{E7AA6358-6FF6-4FBD-B960-9F28FD5E6FCD}" dt="2022-09-03T05:26:55.357" v="5061" actId="20577"/>
          <ac:spMkLst>
            <pc:docMk/>
            <pc:sldMk cId="1121189006" sldId="521"/>
            <ac:spMk id="2" creationId="{90CDE527-166E-CD34-533C-F444A697352F}"/>
          </ac:spMkLst>
        </pc:spChg>
        <pc:spChg chg="del">
          <ac:chgData name="Huang Jun" userId="6d9f7fb139a6a2df" providerId="LiveId" clId="{E7AA6358-6FF6-4FBD-B960-9F28FD5E6FCD}" dt="2022-09-03T05:27:14.626" v="5062" actId="478"/>
          <ac:spMkLst>
            <pc:docMk/>
            <pc:sldMk cId="1121189006" sldId="521"/>
            <ac:spMk id="3" creationId="{092D8012-6EFB-E16A-2A76-145ACAE5DBAE}"/>
          </ac:spMkLst>
        </pc:spChg>
        <pc:graphicFrameChg chg="add mod modGraphic">
          <ac:chgData name="Huang Jun" userId="6d9f7fb139a6a2df" providerId="LiveId" clId="{E7AA6358-6FF6-4FBD-B960-9F28FD5E6FCD}" dt="2022-09-05T04:58:09.491" v="29983" actId="2165"/>
          <ac:graphicFrameMkLst>
            <pc:docMk/>
            <pc:sldMk cId="1121189006" sldId="521"/>
            <ac:graphicFrameMk id="5" creationId="{E4F9382D-091F-6C90-D4DA-3B9E72772887}"/>
          </ac:graphicFrameMkLst>
        </pc:graphicFrameChg>
      </pc:sldChg>
      <pc:sldChg chg="modSp new mod">
        <pc:chgData name="Huang Jun" userId="6d9f7fb139a6a2df" providerId="LiveId" clId="{E7AA6358-6FF6-4FBD-B960-9F28FD5E6FCD}" dt="2022-09-04T15:53:35.024" v="26248" actId="14100"/>
        <pc:sldMkLst>
          <pc:docMk/>
          <pc:sldMk cId="3446201934" sldId="522"/>
        </pc:sldMkLst>
        <pc:spChg chg="mod">
          <ac:chgData name="Huang Jun" userId="6d9f7fb139a6a2df" providerId="LiveId" clId="{E7AA6358-6FF6-4FBD-B960-9F28FD5E6FCD}" dt="2022-09-03T05:42:35.582" v="5796" actId="20577"/>
          <ac:spMkLst>
            <pc:docMk/>
            <pc:sldMk cId="3446201934" sldId="522"/>
            <ac:spMk id="2" creationId="{752C2D5F-CE99-BBF0-F295-45A85D8B1613}"/>
          </ac:spMkLst>
        </pc:spChg>
        <pc:spChg chg="mod">
          <ac:chgData name="Huang Jun" userId="6d9f7fb139a6a2df" providerId="LiveId" clId="{E7AA6358-6FF6-4FBD-B960-9F28FD5E6FCD}" dt="2022-09-04T15:53:35.024" v="26248" actId="14100"/>
          <ac:spMkLst>
            <pc:docMk/>
            <pc:sldMk cId="3446201934" sldId="522"/>
            <ac:spMk id="3" creationId="{DAC074F5-258E-4494-C3F9-92C9F50CFC8A}"/>
          </ac:spMkLst>
        </pc:spChg>
      </pc:sldChg>
      <pc:sldChg chg="modSp add mod">
        <pc:chgData name="Huang Jun" userId="6d9f7fb139a6a2df" providerId="LiveId" clId="{E7AA6358-6FF6-4FBD-B960-9F28FD5E6FCD}" dt="2022-09-04T11:23:39.266" v="22988" actId="207"/>
        <pc:sldMkLst>
          <pc:docMk/>
          <pc:sldMk cId="4083753071" sldId="523"/>
        </pc:sldMkLst>
        <pc:spChg chg="mod">
          <ac:chgData name="Huang Jun" userId="6d9f7fb139a6a2df" providerId="LiveId" clId="{E7AA6358-6FF6-4FBD-B960-9F28FD5E6FCD}" dt="2022-09-03T05:35:24.617" v="5184" actId="20577"/>
          <ac:spMkLst>
            <pc:docMk/>
            <pc:sldMk cId="4083753071" sldId="523"/>
            <ac:spMk id="2" creationId="{11F26DB0-FCF9-A51D-14F6-FE94DB62AB6C}"/>
          </ac:spMkLst>
        </pc:spChg>
        <pc:spChg chg="mod">
          <ac:chgData name="Huang Jun" userId="6d9f7fb139a6a2df" providerId="LiveId" clId="{E7AA6358-6FF6-4FBD-B960-9F28FD5E6FCD}" dt="2022-09-04T03:26:02.209" v="9888" actId="20577"/>
          <ac:spMkLst>
            <pc:docMk/>
            <pc:sldMk cId="4083753071" sldId="523"/>
            <ac:spMk id="3" creationId="{8DD14D66-04FF-2783-DEC0-83F3F9573332}"/>
          </ac:spMkLst>
        </pc:spChg>
        <pc:spChg chg="mod">
          <ac:chgData name="Huang Jun" userId="6d9f7fb139a6a2df" providerId="LiveId" clId="{E7AA6358-6FF6-4FBD-B960-9F28FD5E6FCD}" dt="2022-09-04T11:23:39.266" v="22988" actId="207"/>
          <ac:spMkLst>
            <pc:docMk/>
            <pc:sldMk cId="4083753071" sldId="523"/>
            <ac:spMk id="5" creationId="{1248BD52-AA94-280C-3CC6-B715895756D8}"/>
          </ac:spMkLst>
        </pc:spChg>
      </pc:sldChg>
      <pc:sldChg chg="modSp new mod">
        <pc:chgData name="Huang Jun" userId="6d9f7fb139a6a2df" providerId="LiveId" clId="{E7AA6358-6FF6-4FBD-B960-9F28FD5E6FCD}" dt="2022-09-04T03:00:19.313" v="8535" actId="113"/>
        <pc:sldMkLst>
          <pc:docMk/>
          <pc:sldMk cId="3644231246" sldId="524"/>
        </pc:sldMkLst>
        <pc:spChg chg="mod">
          <ac:chgData name="Huang Jun" userId="6d9f7fb139a6a2df" providerId="LiveId" clId="{E7AA6358-6FF6-4FBD-B960-9F28FD5E6FCD}" dt="2022-09-03T05:38:24.020" v="5371" actId="20577"/>
          <ac:spMkLst>
            <pc:docMk/>
            <pc:sldMk cId="3644231246" sldId="524"/>
            <ac:spMk id="2" creationId="{482FCD87-7A45-58D7-62B2-629FFD90EE70}"/>
          </ac:spMkLst>
        </pc:spChg>
        <pc:spChg chg="mod">
          <ac:chgData name="Huang Jun" userId="6d9f7fb139a6a2df" providerId="LiveId" clId="{E7AA6358-6FF6-4FBD-B960-9F28FD5E6FCD}" dt="2022-09-04T03:00:19.313" v="8535" actId="113"/>
          <ac:spMkLst>
            <pc:docMk/>
            <pc:sldMk cId="3644231246" sldId="524"/>
            <ac:spMk id="3" creationId="{D35CEDE6-E083-C53D-AC6B-417412ED4260}"/>
          </ac:spMkLst>
        </pc:spChg>
      </pc:sldChg>
      <pc:sldChg chg="modSp add mod">
        <pc:chgData name="Huang Jun" userId="6d9f7fb139a6a2df" providerId="LiveId" clId="{E7AA6358-6FF6-4FBD-B960-9F28FD5E6FCD}" dt="2022-09-05T04:33:02.436" v="29334" actId="20577"/>
        <pc:sldMkLst>
          <pc:docMk/>
          <pc:sldMk cId="2190231314" sldId="525"/>
        </pc:sldMkLst>
        <pc:spChg chg="mod">
          <ac:chgData name="Huang Jun" userId="6d9f7fb139a6a2df" providerId="LiveId" clId="{E7AA6358-6FF6-4FBD-B960-9F28FD5E6FCD}" dt="2022-09-04T08:08:11.433" v="16679" actId="20577"/>
          <ac:spMkLst>
            <pc:docMk/>
            <pc:sldMk cId="2190231314" sldId="525"/>
            <ac:spMk id="2" creationId="{F11745C3-DA7C-007D-16F7-C0D268A18377}"/>
          </ac:spMkLst>
        </pc:spChg>
        <pc:spChg chg="mod">
          <ac:chgData name="Huang Jun" userId="6d9f7fb139a6a2df" providerId="LiveId" clId="{E7AA6358-6FF6-4FBD-B960-9F28FD5E6FCD}" dt="2022-09-05T04:33:02.436" v="29334" actId="20577"/>
          <ac:spMkLst>
            <pc:docMk/>
            <pc:sldMk cId="2190231314" sldId="525"/>
            <ac:spMk id="3" creationId="{AADE0588-E690-CB67-4990-13EAA1B73C9B}"/>
          </ac:spMkLst>
        </pc:spChg>
      </pc:sldChg>
      <pc:sldChg chg="addSp delSp modSp new mod ord modAnim">
        <pc:chgData name="Huang Jun" userId="6d9f7fb139a6a2df" providerId="LiveId" clId="{E7AA6358-6FF6-4FBD-B960-9F28FD5E6FCD}" dt="2022-09-14T03:22:21.726" v="32588" actId="20577"/>
        <pc:sldMkLst>
          <pc:docMk/>
          <pc:sldMk cId="3277854996" sldId="526"/>
        </pc:sldMkLst>
        <pc:spChg chg="mod">
          <ac:chgData name="Huang Jun" userId="6d9f7fb139a6a2df" providerId="LiveId" clId="{E7AA6358-6FF6-4FBD-B960-9F28FD5E6FCD}" dt="2022-09-03T08:38:15.610" v="6209" actId="20577"/>
          <ac:spMkLst>
            <pc:docMk/>
            <pc:sldMk cId="3277854996" sldId="526"/>
            <ac:spMk id="2" creationId="{81937043-E225-C640-E7B7-9508DFB0C107}"/>
          </ac:spMkLst>
        </pc:spChg>
        <pc:spChg chg="mod">
          <ac:chgData name="Huang Jun" userId="6d9f7fb139a6a2df" providerId="LiveId" clId="{E7AA6358-6FF6-4FBD-B960-9F28FD5E6FCD}" dt="2022-09-14T03:22:21.726" v="32588" actId="20577"/>
          <ac:spMkLst>
            <pc:docMk/>
            <pc:sldMk cId="3277854996" sldId="526"/>
            <ac:spMk id="3" creationId="{CBA5744F-E8BD-F220-A556-A6E54B8CB643}"/>
          </ac:spMkLst>
        </pc:spChg>
        <pc:grpChg chg="add del mod">
          <ac:chgData name="Huang Jun" userId="6d9f7fb139a6a2df" providerId="LiveId" clId="{E7AA6358-6FF6-4FBD-B960-9F28FD5E6FCD}" dt="2022-09-05T05:02:23.203" v="29990" actId="478"/>
          <ac:grpSpMkLst>
            <pc:docMk/>
            <pc:sldMk cId="3277854996" sldId="526"/>
            <ac:grpSpMk id="5" creationId="{83A00D39-2682-6251-DA72-E9CFA1F62E0A}"/>
          </ac:grpSpMkLst>
        </pc:grpChg>
        <pc:graphicFrameChg chg="add mod">
          <ac:chgData name="Huang Jun" userId="6d9f7fb139a6a2df" providerId="LiveId" clId="{E7AA6358-6FF6-4FBD-B960-9F28FD5E6FCD}" dt="2022-09-05T05:05:44.985" v="30191" actId="14100"/>
          <ac:graphicFrameMkLst>
            <pc:docMk/>
            <pc:sldMk cId="3277854996" sldId="526"/>
            <ac:graphicFrameMk id="8" creationId="{21530D3D-F182-85D4-65F6-27F5C4D5CEFE}"/>
          </ac:graphicFrameMkLst>
        </pc:graphicFrameChg>
        <pc:picChg chg="mod">
          <ac:chgData name="Huang Jun" userId="6d9f7fb139a6a2df" providerId="LiveId" clId="{E7AA6358-6FF6-4FBD-B960-9F28FD5E6FCD}" dt="2022-09-04T15:55:29.096" v="26258"/>
          <ac:picMkLst>
            <pc:docMk/>
            <pc:sldMk cId="3277854996" sldId="526"/>
            <ac:picMk id="6" creationId="{F2AC429A-4F23-D01F-5B5F-4D08E5577906}"/>
          </ac:picMkLst>
        </pc:picChg>
        <pc:picChg chg="mod">
          <ac:chgData name="Huang Jun" userId="6d9f7fb139a6a2df" providerId="LiveId" clId="{E7AA6358-6FF6-4FBD-B960-9F28FD5E6FCD}" dt="2022-09-04T15:55:29.096" v="26258"/>
          <ac:picMkLst>
            <pc:docMk/>
            <pc:sldMk cId="3277854996" sldId="526"/>
            <ac:picMk id="7" creationId="{D0EF7FA1-4465-60EB-CFFD-A0F5B6099491}"/>
          </ac:picMkLst>
        </pc:picChg>
        <pc:picChg chg="add del mod">
          <ac:chgData name="Huang Jun" userId="6d9f7fb139a6a2df" providerId="LiveId" clId="{E7AA6358-6FF6-4FBD-B960-9F28FD5E6FCD}" dt="2022-09-04T15:56:02.641" v="26269" actId="478"/>
          <ac:picMkLst>
            <pc:docMk/>
            <pc:sldMk cId="3277854996" sldId="526"/>
            <ac:picMk id="8" creationId="{F53AA1A4-EF25-09DC-6CD7-00C13DE610FF}"/>
          </ac:picMkLst>
        </pc:picChg>
        <pc:picChg chg="add del mod">
          <ac:chgData name="Huang Jun" userId="6d9f7fb139a6a2df" providerId="LiveId" clId="{E7AA6358-6FF6-4FBD-B960-9F28FD5E6FCD}" dt="2022-09-05T05:02:26.846" v="29991" actId="478"/>
          <ac:picMkLst>
            <pc:docMk/>
            <pc:sldMk cId="3277854996" sldId="526"/>
            <ac:picMk id="9" creationId="{1B617303-01D0-9C3D-0E21-A2C963A3A6C6}"/>
          </ac:picMkLst>
        </pc:picChg>
        <pc:picChg chg="add del mod">
          <ac:chgData name="Huang Jun" userId="6d9f7fb139a6a2df" providerId="LiveId" clId="{E7AA6358-6FF6-4FBD-B960-9F28FD5E6FCD}" dt="2022-09-04T15:56:02.641" v="26269" actId="478"/>
          <ac:picMkLst>
            <pc:docMk/>
            <pc:sldMk cId="3277854996" sldId="526"/>
            <ac:picMk id="10" creationId="{7905F657-8250-D353-5309-1A2E8AA33E2F}"/>
          </ac:picMkLst>
        </pc:picChg>
        <pc:picChg chg="add del mod">
          <ac:chgData name="Huang Jun" userId="6d9f7fb139a6a2df" providerId="LiveId" clId="{E7AA6358-6FF6-4FBD-B960-9F28FD5E6FCD}" dt="2022-09-05T05:02:26.846" v="29991" actId="478"/>
          <ac:picMkLst>
            <pc:docMk/>
            <pc:sldMk cId="3277854996" sldId="526"/>
            <ac:picMk id="11" creationId="{D8D051D7-DA9B-081F-828A-380BE01218DF}"/>
          </ac:picMkLst>
        </pc:picChg>
        <pc:picChg chg="add del mod">
          <ac:chgData name="Huang Jun" userId="6d9f7fb139a6a2df" providerId="LiveId" clId="{E7AA6358-6FF6-4FBD-B960-9F28FD5E6FCD}" dt="2022-09-05T05:02:26.846" v="29991" actId="478"/>
          <ac:picMkLst>
            <pc:docMk/>
            <pc:sldMk cId="3277854996" sldId="526"/>
            <ac:picMk id="12" creationId="{327A388A-799D-5C25-8FBE-990F5CAAC0B0}"/>
          </ac:picMkLst>
        </pc:picChg>
      </pc:sldChg>
      <pc:sldChg chg="addSp delSp modSp new del mod">
        <pc:chgData name="Huang Jun" userId="6d9f7fb139a6a2df" providerId="LiveId" clId="{E7AA6358-6FF6-4FBD-B960-9F28FD5E6FCD}" dt="2022-09-05T06:41:06.360" v="31624" actId="47"/>
        <pc:sldMkLst>
          <pc:docMk/>
          <pc:sldMk cId="120882688" sldId="527"/>
        </pc:sldMkLst>
        <pc:spChg chg="mod">
          <ac:chgData name="Huang Jun" userId="6d9f7fb139a6a2df" providerId="LiveId" clId="{E7AA6358-6FF6-4FBD-B960-9F28FD5E6FCD}" dt="2022-09-04T02:33:36.143" v="7140" actId="20577"/>
          <ac:spMkLst>
            <pc:docMk/>
            <pc:sldMk cId="120882688" sldId="527"/>
            <ac:spMk id="2" creationId="{C103F8AC-5686-6977-4AA2-82E5D22F4DB6}"/>
          </ac:spMkLst>
        </pc:spChg>
        <pc:spChg chg="add del mod">
          <ac:chgData name="Huang Jun" userId="6d9f7fb139a6a2df" providerId="LiveId" clId="{E7AA6358-6FF6-4FBD-B960-9F28FD5E6FCD}" dt="2022-09-05T06:38:23.661" v="31528" actId="26606"/>
          <ac:spMkLst>
            <pc:docMk/>
            <pc:sldMk cId="120882688" sldId="527"/>
            <ac:spMk id="3" creationId="{BBAB890E-0CA4-142A-EEE7-5BB541005F24}"/>
          </ac:spMkLst>
        </pc:spChg>
        <pc:grpChg chg="add del mod">
          <ac:chgData name="Huang Jun" userId="6d9f7fb139a6a2df" providerId="LiveId" clId="{E7AA6358-6FF6-4FBD-B960-9F28FD5E6FCD}" dt="2022-09-05T06:39:24.890" v="31559" actId="478"/>
          <ac:grpSpMkLst>
            <pc:docMk/>
            <pc:sldMk cId="120882688" sldId="527"/>
            <ac:grpSpMk id="5" creationId="{6B958F8B-E424-8D90-D574-AC4DC6FF52CE}"/>
          </ac:grpSpMkLst>
        </pc:grpChg>
        <pc:grpChg chg="add del mod">
          <ac:chgData name="Huang Jun" userId="6d9f7fb139a6a2df" providerId="LiveId" clId="{E7AA6358-6FF6-4FBD-B960-9F28FD5E6FCD}" dt="2022-09-05T06:38:41.019" v="31543"/>
          <ac:grpSpMkLst>
            <pc:docMk/>
            <pc:sldMk cId="120882688" sldId="527"/>
            <ac:grpSpMk id="11" creationId="{523291F4-7174-43CD-E113-9F1B291C8A90}"/>
          </ac:grpSpMkLst>
        </pc:grpChg>
        <pc:grpChg chg="add del mod">
          <ac:chgData name="Huang Jun" userId="6d9f7fb139a6a2df" providerId="LiveId" clId="{E7AA6358-6FF6-4FBD-B960-9F28FD5E6FCD}" dt="2022-09-05T06:38:37.501" v="31533"/>
          <ac:grpSpMkLst>
            <pc:docMk/>
            <pc:sldMk cId="120882688" sldId="527"/>
            <ac:grpSpMk id="17" creationId="{8B883933-713F-E0D6-BAA1-7A4B5574DC89}"/>
          </ac:grpSpMkLst>
        </pc:grpChg>
        <pc:grpChg chg="add mod">
          <ac:chgData name="Huang Jun" userId="6d9f7fb139a6a2df" providerId="LiveId" clId="{E7AA6358-6FF6-4FBD-B960-9F28FD5E6FCD}" dt="2022-09-05T06:39:25.675" v="31560"/>
          <ac:grpSpMkLst>
            <pc:docMk/>
            <pc:sldMk cId="120882688" sldId="527"/>
            <ac:grpSpMk id="23" creationId="{4BC2D714-66E5-8B49-B05D-3E2A66B9FCBF}"/>
          </ac:grpSpMkLst>
        </pc:grpChg>
        <pc:graphicFrameChg chg="add del">
          <ac:chgData name="Huang Jun" userId="6d9f7fb139a6a2df" providerId="LiveId" clId="{E7AA6358-6FF6-4FBD-B960-9F28FD5E6FCD}" dt="2022-09-05T06:38:23.661" v="31528" actId="26606"/>
          <ac:graphicFrameMkLst>
            <pc:docMk/>
            <pc:sldMk cId="120882688" sldId="527"/>
            <ac:graphicFrameMk id="24" creationId="{940C1F4B-29FD-2898-A37A-EB22BBFAED43}"/>
          </ac:graphicFrameMkLst>
        </pc:graphicFrameChg>
        <pc:picChg chg="mod">
          <ac:chgData name="Huang Jun" userId="6d9f7fb139a6a2df" providerId="LiveId" clId="{E7AA6358-6FF6-4FBD-B960-9F28FD5E6FCD}" dt="2022-09-05T05:05:18.333" v="30184"/>
          <ac:picMkLst>
            <pc:docMk/>
            <pc:sldMk cId="120882688" sldId="527"/>
            <ac:picMk id="6" creationId="{AB94491E-F7FA-3F93-61E1-9165289C3609}"/>
          </ac:picMkLst>
        </pc:picChg>
        <pc:picChg chg="mod">
          <ac:chgData name="Huang Jun" userId="6d9f7fb139a6a2df" providerId="LiveId" clId="{E7AA6358-6FF6-4FBD-B960-9F28FD5E6FCD}" dt="2022-09-05T05:05:18.333" v="30184"/>
          <ac:picMkLst>
            <pc:docMk/>
            <pc:sldMk cId="120882688" sldId="527"/>
            <ac:picMk id="7" creationId="{26197667-338B-A8BB-24CB-DDF5C241FAAE}"/>
          </ac:picMkLst>
        </pc:picChg>
        <pc:picChg chg="add del mod">
          <ac:chgData name="Huang Jun" userId="6d9f7fb139a6a2df" providerId="LiveId" clId="{E7AA6358-6FF6-4FBD-B960-9F28FD5E6FCD}" dt="2022-09-05T06:39:24.890" v="31559" actId="478"/>
          <ac:picMkLst>
            <pc:docMk/>
            <pc:sldMk cId="120882688" sldId="527"/>
            <ac:picMk id="8" creationId="{A2EA99F4-A7AF-75D9-3309-2221D2C46129}"/>
          </ac:picMkLst>
        </pc:picChg>
        <pc:picChg chg="add del mod">
          <ac:chgData name="Huang Jun" userId="6d9f7fb139a6a2df" providerId="LiveId" clId="{E7AA6358-6FF6-4FBD-B960-9F28FD5E6FCD}" dt="2022-09-05T06:39:24.890" v="31559" actId="478"/>
          <ac:picMkLst>
            <pc:docMk/>
            <pc:sldMk cId="120882688" sldId="527"/>
            <ac:picMk id="9" creationId="{321C2175-DA2E-3AB2-6FB8-750EC9E4B058}"/>
          </ac:picMkLst>
        </pc:picChg>
        <pc:picChg chg="add del mod">
          <ac:chgData name="Huang Jun" userId="6d9f7fb139a6a2df" providerId="LiveId" clId="{E7AA6358-6FF6-4FBD-B960-9F28FD5E6FCD}" dt="2022-09-05T06:39:24.890" v="31559" actId="478"/>
          <ac:picMkLst>
            <pc:docMk/>
            <pc:sldMk cId="120882688" sldId="527"/>
            <ac:picMk id="10" creationId="{B032CB21-989A-A6FB-3C06-92BA8C26130A}"/>
          </ac:picMkLst>
        </pc:picChg>
        <pc:picChg chg="mod">
          <ac:chgData name="Huang Jun" userId="6d9f7fb139a6a2df" providerId="LiveId" clId="{E7AA6358-6FF6-4FBD-B960-9F28FD5E6FCD}" dt="2022-09-05T06:37:08.620" v="31481"/>
          <ac:picMkLst>
            <pc:docMk/>
            <pc:sldMk cId="120882688" sldId="527"/>
            <ac:picMk id="12" creationId="{40492639-CC4E-21A3-481D-EFD5C182BB33}"/>
          </ac:picMkLst>
        </pc:picChg>
        <pc:picChg chg="mod">
          <ac:chgData name="Huang Jun" userId="6d9f7fb139a6a2df" providerId="LiveId" clId="{E7AA6358-6FF6-4FBD-B960-9F28FD5E6FCD}" dt="2022-09-05T06:37:08.620" v="31481"/>
          <ac:picMkLst>
            <pc:docMk/>
            <pc:sldMk cId="120882688" sldId="527"/>
            <ac:picMk id="13" creationId="{AE21E9AC-6591-6822-4169-35F7488F7A0F}"/>
          </ac:picMkLst>
        </pc:picChg>
        <pc:picChg chg="add del mod">
          <ac:chgData name="Huang Jun" userId="6d9f7fb139a6a2df" providerId="LiveId" clId="{E7AA6358-6FF6-4FBD-B960-9F28FD5E6FCD}" dt="2022-09-05T06:38:41.019" v="31543"/>
          <ac:picMkLst>
            <pc:docMk/>
            <pc:sldMk cId="120882688" sldId="527"/>
            <ac:picMk id="14" creationId="{C8970486-958A-6FEB-E7D7-FFB6AC99CE77}"/>
          </ac:picMkLst>
        </pc:picChg>
        <pc:picChg chg="add del mod">
          <ac:chgData name="Huang Jun" userId="6d9f7fb139a6a2df" providerId="LiveId" clId="{E7AA6358-6FF6-4FBD-B960-9F28FD5E6FCD}" dt="2022-09-05T06:38:41.019" v="31543"/>
          <ac:picMkLst>
            <pc:docMk/>
            <pc:sldMk cId="120882688" sldId="527"/>
            <ac:picMk id="15" creationId="{E11721C6-74B9-36A1-0AD5-FA2BDD5F4A5F}"/>
          </ac:picMkLst>
        </pc:picChg>
        <pc:picChg chg="add del mod">
          <ac:chgData name="Huang Jun" userId="6d9f7fb139a6a2df" providerId="LiveId" clId="{E7AA6358-6FF6-4FBD-B960-9F28FD5E6FCD}" dt="2022-09-05T06:38:41.019" v="31543"/>
          <ac:picMkLst>
            <pc:docMk/>
            <pc:sldMk cId="120882688" sldId="527"/>
            <ac:picMk id="16" creationId="{D6462ED9-9287-A7CF-7AD6-AEE22ED593BB}"/>
          </ac:picMkLst>
        </pc:picChg>
        <pc:picChg chg="mod">
          <ac:chgData name="Huang Jun" userId="6d9f7fb139a6a2df" providerId="LiveId" clId="{E7AA6358-6FF6-4FBD-B960-9F28FD5E6FCD}" dt="2022-09-05T06:38:19.289" v="31526"/>
          <ac:picMkLst>
            <pc:docMk/>
            <pc:sldMk cId="120882688" sldId="527"/>
            <ac:picMk id="18" creationId="{DA67DD0F-0CA1-8C09-640A-17C67598076C}"/>
          </ac:picMkLst>
        </pc:picChg>
        <pc:picChg chg="mod">
          <ac:chgData name="Huang Jun" userId="6d9f7fb139a6a2df" providerId="LiveId" clId="{E7AA6358-6FF6-4FBD-B960-9F28FD5E6FCD}" dt="2022-09-05T06:38:19.289" v="31526"/>
          <ac:picMkLst>
            <pc:docMk/>
            <pc:sldMk cId="120882688" sldId="527"/>
            <ac:picMk id="19" creationId="{701BF310-8C5F-F950-A2B8-A969BE139795}"/>
          </ac:picMkLst>
        </pc:picChg>
        <pc:picChg chg="add del mod">
          <ac:chgData name="Huang Jun" userId="6d9f7fb139a6a2df" providerId="LiveId" clId="{E7AA6358-6FF6-4FBD-B960-9F28FD5E6FCD}" dt="2022-09-05T06:38:37.501" v="31533"/>
          <ac:picMkLst>
            <pc:docMk/>
            <pc:sldMk cId="120882688" sldId="527"/>
            <ac:picMk id="20" creationId="{05109642-BC1C-A2D0-5C5C-66C0FDD02769}"/>
          </ac:picMkLst>
        </pc:picChg>
        <pc:picChg chg="add del mod">
          <ac:chgData name="Huang Jun" userId="6d9f7fb139a6a2df" providerId="LiveId" clId="{E7AA6358-6FF6-4FBD-B960-9F28FD5E6FCD}" dt="2022-09-05T06:38:37.501" v="31533"/>
          <ac:picMkLst>
            <pc:docMk/>
            <pc:sldMk cId="120882688" sldId="527"/>
            <ac:picMk id="21" creationId="{137B7238-AE82-16AF-3086-6EE21AF8BA0B}"/>
          </ac:picMkLst>
        </pc:picChg>
        <pc:picChg chg="add del mod">
          <ac:chgData name="Huang Jun" userId="6d9f7fb139a6a2df" providerId="LiveId" clId="{E7AA6358-6FF6-4FBD-B960-9F28FD5E6FCD}" dt="2022-09-05T06:38:37.501" v="31533"/>
          <ac:picMkLst>
            <pc:docMk/>
            <pc:sldMk cId="120882688" sldId="527"/>
            <ac:picMk id="22" creationId="{3813A19D-DDFD-F2AF-9291-3CFCDCC19BDE}"/>
          </ac:picMkLst>
        </pc:picChg>
        <pc:picChg chg="mod">
          <ac:chgData name="Huang Jun" userId="6d9f7fb139a6a2df" providerId="LiveId" clId="{E7AA6358-6FF6-4FBD-B960-9F28FD5E6FCD}" dt="2022-09-05T06:39:25.675" v="31560"/>
          <ac:picMkLst>
            <pc:docMk/>
            <pc:sldMk cId="120882688" sldId="527"/>
            <ac:picMk id="25" creationId="{E0A73BEF-1008-CAE4-16FF-0A4E22587639}"/>
          </ac:picMkLst>
        </pc:picChg>
        <pc:picChg chg="mod">
          <ac:chgData name="Huang Jun" userId="6d9f7fb139a6a2df" providerId="LiveId" clId="{E7AA6358-6FF6-4FBD-B960-9F28FD5E6FCD}" dt="2022-09-05T06:39:25.675" v="31560"/>
          <ac:picMkLst>
            <pc:docMk/>
            <pc:sldMk cId="120882688" sldId="527"/>
            <ac:picMk id="26" creationId="{53289309-F2FB-E3C4-272C-61B652C4DF50}"/>
          </ac:picMkLst>
        </pc:picChg>
        <pc:picChg chg="add mod">
          <ac:chgData name="Huang Jun" userId="6d9f7fb139a6a2df" providerId="LiveId" clId="{E7AA6358-6FF6-4FBD-B960-9F28FD5E6FCD}" dt="2022-09-05T06:39:25.675" v="31560"/>
          <ac:picMkLst>
            <pc:docMk/>
            <pc:sldMk cId="120882688" sldId="527"/>
            <ac:picMk id="27" creationId="{5A96E512-360A-FD88-9B9F-A2DFDDE3297B}"/>
          </ac:picMkLst>
        </pc:picChg>
        <pc:picChg chg="add mod">
          <ac:chgData name="Huang Jun" userId="6d9f7fb139a6a2df" providerId="LiveId" clId="{E7AA6358-6FF6-4FBD-B960-9F28FD5E6FCD}" dt="2022-09-05T06:39:25.675" v="31560"/>
          <ac:picMkLst>
            <pc:docMk/>
            <pc:sldMk cId="120882688" sldId="527"/>
            <ac:picMk id="28" creationId="{7A97BE29-0567-9558-723B-45B04AF382DB}"/>
          </ac:picMkLst>
        </pc:picChg>
        <pc:picChg chg="add mod">
          <ac:chgData name="Huang Jun" userId="6d9f7fb139a6a2df" providerId="LiveId" clId="{E7AA6358-6FF6-4FBD-B960-9F28FD5E6FCD}" dt="2022-09-05T06:39:25.675" v="31560"/>
          <ac:picMkLst>
            <pc:docMk/>
            <pc:sldMk cId="120882688" sldId="527"/>
            <ac:picMk id="29" creationId="{070C8FF0-1B34-EFC0-73C1-B5E7F4912BA2}"/>
          </ac:picMkLst>
        </pc:picChg>
      </pc:sldChg>
      <pc:sldChg chg="new del">
        <pc:chgData name="Huang Jun" userId="6d9f7fb139a6a2df" providerId="LiveId" clId="{E7AA6358-6FF6-4FBD-B960-9F28FD5E6FCD}" dt="2022-09-04T02:32:51.405" v="7116" actId="47"/>
        <pc:sldMkLst>
          <pc:docMk/>
          <pc:sldMk cId="2688682259" sldId="527"/>
        </pc:sldMkLst>
      </pc:sldChg>
      <pc:sldChg chg="modSp new mod ord">
        <pc:chgData name="Huang Jun" userId="6d9f7fb139a6a2df" providerId="LiveId" clId="{E7AA6358-6FF6-4FBD-B960-9F28FD5E6FCD}" dt="2022-09-05T04:36:06.027" v="29341"/>
        <pc:sldMkLst>
          <pc:docMk/>
          <pc:sldMk cId="3799938203" sldId="528"/>
        </pc:sldMkLst>
        <pc:spChg chg="mod">
          <ac:chgData name="Huang Jun" userId="6d9f7fb139a6a2df" providerId="LiveId" clId="{E7AA6358-6FF6-4FBD-B960-9F28FD5E6FCD}" dt="2022-09-04T02:47:08.683" v="8076" actId="20577"/>
          <ac:spMkLst>
            <pc:docMk/>
            <pc:sldMk cId="3799938203" sldId="528"/>
            <ac:spMk id="2" creationId="{1401D2B4-6B3F-F3B0-B6CE-A029572D8F48}"/>
          </ac:spMkLst>
        </pc:spChg>
        <pc:spChg chg="mod">
          <ac:chgData name="Huang Jun" userId="6d9f7fb139a6a2df" providerId="LiveId" clId="{E7AA6358-6FF6-4FBD-B960-9F28FD5E6FCD}" dt="2022-09-04T03:19:45.404" v="9613" actId="207"/>
          <ac:spMkLst>
            <pc:docMk/>
            <pc:sldMk cId="3799938203" sldId="528"/>
            <ac:spMk id="3" creationId="{CC274BD4-256E-43EE-7AE1-A27CDA805036}"/>
          </ac:spMkLst>
        </pc:spChg>
      </pc:sldChg>
      <pc:sldChg chg="add del">
        <pc:chgData name="Huang Jun" userId="6d9f7fb139a6a2df" providerId="LiveId" clId="{E7AA6358-6FF6-4FBD-B960-9F28FD5E6FCD}" dt="2022-09-04T11:47:52.731" v="23826" actId="47"/>
        <pc:sldMkLst>
          <pc:docMk/>
          <pc:sldMk cId="1087059613" sldId="529"/>
        </pc:sldMkLst>
      </pc:sldChg>
      <pc:sldChg chg="modSp new del mod ord">
        <pc:chgData name="Huang Jun" userId="6d9f7fb139a6a2df" providerId="LiveId" clId="{E7AA6358-6FF6-4FBD-B960-9F28FD5E6FCD}" dt="2022-09-04T06:55:49.204" v="13489" actId="2696"/>
        <pc:sldMkLst>
          <pc:docMk/>
          <pc:sldMk cId="2434774853" sldId="529"/>
        </pc:sldMkLst>
        <pc:spChg chg="mod">
          <ac:chgData name="Huang Jun" userId="6d9f7fb139a6a2df" providerId="LiveId" clId="{E7AA6358-6FF6-4FBD-B960-9F28FD5E6FCD}" dt="2022-09-04T02:52:33.072" v="8252" actId="20577"/>
          <ac:spMkLst>
            <pc:docMk/>
            <pc:sldMk cId="2434774853" sldId="529"/>
            <ac:spMk id="2" creationId="{5E19A218-FAE2-9797-8EBD-6C6EF825ED47}"/>
          </ac:spMkLst>
        </pc:spChg>
        <pc:spChg chg="mod">
          <ac:chgData name="Huang Jun" userId="6d9f7fb139a6a2df" providerId="LiveId" clId="{E7AA6358-6FF6-4FBD-B960-9F28FD5E6FCD}" dt="2022-09-04T03:04:30.347" v="8758" actId="20577"/>
          <ac:spMkLst>
            <pc:docMk/>
            <pc:sldMk cId="2434774853" sldId="529"/>
            <ac:spMk id="3" creationId="{9B1920D7-E32A-6E14-AB8B-08920160C6F1}"/>
          </ac:spMkLst>
        </pc:spChg>
      </pc:sldChg>
      <pc:sldChg chg="modSp new del mod">
        <pc:chgData name="Huang Jun" userId="6d9f7fb139a6a2df" providerId="LiveId" clId="{E7AA6358-6FF6-4FBD-B960-9F28FD5E6FCD}" dt="2022-09-05T05:06:51.441" v="30203" actId="2696"/>
        <pc:sldMkLst>
          <pc:docMk/>
          <pc:sldMk cId="133542110" sldId="530"/>
        </pc:sldMkLst>
        <pc:spChg chg="mod">
          <ac:chgData name="Huang Jun" userId="6d9f7fb139a6a2df" providerId="LiveId" clId="{E7AA6358-6FF6-4FBD-B960-9F28FD5E6FCD}" dt="2022-09-04T03:01:49.613" v="8598" actId="20577"/>
          <ac:spMkLst>
            <pc:docMk/>
            <pc:sldMk cId="133542110" sldId="530"/>
            <ac:spMk id="2" creationId="{043D6F71-B797-8007-9A7D-E7E7B059E618}"/>
          </ac:spMkLst>
        </pc:spChg>
        <pc:spChg chg="mod">
          <ac:chgData name="Huang Jun" userId="6d9f7fb139a6a2df" providerId="LiveId" clId="{E7AA6358-6FF6-4FBD-B960-9F28FD5E6FCD}" dt="2022-09-05T04:35:41.447" v="29337" actId="20577"/>
          <ac:spMkLst>
            <pc:docMk/>
            <pc:sldMk cId="133542110" sldId="530"/>
            <ac:spMk id="3" creationId="{2BC62C95-C5FB-3B6C-587E-2B07BB7124A4}"/>
          </ac:spMkLst>
        </pc:spChg>
      </pc:sldChg>
      <pc:sldChg chg="modSp add mod">
        <pc:chgData name="Huang Jun" userId="6d9f7fb139a6a2df" providerId="LiveId" clId="{E7AA6358-6FF6-4FBD-B960-9F28FD5E6FCD}" dt="2022-09-05T05:07:10.950" v="30247" actId="20577"/>
        <pc:sldMkLst>
          <pc:docMk/>
          <pc:sldMk cId="1927214813" sldId="530"/>
        </pc:sldMkLst>
        <pc:spChg chg="mod">
          <ac:chgData name="Huang Jun" userId="6d9f7fb139a6a2df" providerId="LiveId" clId="{E7AA6358-6FF6-4FBD-B960-9F28FD5E6FCD}" dt="2022-09-05T05:07:03.351" v="30226" actId="20577"/>
          <ac:spMkLst>
            <pc:docMk/>
            <pc:sldMk cId="1927214813" sldId="530"/>
            <ac:spMk id="2" creationId="{043D6F71-B797-8007-9A7D-E7E7B059E618}"/>
          </ac:spMkLst>
        </pc:spChg>
        <pc:spChg chg="mod">
          <ac:chgData name="Huang Jun" userId="6d9f7fb139a6a2df" providerId="LiveId" clId="{E7AA6358-6FF6-4FBD-B960-9F28FD5E6FCD}" dt="2022-09-05T05:07:10.950" v="30247" actId="20577"/>
          <ac:spMkLst>
            <pc:docMk/>
            <pc:sldMk cId="1927214813" sldId="530"/>
            <ac:spMk id="3" creationId="{2BC62C95-C5FB-3B6C-587E-2B07BB7124A4}"/>
          </ac:spMkLst>
        </pc:spChg>
      </pc:sldChg>
      <pc:sldChg chg="modSp new mod">
        <pc:chgData name="Huang Jun" userId="6d9f7fb139a6a2df" providerId="LiveId" clId="{E7AA6358-6FF6-4FBD-B960-9F28FD5E6FCD}" dt="2022-09-04T11:24:57.388" v="23003" actId="14100"/>
        <pc:sldMkLst>
          <pc:docMk/>
          <pc:sldMk cId="1623906775" sldId="531"/>
        </pc:sldMkLst>
        <pc:spChg chg="mod">
          <ac:chgData name="Huang Jun" userId="6d9f7fb139a6a2df" providerId="LiveId" clId="{E7AA6358-6FF6-4FBD-B960-9F28FD5E6FCD}" dt="2022-09-04T03:05:56.636" v="8796" actId="20577"/>
          <ac:spMkLst>
            <pc:docMk/>
            <pc:sldMk cId="1623906775" sldId="531"/>
            <ac:spMk id="2" creationId="{25423CEB-4DB6-9CD2-1B9A-70F0031DCCE5}"/>
          </ac:spMkLst>
        </pc:spChg>
        <pc:spChg chg="mod">
          <ac:chgData name="Huang Jun" userId="6d9f7fb139a6a2df" providerId="LiveId" clId="{E7AA6358-6FF6-4FBD-B960-9F28FD5E6FCD}" dt="2022-09-04T11:24:57.388" v="23003" actId="14100"/>
          <ac:spMkLst>
            <pc:docMk/>
            <pc:sldMk cId="1623906775" sldId="531"/>
            <ac:spMk id="3" creationId="{8A41D028-89B2-BBBA-E61E-F71AB376AC54}"/>
          </ac:spMkLst>
        </pc:spChg>
      </pc:sldChg>
      <pc:sldChg chg="modSp new mod">
        <pc:chgData name="Huang Jun" userId="6d9f7fb139a6a2df" providerId="LiveId" clId="{E7AA6358-6FF6-4FBD-B960-9F28FD5E6FCD}" dt="2022-09-05T05:11:41.714" v="30300" actId="115"/>
        <pc:sldMkLst>
          <pc:docMk/>
          <pc:sldMk cId="3588713383" sldId="532"/>
        </pc:sldMkLst>
        <pc:spChg chg="mod">
          <ac:chgData name="Huang Jun" userId="6d9f7fb139a6a2df" providerId="LiveId" clId="{E7AA6358-6FF6-4FBD-B960-9F28FD5E6FCD}" dt="2022-09-04T05:55:21.762" v="11642" actId="207"/>
          <ac:spMkLst>
            <pc:docMk/>
            <pc:sldMk cId="3588713383" sldId="532"/>
            <ac:spMk id="2" creationId="{25167BFD-0E6E-F7E7-E10A-2E1EB666BEA6}"/>
          </ac:spMkLst>
        </pc:spChg>
        <pc:spChg chg="mod">
          <ac:chgData name="Huang Jun" userId="6d9f7fb139a6a2df" providerId="LiveId" clId="{E7AA6358-6FF6-4FBD-B960-9F28FD5E6FCD}" dt="2022-09-05T05:11:41.714" v="30300" actId="115"/>
          <ac:spMkLst>
            <pc:docMk/>
            <pc:sldMk cId="3588713383" sldId="532"/>
            <ac:spMk id="3" creationId="{9061339D-26E9-374B-5FB2-3E6FD5467202}"/>
          </ac:spMkLst>
        </pc:spChg>
      </pc:sldChg>
      <pc:sldChg chg="modSp new mod">
        <pc:chgData name="Huang Jun" userId="6d9f7fb139a6a2df" providerId="LiveId" clId="{E7AA6358-6FF6-4FBD-B960-9F28FD5E6FCD}" dt="2022-09-05T05:12:22.251" v="30304" actId="20577"/>
        <pc:sldMkLst>
          <pc:docMk/>
          <pc:sldMk cId="2047853608" sldId="533"/>
        </pc:sldMkLst>
        <pc:spChg chg="mod">
          <ac:chgData name="Huang Jun" userId="6d9f7fb139a6a2df" providerId="LiveId" clId="{E7AA6358-6FF6-4FBD-B960-9F28FD5E6FCD}" dt="2022-09-04T05:55:19.428" v="11641" actId="207"/>
          <ac:spMkLst>
            <pc:docMk/>
            <pc:sldMk cId="2047853608" sldId="533"/>
            <ac:spMk id="2" creationId="{DB8F4612-54E2-DCED-1227-706E6B097997}"/>
          </ac:spMkLst>
        </pc:spChg>
        <pc:spChg chg="mod">
          <ac:chgData name="Huang Jun" userId="6d9f7fb139a6a2df" providerId="LiveId" clId="{E7AA6358-6FF6-4FBD-B960-9F28FD5E6FCD}" dt="2022-09-05T05:12:22.251" v="30304" actId="20577"/>
          <ac:spMkLst>
            <pc:docMk/>
            <pc:sldMk cId="2047853608" sldId="533"/>
            <ac:spMk id="3" creationId="{4B388F1A-78A0-5879-0097-2B1B510CB62E}"/>
          </ac:spMkLst>
        </pc:spChg>
      </pc:sldChg>
      <pc:sldChg chg="modSp new mod">
        <pc:chgData name="Huang Jun" userId="6d9f7fb139a6a2df" providerId="LiveId" clId="{E7AA6358-6FF6-4FBD-B960-9F28FD5E6FCD}" dt="2022-09-05T08:00:08.817" v="31731" actId="20577"/>
        <pc:sldMkLst>
          <pc:docMk/>
          <pc:sldMk cId="329387387" sldId="534"/>
        </pc:sldMkLst>
        <pc:spChg chg="mod">
          <ac:chgData name="Huang Jun" userId="6d9f7fb139a6a2df" providerId="LiveId" clId="{E7AA6358-6FF6-4FBD-B960-9F28FD5E6FCD}" dt="2022-09-04T05:55:17.052" v="11640" actId="207"/>
          <ac:spMkLst>
            <pc:docMk/>
            <pc:sldMk cId="329387387" sldId="534"/>
            <ac:spMk id="2" creationId="{F5168FF7-6265-E86C-758A-2BA3E278AD30}"/>
          </ac:spMkLst>
        </pc:spChg>
        <pc:spChg chg="mod">
          <ac:chgData name="Huang Jun" userId="6d9f7fb139a6a2df" providerId="LiveId" clId="{E7AA6358-6FF6-4FBD-B960-9F28FD5E6FCD}" dt="2022-09-05T08:00:08.817" v="31731" actId="20577"/>
          <ac:spMkLst>
            <pc:docMk/>
            <pc:sldMk cId="329387387" sldId="534"/>
            <ac:spMk id="3" creationId="{B0BE9914-46A7-C058-B644-653D78B4F761}"/>
          </ac:spMkLst>
        </pc:spChg>
      </pc:sldChg>
      <pc:sldChg chg="modSp new mod ord">
        <pc:chgData name="Huang Jun" userId="6d9f7fb139a6a2df" providerId="LiveId" clId="{E7AA6358-6FF6-4FBD-B960-9F28FD5E6FCD}" dt="2022-09-05T05:14:38.103" v="30320"/>
        <pc:sldMkLst>
          <pc:docMk/>
          <pc:sldMk cId="4193010291" sldId="535"/>
        </pc:sldMkLst>
        <pc:spChg chg="mod">
          <ac:chgData name="Huang Jun" userId="6d9f7fb139a6a2df" providerId="LiveId" clId="{E7AA6358-6FF6-4FBD-B960-9F28FD5E6FCD}" dt="2022-09-04T05:55:13.381" v="11639" actId="207"/>
          <ac:spMkLst>
            <pc:docMk/>
            <pc:sldMk cId="4193010291" sldId="535"/>
            <ac:spMk id="2" creationId="{0A63CAFA-AB2C-FEBA-F797-2C38460BEBBC}"/>
          </ac:spMkLst>
        </pc:spChg>
        <pc:spChg chg="mod">
          <ac:chgData name="Huang Jun" userId="6d9f7fb139a6a2df" providerId="LiveId" clId="{E7AA6358-6FF6-4FBD-B960-9F28FD5E6FCD}" dt="2022-09-04T05:54:26.886" v="11629" actId="255"/>
          <ac:spMkLst>
            <pc:docMk/>
            <pc:sldMk cId="4193010291" sldId="535"/>
            <ac:spMk id="3" creationId="{F0331FF5-6DBB-F1C4-A21E-602E499F5D96}"/>
          </ac:spMkLst>
        </pc:spChg>
      </pc:sldChg>
      <pc:sldChg chg="modSp new mod modNotesTx">
        <pc:chgData name="Huang Jun" userId="6d9f7fb139a6a2df" providerId="LiveId" clId="{E7AA6358-6FF6-4FBD-B960-9F28FD5E6FCD}" dt="2022-09-05T05:15:57.238" v="30341" actId="5793"/>
        <pc:sldMkLst>
          <pc:docMk/>
          <pc:sldMk cId="831202702" sldId="536"/>
        </pc:sldMkLst>
        <pc:spChg chg="mod">
          <ac:chgData name="Huang Jun" userId="6d9f7fb139a6a2df" providerId="LiveId" clId="{E7AA6358-6FF6-4FBD-B960-9F28FD5E6FCD}" dt="2022-09-04T05:55:05.747" v="11638" actId="20577"/>
          <ac:spMkLst>
            <pc:docMk/>
            <pc:sldMk cId="831202702" sldId="536"/>
            <ac:spMk id="2" creationId="{57DBB39D-7B9B-B148-913B-87C51FDE480F}"/>
          </ac:spMkLst>
        </pc:spChg>
        <pc:spChg chg="mod">
          <ac:chgData name="Huang Jun" userId="6d9f7fb139a6a2df" providerId="LiveId" clId="{E7AA6358-6FF6-4FBD-B960-9F28FD5E6FCD}" dt="2022-09-05T05:15:57.238" v="30341" actId="5793"/>
          <ac:spMkLst>
            <pc:docMk/>
            <pc:sldMk cId="831202702" sldId="536"/>
            <ac:spMk id="3" creationId="{F7CFB58E-9846-0E7E-EF77-467F6BDF773B}"/>
          </ac:spMkLst>
        </pc:spChg>
      </pc:sldChg>
      <pc:sldChg chg="addSp delSp modSp new mod">
        <pc:chgData name="Huang Jun" userId="6d9f7fb139a6a2df" providerId="LiveId" clId="{E7AA6358-6FF6-4FBD-B960-9F28FD5E6FCD}" dt="2022-09-04T10:41:45.805" v="21440" actId="1076"/>
        <pc:sldMkLst>
          <pc:docMk/>
          <pc:sldMk cId="1635611154" sldId="537"/>
        </pc:sldMkLst>
        <pc:spChg chg="mod">
          <ac:chgData name="Huang Jun" userId="6d9f7fb139a6a2df" providerId="LiveId" clId="{E7AA6358-6FF6-4FBD-B960-9F28FD5E6FCD}" dt="2022-09-04T06:28:13.068" v="12346" actId="20577"/>
          <ac:spMkLst>
            <pc:docMk/>
            <pc:sldMk cId="1635611154" sldId="537"/>
            <ac:spMk id="2" creationId="{545A56B4-B579-18C3-7D91-762BB36B915E}"/>
          </ac:spMkLst>
        </pc:spChg>
        <pc:spChg chg="del mod">
          <ac:chgData name="Huang Jun" userId="6d9f7fb139a6a2df" providerId="LiveId" clId="{E7AA6358-6FF6-4FBD-B960-9F28FD5E6FCD}" dt="2022-09-04T06:31:15.601" v="12420" actId="478"/>
          <ac:spMkLst>
            <pc:docMk/>
            <pc:sldMk cId="1635611154" sldId="537"/>
            <ac:spMk id="3" creationId="{7AE5A216-6F4E-3E23-B7F3-C9652128FEF1}"/>
          </ac:spMkLst>
        </pc:spChg>
        <pc:spChg chg="add del mod">
          <ac:chgData name="Huang Jun" userId="6d9f7fb139a6a2df" providerId="LiveId" clId="{E7AA6358-6FF6-4FBD-B960-9F28FD5E6FCD}" dt="2022-09-04T06:31:18.654" v="12421" actId="478"/>
          <ac:spMkLst>
            <pc:docMk/>
            <pc:sldMk cId="1635611154" sldId="537"/>
            <ac:spMk id="7" creationId="{9B0E90AE-5922-C9FE-6770-7DC94A530596}"/>
          </ac:spMkLst>
        </pc:spChg>
        <pc:picChg chg="add mod">
          <ac:chgData name="Huang Jun" userId="6d9f7fb139a6a2df" providerId="LiveId" clId="{E7AA6358-6FF6-4FBD-B960-9F28FD5E6FCD}" dt="2022-09-04T10:41:45.805" v="21440" actId="1076"/>
          <ac:picMkLst>
            <pc:docMk/>
            <pc:sldMk cId="1635611154" sldId="537"/>
            <ac:picMk id="5" creationId="{5610A376-E4BE-7CF1-2158-C303163FA699}"/>
          </ac:picMkLst>
        </pc:picChg>
      </pc:sldChg>
      <pc:sldChg chg="modSp new mod">
        <pc:chgData name="Huang Jun" userId="6d9f7fb139a6a2df" providerId="LiveId" clId="{E7AA6358-6FF6-4FBD-B960-9F28FD5E6FCD}" dt="2022-09-05T05:16:56.141" v="30343" actId="20577"/>
        <pc:sldMkLst>
          <pc:docMk/>
          <pc:sldMk cId="4147638620" sldId="538"/>
        </pc:sldMkLst>
        <pc:spChg chg="mod">
          <ac:chgData name="Huang Jun" userId="6d9f7fb139a6a2df" providerId="LiveId" clId="{E7AA6358-6FF6-4FBD-B960-9F28FD5E6FCD}" dt="2022-09-04T06:44:39.307" v="13163" actId="20577"/>
          <ac:spMkLst>
            <pc:docMk/>
            <pc:sldMk cId="4147638620" sldId="538"/>
            <ac:spMk id="2" creationId="{B8873604-845A-0E35-9330-609B0804CC96}"/>
          </ac:spMkLst>
        </pc:spChg>
        <pc:spChg chg="mod">
          <ac:chgData name="Huang Jun" userId="6d9f7fb139a6a2df" providerId="LiveId" clId="{E7AA6358-6FF6-4FBD-B960-9F28FD5E6FCD}" dt="2022-09-05T05:16:56.141" v="30343" actId="20577"/>
          <ac:spMkLst>
            <pc:docMk/>
            <pc:sldMk cId="4147638620" sldId="538"/>
            <ac:spMk id="3" creationId="{6EB08A15-9D57-8A94-7D6F-7E8D7DC0A945}"/>
          </ac:spMkLst>
        </pc:spChg>
      </pc:sldChg>
      <pc:sldChg chg="addSp delSp modSp new mod modAnim">
        <pc:chgData name="Huang Jun" userId="6d9f7fb139a6a2df" providerId="LiveId" clId="{E7AA6358-6FF6-4FBD-B960-9F28FD5E6FCD}" dt="2022-09-04T15:58:11.857" v="26469" actId="14100"/>
        <pc:sldMkLst>
          <pc:docMk/>
          <pc:sldMk cId="3259972962" sldId="539"/>
        </pc:sldMkLst>
        <pc:spChg chg="mod">
          <ac:chgData name="Huang Jun" userId="6d9f7fb139a6a2df" providerId="LiveId" clId="{E7AA6358-6FF6-4FBD-B960-9F28FD5E6FCD}" dt="2022-09-04T06:45:12.794" v="13189" actId="20577"/>
          <ac:spMkLst>
            <pc:docMk/>
            <pc:sldMk cId="3259972962" sldId="539"/>
            <ac:spMk id="2" creationId="{278E6314-29C0-E374-2486-78ACA41C2CBB}"/>
          </ac:spMkLst>
        </pc:spChg>
        <pc:spChg chg="mod">
          <ac:chgData name="Huang Jun" userId="6d9f7fb139a6a2df" providerId="LiveId" clId="{E7AA6358-6FF6-4FBD-B960-9F28FD5E6FCD}" dt="2022-09-04T14:27:57.917" v="24938" actId="20577"/>
          <ac:spMkLst>
            <pc:docMk/>
            <pc:sldMk cId="3259972962" sldId="539"/>
            <ac:spMk id="3" creationId="{061CC799-2A6F-CE61-F3F6-61C9AE8CC993}"/>
          </ac:spMkLst>
        </pc:spChg>
        <pc:spChg chg="add mod">
          <ac:chgData name="Huang Jun" userId="6d9f7fb139a6a2df" providerId="LiveId" clId="{E7AA6358-6FF6-4FBD-B960-9F28FD5E6FCD}" dt="2022-09-04T15:58:11.857" v="26469" actId="14100"/>
          <ac:spMkLst>
            <pc:docMk/>
            <pc:sldMk cId="3259972962" sldId="539"/>
            <ac:spMk id="8" creationId="{FED19C58-F1FA-9C5A-2047-D8C36FE8D60F}"/>
          </ac:spMkLst>
        </pc:spChg>
        <pc:grpChg chg="add del mod">
          <ac:chgData name="Huang Jun" userId="6d9f7fb139a6a2df" providerId="LiveId" clId="{E7AA6358-6FF6-4FBD-B960-9F28FD5E6FCD}" dt="2022-09-04T15:55:15.712" v="26257" actId="478"/>
          <ac:grpSpMkLst>
            <pc:docMk/>
            <pc:sldMk cId="3259972962" sldId="539"/>
            <ac:grpSpMk id="5" creationId="{652100C2-5570-9BF6-56E3-E141DFC77DC9}"/>
          </ac:grpSpMkLst>
        </pc:grpChg>
        <pc:picChg chg="mod">
          <ac:chgData name="Huang Jun" userId="6d9f7fb139a6a2df" providerId="LiveId" clId="{E7AA6358-6FF6-4FBD-B960-9F28FD5E6FCD}" dt="2022-09-04T15:54:41.962" v="26253"/>
          <ac:picMkLst>
            <pc:docMk/>
            <pc:sldMk cId="3259972962" sldId="539"/>
            <ac:picMk id="6" creationId="{56DC22B0-BDAE-EE55-4F1D-BC0492DB8B60}"/>
          </ac:picMkLst>
        </pc:picChg>
        <pc:picChg chg="mod">
          <ac:chgData name="Huang Jun" userId="6d9f7fb139a6a2df" providerId="LiveId" clId="{E7AA6358-6FF6-4FBD-B960-9F28FD5E6FCD}" dt="2022-09-04T15:54:41.962" v="26253"/>
          <ac:picMkLst>
            <pc:docMk/>
            <pc:sldMk cId="3259972962" sldId="539"/>
            <ac:picMk id="7" creationId="{31673827-B8ED-DFDB-AB8D-03F63433675C}"/>
          </ac:picMkLst>
        </pc:picChg>
      </pc:sldChg>
      <pc:sldChg chg="addSp modSp new mod">
        <pc:chgData name="Huang Jun" userId="6d9f7fb139a6a2df" providerId="LiveId" clId="{E7AA6358-6FF6-4FBD-B960-9F28FD5E6FCD}" dt="2022-09-05T05:20:36.217" v="30404" actId="1036"/>
        <pc:sldMkLst>
          <pc:docMk/>
          <pc:sldMk cId="1804685002" sldId="540"/>
        </pc:sldMkLst>
        <pc:spChg chg="mod">
          <ac:chgData name="Huang Jun" userId="6d9f7fb139a6a2df" providerId="LiveId" clId="{E7AA6358-6FF6-4FBD-B960-9F28FD5E6FCD}" dt="2022-09-04T07:04:45.645" v="13600" actId="20577"/>
          <ac:spMkLst>
            <pc:docMk/>
            <pc:sldMk cId="1804685002" sldId="540"/>
            <ac:spMk id="2" creationId="{9344000B-7E14-0054-0B11-283BAFAE3A43}"/>
          </ac:spMkLst>
        </pc:spChg>
        <pc:spChg chg="mod">
          <ac:chgData name="Huang Jun" userId="6d9f7fb139a6a2df" providerId="LiveId" clId="{E7AA6358-6FF6-4FBD-B960-9F28FD5E6FCD}" dt="2022-09-04T10:39:08.210" v="21402" actId="207"/>
          <ac:spMkLst>
            <pc:docMk/>
            <pc:sldMk cId="1804685002" sldId="540"/>
            <ac:spMk id="3" creationId="{0C49EF37-0764-248F-D38B-941681213295}"/>
          </ac:spMkLst>
        </pc:spChg>
        <pc:spChg chg="add mod">
          <ac:chgData name="Huang Jun" userId="6d9f7fb139a6a2df" providerId="LiveId" clId="{E7AA6358-6FF6-4FBD-B960-9F28FD5E6FCD}" dt="2022-09-05T05:20:36.217" v="30404" actId="1036"/>
          <ac:spMkLst>
            <pc:docMk/>
            <pc:sldMk cId="1804685002" sldId="540"/>
            <ac:spMk id="6" creationId="{F1C58957-ED10-0008-B681-33F5A08C88BC}"/>
          </ac:spMkLst>
        </pc:spChg>
        <pc:spChg chg="add mod">
          <ac:chgData name="Huang Jun" userId="6d9f7fb139a6a2df" providerId="LiveId" clId="{E7AA6358-6FF6-4FBD-B960-9F28FD5E6FCD}" dt="2022-09-05T05:20:36.217" v="30404" actId="1036"/>
          <ac:spMkLst>
            <pc:docMk/>
            <pc:sldMk cId="1804685002" sldId="540"/>
            <ac:spMk id="7" creationId="{09FD9FB1-F0F1-D404-2C2D-FF30CD0D812C}"/>
          </ac:spMkLst>
        </pc:spChg>
        <pc:spChg chg="add mod">
          <ac:chgData name="Huang Jun" userId="6d9f7fb139a6a2df" providerId="LiveId" clId="{E7AA6358-6FF6-4FBD-B960-9F28FD5E6FCD}" dt="2022-09-05T05:20:36.217" v="30404" actId="1036"/>
          <ac:spMkLst>
            <pc:docMk/>
            <pc:sldMk cId="1804685002" sldId="540"/>
            <ac:spMk id="8" creationId="{FDA4D2B0-857E-5754-3C87-2A3F35208D7E}"/>
          </ac:spMkLst>
        </pc:spChg>
        <pc:spChg chg="add mod">
          <ac:chgData name="Huang Jun" userId="6d9f7fb139a6a2df" providerId="LiveId" clId="{E7AA6358-6FF6-4FBD-B960-9F28FD5E6FCD}" dt="2022-09-05T05:20:36.217" v="30404" actId="1036"/>
          <ac:spMkLst>
            <pc:docMk/>
            <pc:sldMk cId="1804685002" sldId="540"/>
            <ac:spMk id="9" creationId="{07AC80F6-7758-DBEB-596C-555F3A0A24C8}"/>
          </ac:spMkLst>
        </pc:spChg>
      </pc:sldChg>
      <pc:sldChg chg="addSp delSp modSp new mod">
        <pc:chgData name="Huang Jun" userId="6d9f7fb139a6a2df" providerId="LiveId" clId="{E7AA6358-6FF6-4FBD-B960-9F28FD5E6FCD}" dt="2022-09-05T05:21:10.358" v="30408" actId="115"/>
        <pc:sldMkLst>
          <pc:docMk/>
          <pc:sldMk cId="1532626468" sldId="541"/>
        </pc:sldMkLst>
        <pc:spChg chg="mod">
          <ac:chgData name="Huang Jun" userId="6d9f7fb139a6a2df" providerId="LiveId" clId="{E7AA6358-6FF6-4FBD-B960-9F28FD5E6FCD}" dt="2022-09-04T07:06:24.891" v="13878" actId="20577"/>
          <ac:spMkLst>
            <pc:docMk/>
            <pc:sldMk cId="1532626468" sldId="541"/>
            <ac:spMk id="2" creationId="{99C2DD75-30E4-EA2F-CD7E-3F357ADA442A}"/>
          </ac:spMkLst>
        </pc:spChg>
        <pc:spChg chg="mod">
          <ac:chgData name="Huang Jun" userId="6d9f7fb139a6a2df" providerId="LiveId" clId="{E7AA6358-6FF6-4FBD-B960-9F28FD5E6FCD}" dt="2022-09-05T05:21:10.358" v="30408" actId="115"/>
          <ac:spMkLst>
            <pc:docMk/>
            <pc:sldMk cId="1532626468" sldId="541"/>
            <ac:spMk id="3" creationId="{C35C2E68-5973-AED3-3233-F50D0BF03622}"/>
          </ac:spMkLst>
        </pc:spChg>
        <pc:spChg chg="add mod">
          <ac:chgData name="Huang Jun" userId="6d9f7fb139a6a2df" providerId="LiveId" clId="{E7AA6358-6FF6-4FBD-B960-9F28FD5E6FCD}" dt="2022-09-04T07:20:24.657" v="14718" actId="20577"/>
          <ac:spMkLst>
            <pc:docMk/>
            <pc:sldMk cId="1532626468" sldId="541"/>
            <ac:spMk id="5" creationId="{AD9B7355-2496-1297-9604-09AF39CF0FCD}"/>
          </ac:spMkLst>
        </pc:spChg>
        <pc:spChg chg="add mod">
          <ac:chgData name="Huang Jun" userId="6d9f7fb139a6a2df" providerId="LiveId" clId="{E7AA6358-6FF6-4FBD-B960-9F28FD5E6FCD}" dt="2022-09-04T07:20:29.323" v="14722" actId="20577"/>
          <ac:spMkLst>
            <pc:docMk/>
            <pc:sldMk cId="1532626468" sldId="541"/>
            <ac:spMk id="6" creationId="{FFF29511-912B-C036-06A1-FC34C5DC35E1}"/>
          </ac:spMkLst>
        </pc:spChg>
        <pc:spChg chg="add mod">
          <ac:chgData name="Huang Jun" userId="6d9f7fb139a6a2df" providerId="LiveId" clId="{E7AA6358-6FF6-4FBD-B960-9F28FD5E6FCD}" dt="2022-09-04T07:20:31.979" v="14723" actId="20577"/>
          <ac:spMkLst>
            <pc:docMk/>
            <pc:sldMk cId="1532626468" sldId="541"/>
            <ac:spMk id="7" creationId="{699561E2-B679-9BBB-68DE-31A7AE9D1A21}"/>
          </ac:spMkLst>
        </pc:spChg>
        <pc:spChg chg="add mod">
          <ac:chgData name="Huang Jun" userId="6d9f7fb139a6a2df" providerId="LiveId" clId="{E7AA6358-6FF6-4FBD-B960-9F28FD5E6FCD}" dt="2022-09-04T07:20:34.006" v="14724" actId="20577"/>
          <ac:spMkLst>
            <pc:docMk/>
            <pc:sldMk cId="1532626468" sldId="541"/>
            <ac:spMk id="8" creationId="{14B65773-0928-0AC8-DF98-00AA8AC344B8}"/>
          </ac:spMkLst>
        </pc:spChg>
        <pc:spChg chg="add mod">
          <ac:chgData name="Huang Jun" userId="6d9f7fb139a6a2df" providerId="LiveId" clId="{E7AA6358-6FF6-4FBD-B960-9F28FD5E6FCD}" dt="2022-09-04T10:39:17.533" v="21403" actId="1037"/>
          <ac:spMkLst>
            <pc:docMk/>
            <pc:sldMk cId="1532626468" sldId="541"/>
            <ac:spMk id="21" creationId="{7559FEAE-0C62-3627-692B-7FDDF1B0BD0F}"/>
          </ac:spMkLst>
        </pc:spChg>
        <pc:spChg chg="add del mod">
          <ac:chgData name="Huang Jun" userId="6d9f7fb139a6a2df" providerId="LiveId" clId="{E7AA6358-6FF6-4FBD-B960-9F28FD5E6FCD}" dt="2022-09-05T05:21:05.397" v="30407" actId="478"/>
          <ac:spMkLst>
            <pc:docMk/>
            <pc:sldMk cId="1532626468" sldId="541"/>
            <ac:spMk id="23" creationId="{0D5AB880-7985-0BBA-6424-B29A114D62EB}"/>
          </ac:spMkLst>
        </pc:spChg>
        <pc:cxnChg chg="add del">
          <ac:chgData name="Huang Jun" userId="6d9f7fb139a6a2df" providerId="LiveId" clId="{E7AA6358-6FF6-4FBD-B960-9F28FD5E6FCD}" dt="2022-09-04T07:12:47.145" v="14480" actId="478"/>
          <ac:cxnSpMkLst>
            <pc:docMk/>
            <pc:sldMk cId="1532626468" sldId="541"/>
            <ac:cxnSpMk id="10" creationId="{B606B26D-1382-E191-D894-30F7975FACC0}"/>
          </ac:cxnSpMkLst>
        </pc:cxnChg>
        <pc:cxnChg chg="add del mod">
          <ac:chgData name="Huang Jun" userId="6d9f7fb139a6a2df" providerId="LiveId" clId="{E7AA6358-6FF6-4FBD-B960-9F28FD5E6FCD}" dt="2022-09-04T07:17:59.535" v="14684" actId="478"/>
          <ac:cxnSpMkLst>
            <pc:docMk/>
            <pc:sldMk cId="1532626468" sldId="541"/>
            <ac:cxnSpMk id="12" creationId="{93564CEC-1553-5673-774D-DE3947CA3228}"/>
          </ac:cxnSpMkLst>
        </pc:cxnChg>
        <pc:cxnChg chg="add del mod">
          <ac:chgData name="Huang Jun" userId="6d9f7fb139a6a2df" providerId="LiveId" clId="{E7AA6358-6FF6-4FBD-B960-9F28FD5E6FCD}" dt="2022-09-04T07:13:34.564" v="14492" actId="478"/>
          <ac:cxnSpMkLst>
            <pc:docMk/>
            <pc:sldMk cId="1532626468" sldId="541"/>
            <ac:cxnSpMk id="16" creationId="{CC809695-D241-E056-C95B-70A84617E100}"/>
          </ac:cxnSpMkLst>
        </pc:cxnChg>
      </pc:sldChg>
      <pc:sldChg chg="addSp modSp new mod">
        <pc:chgData name="Huang Jun" userId="6d9f7fb139a6a2df" providerId="LiveId" clId="{E7AA6358-6FF6-4FBD-B960-9F28FD5E6FCD}" dt="2022-09-05T14:08:30.195" v="32187" actId="20577"/>
        <pc:sldMkLst>
          <pc:docMk/>
          <pc:sldMk cId="3213328341" sldId="542"/>
        </pc:sldMkLst>
        <pc:spChg chg="mod">
          <ac:chgData name="Huang Jun" userId="6d9f7fb139a6a2df" providerId="LiveId" clId="{E7AA6358-6FF6-4FBD-B960-9F28FD5E6FCD}" dt="2022-09-04T07:33:02.802" v="15313" actId="20577"/>
          <ac:spMkLst>
            <pc:docMk/>
            <pc:sldMk cId="3213328341" sldId="542"/>
            <ac:spMk id="2" creationId="{CBAD17E8-FB4B-FB0A-46B6-6B9588A5A75A}"/>
          </ac:spMkLst>
        </pc:spChg>
        <pc:spChg chg="mod">
          <ac:chgData name="Huang Jun" userId="6d9f7fb139a6a2df" providerId="LiveId" clId="{E7AA6358-6FF6-4FBD-B960-9F28FD5E6FCD}" dt="2022-09-05T14:08:30.195" v="32187" actId="20577"/>
          <ac:spMkLst>
            <pc:docMk/>
            <pc:sldMk cId="3213328341" sldId="542"/>
            <ac:spMk id="3" creationId="{50C8901C-7034-CD91-5C65-A1C6BFDDC20F}"/>
          </ac:spMkLst>
        </pc:spChg>
        <pc:spChg chg="add mod">
          <ac:chgData name="Huang Jun" userId="6d9f7fb139a6a2df" providerId="LiveId" clId="{E7AA6358-6FF6-4FBD-B960-9F28FD5E6FCD}" dt="2022-09-04T07:35:00.176" v="15494"/>
          <ac:spMkLst>
            <pc:docMk/>
            <pc:sldMk cId="3213328341" sldId="542"/>
            <ac:spMk id="5" creationId="{88ACE59A-9AAB-E57B-1660-B7C58A6752A9}"/>
          </ac:spMkLst>
        </pc:spChg>
        <pc:spChg chg="add mod">
          <ac:chgData name="Huang Jun" userId="6d9f7fb139a6a2df" providerId="LiveId" clId="{E7AA6358-6FF6-4FBD-B960-9F28FD5E6FCD}" dt="2022-09-04T07:35:00.176" v="15494"/>
          <ac:spMkLst>
            <pc:docMk/>
            <pc:sldMk cId="3213328341" sldId="542"/>
            <ac:spMk id="6" creationId="{9D1101D8-5265-F8FF-3ADD-60C7ACF6DED0}"/>
          </ac:spMkLst>
        </pc:spChg>
        <pc:spChg chg="add mod">
          <ac:chgData name="Huang Jun" userId="6d9f7fb139a6a2df" providerId="LiveId" clId="{E7AA6358-6FF6-4FBD-B960-9F28FD5E6FCD}" dt="2022-09-04T07:35:00.176" v="15494"/>
          <ac:spMkLst>
            <pc:docMk/>
            <pc:sldMk cId="3213328341" sldId="542"/>
            <ac:spMk id="7" creationId="{A556EA80-CA30-32D5-A5CC-5CFD25C29BAC}"/>
          </ac:spMkLst>
        </pc:spChg>
        <pc:spChg chg="add mod">
          <ac:chgData name="Huang Jun" userId="6d9f7fb139a6a2df" providerId="LiveId" clId="{E7AA6358-6FF6-4FBD-B960-9F28FD5E6FCD}" dt="2022-09-04T07:35:00.176" v="15494"/>
          <ac:spMkLst>
            <pc:docMk/>
            <pc:sldMk cId="3213328341" sldId="542"/>
            <ac:spMk id="8" creationId="{283C9E64-86AC-E216-CF21-D50F19E84555}"/>
          </ac:spMkLst>
        </pc:spChg>
        <pc:spChg chg="add mod">
          <ac:chgData name="Huang Jun" userId="6d9f7fb139a6a2df" providerId="LiveId" clId="{E7AA6358-6FF6-4FBD-B960-9F28FD5E6FCD}" dt="2022-09-05T05:27:15.953" v="30649" actId="1035"/>
          <ac:spMkLst>
            <pc:docMk/>
            <pc:sldMk cId="3213328341" sldId="542"/>
            <ac:spMk id="10" creationId="{A170638D-7762-1E00-494E-756E6710F6DD}"/>
          </ac:spMkLst>
        </pc:spChg>
        <pc:spChg chg="add mod">
          <ac:chgData name="Huang Jun" userId="6d9f7fb139a6a2df" providerId="LiveId" clId="{E7AA6358-6FF6-4FBD-B960-9F28FD5E6FCD}" dt="2022-09-05T05:27:15.953" v="30649" actId="1035"/>
          <ac:spMkLst>
            <pc:docMk/>
            <pc:sldMk cId="3213328341" sldId="542"/>
            <ac:spMk id="11" creationId="{B8B4B803-3BFD-C302-C315-AE801DC0553D}"/>
          </ac:spMkLst>
        </pc:spChg>
        <pc:cxnChg chg="add">
          <ac:chgData name="Huang Jun" userId="6d9f7fb139a6a2df" providerId="LiveId" clId="{E7AA6358-6FF6-4FBD-B960-9F28FD5E6FCD}" dt="2022-09-05T05:27:29.076" v="30652" actId="11529"/>
          <ac:cxnSpMkLst>
            <pc:docMk/>
            <pc:sldMk cId="3213328341" sldId="542"/>
            <ac:cxnSpMk id="13" creationId="{CE3C8DD1-2CCC-99F7-EDD0-9FF4A2075577}"/>
          </ac:cxnSpMkLst>
        </pc:cxnChg>
      </pc:sldChg>
      <pc:sldChg chg="modSp new mod">
        <pc:chgData name="Huang Jun" userId="6d9f7fb139a6a2df" providerId="LiveId" clId="{E7AA6358-6FF6-4FBD-B960-9F28FD5E6FCD}" dt="2022-09-04T09:49:46.484" v="19270" actId="948"/>
        <pc:sldMkLst>
          <pc:docMk/>
          <pc:sldMk cId="3898268813" sldId="543"/>
        </pc:sldMkLst>
        <pc:spChg chg="mod">
          <ac:chgData name="Huang Jun" userId="6d9f7fb139a6a2df" providerId="LiveId" clId="{E7AA6358-6FF6-4FBD-B960-9F28FD5E6FCD}" dt="2022-09-04T07:36:18.329" v="15504" actId="20577"/>
          <ac:spMkLst>
            <pc:docMk/>
            <pc:sldMk cId="3898268813" sldId="543"/>
            <ac:spMk id="2" creationId="{D70A6DDB-BBCE-11C4-1A6E-09FC6CAA1759}"/>
          </ac:spMkLst>
        </pc:spChg>
        <pc:spChg chg="mod">
          <ac:chgData name="Huang Jun" userId="6d9f7fb139a6a2df" providerId="LiveId" clId="{E7AA6358-6FF6-4FBD-B960-9F28FD5E6FCD}" dt="2022-09-04T09:49:46.484" v="19270" actId="948"/>
          <ac:spMkLst>
            <pc:docMk/>
            <pc:sldMk cId="3898268813" sldId="543"/>
            <ac:spMk id="3" creationId="{898EE73E-EC5E-A0B1-CBF1-5E57B53028BC}"/>
          </ac:spMkLst>
        </pc:spChg>
      </pc:sldChg>
      <pc:sldChg chg="modSp new mod">
        <pc:chgData name="Huang Jun" userId="6d9f7fb139a6a2df" providerId="LiveId" clId="{E7AA6358-6FF6-4FBD-B960-9F28FD5E6FCD}" dt="2022-09-04T10:38:52.016" v="21400" actId="207"/>
        <pc:sldMkLst>
          <pc:docMk/>
          <pc:sldMk cId="1076767676" sldId="544"/>
        </pc:sldMkLst>
        <pc:spChg chg="mod">
          <ac:chgData name="Huang Jun" userId="6d9f7fb139a6a2df" providerId="LiveId" clId="{E7AA6358-6FF6-4FBD-B960-9F28FD5E6FCD}" dt="2022-09-04T07:47:45.304" v="16162" actId="20577"/>
          <ac:spMkLst>
            <pc:docMk/>
            <pc:sldMk cId="1076767676" sldId="544"/>
            <ac:spMk id="2" creationId="{F8C30417-5366-49E5-450A-F8979CD18710}"/>
          </ac:spMkLst>
        </pc:spChg>
        <pc:spChg chg="mod">
          <ac:chgData name="Huang Jun" userId="6d9f7fb139a6a2df" providerId="LiveId" clId="{E7AA6358-6FF6-4FBD-B960-9F28FD5E6FCD}" dt="2022-09-04T10:38:52.016" v="21400" actId="207"/>
          <ac:spMkLst>
            <pc:docMk/>
            <pc:sldMk cId="1076767676" sldId="544"/>
            <ac:spMk id="3" creationId="{D39CAD0C-1F89-E795-6448-45AE129D1434}"/>
          </ac:spMkLst>
        </pc:spChg>
      </pc:sldChg>
      <pc:sldChg chg="add del">
        <pc:chgData name="Huang Jun" userId="6d9f7fb139a6a2df" providerId="LiveId" clId="{E7AA6358-6FF6-4FBD-B960-9F28FD5E6FCD}" dt="2022-09-04T08:06:19.672" v="16624" actId="47"/>
        <pc:sldMkLst>
          <pc:docMk/>
          <pc:sldMk cId="66487548" sldId="545"/>
        </pc:sldMkLst>
      </pc:sldChg>
      <pc:sldChg chg="modSp add mod">
        <pc:chgData name="Huang Jun" userId="6d9f7fb139a6a2df" providerId="LiveId" clId="{E7AA6358-6FF6-4FBD-B960-9F28FD5E6FCD}" dt="2022-09-05T05:33:41.751" v="30834" actId="20577"/>
        <pc:sldMkLst>
          <pc:docMk/>
          <pc:sldMk cId="3725123472" sldId="545"/>
        </pc:sldMkLst>
        <pc:spChg chg="mod">
          <ac:chgData name="Huang Jun" userId="6d9f7fb139a6a2df" providerId="LiveId" clId="{E7AA6358-6FF6-4FBD-B960-9F28FD5E6FCD}" dt="2022-09-04T08:08:21.317" v="16680"/>
          <ac:spMkLst>
            <pc:docMk/>
            <pc:sldMk cId="3725123472" sldId="545"/>
            <ac:spMk id="2" creationId="{F11745C3-DA7C-007D-16F7-C0D268A18377}"/>
          </ac:spMkLst>
        </pc:spChg>
        <pc:spChg chg="mod">
          <ac:chgData name="Huang Jun" userId="6d9f7fb139a6a2df" providerId="LiveId" clId="{E7AA6358-6FF6-4FBD-B960-9F28FD5E6FCD}" dt="2022-09-05T05:33:41.751" v="30834" actId="20577"/>
          <ac:spMkLst>
            <pc:docMk/>
            <pc:sldMk cId="3725123472" sldId="545"/>
            <ac:spMk id="3" creationId="{AADE0588-E690-CB67-4990-13EAA1B73C9B}"/>
          </ac:spMkLst>
        </pc:spChg>
      </pc:sldChg>
      <pc:sldChg chg="modSp new del mod">
        <pc:chgData name="Huang Jun" userId="6d9f7fb139a6a2df" providerId="LiveId" clId="{E7AA6358-6FF6-4FBD-B960-9F28FD5E6FCD}" dt="2022-09-04T08:57:23.928" v="17447" actId="47"/>
        <pc:sldMkLst>
          <pc:docMk/>
          <pc:sldMk cId="498219722" sldId="546"/>
        </pc:sldMkLst>
        <pc:spChg chg="mod">
          <ac:chgData name="Huang Jun" userId="6d9f7fb139a6a2df" providerId="LiveId" clId="{E7AA6358-6FF6-4FBD-B960-9F28FD5E6FCD}" dt="2022-09-04T08:47:56.804" v="16865" actId="6549"/>
          <ac:spMkLst>
            <pc:docMk/>
            <pc:sldMk cId="498219722" sldId="546"/>
            <ac:spMk id="2" creationId="{58BECFA0-F59C-ACA4-6C28-883902570443}"/>
          </ac:spMkLst>
        </pc:spChg>
        <pc:spChg chg="mod">
          <ac:chgData name="Huang Jun" userId="6d9f7fb139a6a2df" providerId="LiveId" clId="{E7AA6358-6FF6-4FBD-B960-9F28FD5E6FCD}" dt="2022-09-04T08:56:12.988" v="17298" actId="1038"/>
          <ac:spMkLst>
            <pc:docMk/>
            <pc:sldMk cId="498219722" sldId="546"/>
            <ac:spMk id="3" creationId="{1D660908-E656-7C78-F085-35D3793CAB95}"/>
          </ac:spMkLst>
        </pc:spChg>
      </pc:sldChg>
      <pc:sldChg chg="addSp delSp modSp new mod">
        <pc:chgData name="Huang Jun" userId="6d9f7fb139a6a2df" providerId="LiveId" clId="{E7AA6358-6FF6-4FBD-B960-9F28FD5E6FCD}" dt="2022-09-04T09:21:54.902" v="18592" actId="13926"/>
        <pc:sldMkLst>
          <pc:docMk/>
          <pc:sldMk cId="4133733068" sldId="547"/>
        </pc:sldMkLst>
        <pc:spChg chg="mod">
          <ac:chgData name="Huang Jun" userId="6d9f7fb139a6a2df" providerId="LiveId" clId="{E7AA6358-6FF6-4FBD-B960-9F28FD5E6FCD}" dt="2022-09-04T08:56:17.934" v="17304" actId="20577"/>
          <ac:spMkLst>
            <pc:docMk/>
            <pc:sldMk cId="4133733068" sldId="547"/>
            <ac:spMk id="2" creationId="{D2EC4EAB-3CFB-9750-6EEF-F38E55070821}"/>
          </ac:spMkLst>
        </pc:spChg>
        <pc:spChg chg="del mod">
          <ac:chgData name="Huang Jun" userId="6d9f7fb139a6a2df" providerId="LiveId" clId="{E7AA6358-6FF6-4FBD-B960-9F28FD5E6FCD}" dt="2022-09-04T09:06:25.423" v="17964" actId="478"/>
          <ac:spMkLst>
            <pc:docMk/>
            <pc:sldMk cId="4133733068" sldId="547"/>
            <ac:spMk id="3" creationId="{68711AAB-36DC-0588-3480-0E2DA8EFF30B}"/>
          </ac:spMkLst>
        </pc:spChg>
        <pc:spChg chg="add mod">
          <ac:chgData name="Huang Jun" userId="6d9f7fb139a6a2df" providerId="LiveId" clId="{E7AA6358-6FF6-4FBD-B960-9F28FD5E6FCD}" dt="2022-09-04T09:21:17.115" v="18587" actId="14100"/>
          <ac:spMkLst>
            <pc:docMk/>
            <pc:sldMk cId="4133733068" sldId="547"/>
            <ac:spMk id="5" creationId="{995F2E34-EBC8-87FD-36BC-E215AFCCEC76}"/>
          </ac:spMkLst>
        </pc:spChg>
        <pc:spChg chg="add del mod">
          <ac:chgData name="Huang Jun" userId="6d9f7fb139a6a2df" providerId="LiveId" clId="{E7AA6358-6FF6-4FBD-B960-9F28FD5E6FCD}" dt="2022-09-04T09:06:29.393" v="17965" actId="478"/>
          <ac:spMkLst>
            <pc:docMk/>
            <pc:sldMk cId="4133733068" sldId="547"/>
            <ac:spMk id="7" creationId="{D8E6ED6F-BC97-F18A-4153-C36FD12C2B0C}"/>
          </ac:spMkLst>
        </pc:spChg>
        <pc:spChg chg="add mod">
          <ac:chgData name="Huang Jun" userId="6d9f7fb139a6a2df" providerId="LiveId" clId="{E7AA6358-6FF6-4FBD-B960-9F28FD5E6FCD}" dt="2022-09-04T09:21:54.902" v="18592" actId="13926"/>
          <ac:spMkLst>
            <pc:docMk/>
            <pc:sldMk cId="4133733068" sldId="547"/>
            <ac:spMk id="8" creationId="{EC42F25D-CF19-5ED1-C7D2-38238B90098F}"/>
          </ac:spMkLst>
        </pc:spChg>
      </pc:sldChg>
      <pc:sldChg chg="add del">
        <pc:chgData name="Huang Jun" userId="6d9f7fb139a6a2df" providerId="LiveId" clId="{E7AA6358-6FF6-4FBD-B960-9F28FD5E6FCD}" dt="2022-09-04T09:11:38.991" v="18294" actId="47"/>
        <pc:sldMkLst>
          <pc:docMk/>
          <pc:sldMk cId="2416132143" sldId="548"/>
        </pc:sldMkLst>
      </pc:sldChg>
      <pc:sldChg chg="modSp add mod">
        <pc:chgData name="Huang Jun" userId="6d9f7fb139a6a2df" providerId="LiveId" clId="{E7AA6358-6FF6-4FBD-B960-9F28FD5E6FCD}" dt="2022-09-04T09:50:14.571" v="19275" actId="20577"/>
        <pc:sldMkLst>
          <pc:docMk/>
          <pc:sldMk cId="3852327309" sldId="549"/>
        </pc:sldMkLst>
        <pc:spChg chg="mod">
          <ac:chgData name="Huang Jun" userId="6d9f7fb139a6a2df" providerId="LiveId" clId="{E7AA6358-6FF6-4FBD-B960-9F28FD5E6FCD}" dt="2022-09-04T09:50:14.571" v="19275" actId="20577"/>
          <ac:spMkLst>
            <pc:docMk/>
            <pc:sldMk cId="3852327309" sldId="549"/>
            <ac:spMk id="3" creationId="{68711AAB-36DC-0588-3480-0E2DA8EFF30B}"/>
          </ac:spMkLst>
        </pc:spChg>
        <pc:spChg chg="mod">
          <ac:chgData name="Huang Jun" userId="6d9f7fb139a6a2df" providerId="LiveId" clId="{E7AA6358-6FF6-4FBD-B960-9F28FD5E6FCD}" dt="2022-09-04T09:21:21.482" v="18588" actId="14100"/>
          <ac:spMkLst>
            <pc:docMk/>
            <pc:sldMk cId="3852327309" sldId="549"/>
            <ac:spMk id="5" creationId="{995F2E34-EBC8-87FD-36BC-E215AFCCEC76}"/>
          </ac:spMkLst>
        </pc:spChg>
      </pc:sldChg>
      <pc:sldChg chg="addSp delSp modSp add mod">
        <pc:chgData name="Huang Jun" userId="6d9f7fb139a6a2df" providerId="LiveId" clId="{E7AA6358-6FF6-4FBD-B960-9F28FD5E6FCD}" dt="2022-09-04T09:50:18.115" v="19277" actId="20577"/>
        <pc:sldMkLst>
          <pc:docMk/>
          <pc:sldMk cId="3411682575" sldId="550"/>
        </pc:sldMkLst>
        <pc:spChg chg="del">
          <ac:chgData name="Huang Jun" userId="6d9f7fb139a6a2df" providerId="LiveId" clId="{E7AA6358-6FF6-4FBD-B960-9F28FD5E6FCD}" dt="2022-09-04T09:10:48.196" v="18221" actId="478"/>
          <ac:spMkLst>
            <pc:docMk/>
            <pc:sldMk cId="3411682575" sldId="550"/>
            <ac:spMk id="3" creationId="{68711AAB-36DC-0588-3480-0E2DA8EFF30B}"/>
          </ac:spMkLst>
        </pc:spChg>
        <pc:spChg chg="mod">
          <ac:chgData name="Huang Jun" userId="6d9f7fb139a6a2df" providerId="LiveId" clId="{E7AA6358-6FF6-4FBD-B960-9F28FD5E6FCD}" dt="2022-09-04T09:21:25.820" v="18589" actId="14100"/>
          <ac:spMkLst>
            <pc:docMk/>
            <pc:sldMk cId="3411682575" sldId="550"/>
            <ac:spMk id="5" creationId="{995F2E34-EBC8-87FD-36BC-E215AFCCEC76}"/>
          </ac:spMkLst>
        </pc:spChg>
        <pc:spChg chg="add del mod">
          <ac:chgData name="Huang Jun" userId="6d9f7fb139a6a2df" providerId="LiveId" clId="{E7AA6358-6FF6-4FBD-B960-9F28FD5E6FCD}" dt="2022-09-04T09:10:56.123" v="18223" actId="478"/>
          <ac:spMkLst>
            <pc:docMk/>
            <pc:sldMk cId="3411682575" sldId="550"/>
            <ac:spMk id="7" creationId="{C339FFD8-8627-1B89-CFD1-68F07C8DFDCF}"/>
          </ac:spMkLst>
        </pc:spChg>
        <pc:spChg chg="add mod">
          <ac:chgData name="Huang Jun" userId="6d9f7fb139a6a2df" providerId="LiveId" clId="{E7AA6358-6FF6-4FBD-B960-9F28FD5E6FCD}" dt="2022-09-04T09:50:18.115" v="19277" actId="20577"/>
          <ac:spMkLst>
            <pc:docMk/>
            <pc:sldMk cId="3411682575" sldId="550"/>
            <ac:spMk id="8" creationId="{B4574D22-574F-A57C-66A4-36CA738865CC}"/>
          </ac:spMkLst>
        </pc:spChg>
      </pc:sldChg>
      <pc:sldChg chg="modSp new mod">
        <pc:chgData name="Huang Jun" userId="6d9f7fb139a6a2df" providerId="LiveId" clId="{E7AA6358-6FF6-4FBD-B960-9F28FD5E6FCD}" dt="2022-09-04T10:42:12.279" v="21443" actId="114"/>
        <pc:sldMkLst>
          <pc:docMk/>
          <pc:sldMk cId="736692520" sldId="551"/>
        </pc:sldMkLst>
        <pc:spChg chg="mod">
          <ac:chgData name="Huang Jun" userId="6d9f7fb139a6a2df" providerId="LiveId" clId="{E7AA6358-6FF6-4FBD-B960-9F28FD5E6FCD}" dt="2022-09-04T09:27:57.039" v="18734" actId="20577"/>
          <ac:spMkLst>
            <pc:docMk/>
            <pc:sldMk cId="736692520" sldId="551"/>
            <ac:spMk id="2" creationId="{ACAEDD11-A523-5365-44C9-4A9722542016}"/>
          </ac:spMkLst>
        </pc:spChg>
        <pc:spChg chg="mod">
          <ac:chgData name="Huang Jun" userId="6d9f7fb139a6a2df" providerId="LiveId" clId="{E7AA6358-6FF6-4FBD-B960-9F28FD5E6FCD}" dt="2022-09-04T10:42:12.279" v="21443" actId="114"/>
          <ac:spMkLst>
            <pc:docMk/>
            <pc:sldMk cId="736692520" sldId="551"/>
            <ac:spMk id="3" creationId="{C4D65B86-0D77-DD41-2764-14196259C955}"/>
          </ac:spMkLst>
        </pc:spChg>
      </pc:sldChg>
      <pc:sldChg chg="addSp modSp add mod">
        <pc:chgData name="Huang Jun" userId="6d9f7fb139a6a2df" providerId="LiveId" clId="{E7AA6358-6FF6-4FBD-B960-9F28FD5E6FCD}" dt="2022-09-04T09:22:49.980" v="18606" actId="2085"/>
        <pc:sldMkLst>
          <pc:docMk/>
          <pc:sldMk cId="3554021444" sldId="552"/>
        </pc:sldMkLst>
        <pc:spChg chg="add mod ord">
          <ac:chgData name="Huang Jun" userId="6d9f7fb139a6a2df" providerId="LiveId" clId="{E7AA6358-6FF6-4FBD-B960-9F28FD5E6FCD}" dt="2022-09-04T09:22:49.980" v="18606" actId="2085"/>
          <ac:spMkLst>
            <pc:docMk/>
            <pc:sldMk cId="3554021444" sldId="552"/>
            <ac:spMk id="3" creationId="{7949F862-6572-BDE3-926F-4C26F3548911}"/>
          </ac:spMkLst>
        </pc:spChg>
        <pc:spChg chg="mod">
          <ac:chgData name="Huang Jun" userId="6d9f7fb139a6a2df" providerId="LiveId" clId="{E7AA6358-6FF6-4FBD-B960-9F28FD5E6FCD}" dt="2022-09-04T09:21:30.240" v="18590" actId="14100"/>
          <ac:spMkLst>
            <pc:docMk/>
            <pc:sldMk cId="3554021444" sldId="552"/>
            <ac:spMk id="5" creationId="{995F2E34-EBC8-87FD-36BC-E215AFCCEC76}"/>
          </ac:spMkLst>
        </pc:spChg>
        <pc:spChg chg="mod">
          <ac:chgData name="Huang Jun" userId="6d9f7fb139a6a2df" providerId="LiveId" clId="{E7AA6358-6FF6-4FBD-B960-9F28FD5E6FCD}" dt="2022-09-04T09:22:25.470" v="18597" actId="20577"/>
          <ac:spMkLst>
            <pc:docMk/>
            <pc:sldMk cId="3554021444" sldId="552"/>
            <ac:spMk id="8" creationId="{B4574D22-574F-A57C-66A4-36CA738865CC}"/>
          </ac:spMkLst>
        </pc:spChg>
      </pc:sldChg>
      <pc:sldChg chg="modSp add mod">
        <pc:chgData name="Huang Jun" userId="6d9f7fb139a6a2df" providerId="LiveId" clId="{E7AA6358-6FF6-4FBD-B960-9F28FD5E6FCD}" dt="2022-09-05T05:28:20.379" v="30661" actId="20577"/>
        <pc:sldMkLst>
          <pc:docMk/>
          <pc:sldMk cId="225971096" sldId="553"/>
        </pc:sldMkLst>
        <pc:spChg chg="mod">
          <ac:chgData name="Huang Jun" userId="6d9f7fb139a6a2df" providerId="LiveId" clId="{E7AA6358-6FF6-4FBD-B960-9F28FD5E6FCD}" dt="2022-09-05T05:28:20.379" v="30661" actId="20577"/>
          <ac:spMkLst>
            <pc:docMk/>
            <pc:sldMk cId="225971096" sldId="553"/>
            <ac:spMk id="8" creationId="{B4574D22-574F-A57C-66A4-36CA738865CC}"/>
          </ac:spMkLst>
        </pc:spChg>
      </pc:sldChg>
      <pc:sldChg chg="delSp modSp add del mod">
        <pc:chgData name="Huang Jun" userId="6d9f7fb139a6a2df" providerId="LiveId" clId="{E7AA6358-6FF6-4FBD-B960-9F28FD5E6FCD}" dt="2022-09-04T09:50:00.378" v="19271" actId="2696"/>
        <pc:sldMkLst>
          <pc:docMk/>
          <pc:sldMk cId="1631406079" sldId="553"/>
        </pc:sldMkLst>
        <pc:spChg chg="del">
          <ac:chgData name="Huang Jun" userId="6d9f7fb139a6a2df" providerId="LiveId" clId="{E7AA6358-6FF6-4FBD-B960-9F28FD5E6FCD}" dt="2022-09-04T09:22:46.213" v="18605" actId="478"/>
          <ac:spMkLst>
            <pc:docMk/>
            <pc:sldMk cId="1631406079" sldId="553"/>
            <ac:spMk id="3" creationId="{7949F862-6572-BDE3-926F-4C26F3548911}"/>
          </ac:spMkLst>
        </pc:spChg>
        <pc:spChg chg="mod">
          <ac:chgData name="Huang Jun" userId="6d9f7fb139a6a2df" providerId="LiveId" clId="{E7AA6358-6FF6-4FBD-B960-9F28FD5E6FCD}" dt="2022-09-04T09:28:28.789" v="18767" actId="20577"/>
          <ac:spMkLst>
            <pc:docMk/>
            <pc:sldMk cId="1631406079" sldId="553"/>
            <ac:spMk id="5" creationId="{995F2E34-EBC8-87FD-36BC-E215AFCCEC76}"/>
          </ac:spMkLst>
        </pc:spChg>
        <pc:spChg chg="mod">
          <ac:chgData name="Huang Jun" userId="6d9f7fb139a6a2df" providerId="LiveId" clId="{E7AA6358-6FF6-4FBD-B960-9F28FD5E6FCD}" dt="2022-09-04T09:23:10.451" v="18645" actId="20577"/>
          <ac:spMkLst>
            <pc:docMk/>
            <pc:sldMk cId="1631406079" sldId="553"/>
            <ac:spMk id="8" creationId="{B4574D22-574F-A57C-66A4-36CA738865CC}"/>
          </ac:spMkLst>
        </pc:spChg>
      </pc:sldChg>
      <pc:sldChg chg="addSp delSp modSp new mod">
        <pc:chgData name="Huang Jun" userId="6d9f7fb139a6a2df" providerId="LiveId" clId="{E7AA6358-6FF6-4FBD-B960-9F28FD5E6FCD}" dt="2022-09-05T05:33:14.866" v="30831" actId="113"/>
        <pc:sldMkLst>
          <pc:docMk/>
          <pc:sldMk cId="640489278" sldId="554"/>
        </pc:sldMkLst>
        <pc:spChg chg="del mod">
          <ac:chgData name="Huang Jun" userId="6d9f7fb139a6a2df" providerId="LiveId" clId="{E7AA6358-6FF6-4FBD-B960-9F28FD5E6FCD}" dt="2022-09-04T09:33:59.149" v="18993" actId="478"/>
          <ac:spMkLst>
            <pc:docMk/>
            <pc:sldMk cId="640489278" sldId="554"/>
            <ac:spMk id="2" creationId="{17BDBAAF-6BAB-4DC3-C714-5492E8B708C8}"/>
          </ac:spMkLst>
        </pc:spChg>
        <pc:spChg chg="add mod ord">
          <ac:chgData name="Huang Jun" userId="6d9f7fb139a6a2df" providerId="LiveId" clId="{E7AA6358-6FF6-4FBD-B960-9F28FD5E6FCD}" dt="2022-09-05T05:32:09.619" v="30816" actId="167"/>
          <ac:spMkLst>
            <pc:docMk/>
            <pc:sldMk cId="640489278" sldId="554"/>
            <ac:spMk id="2" creationId="{EE99551F-2E43-D263-BC1B-763A3923CF6B}"/>
          </ac:spMkLst>
        </pc:spChg>
        <pc:spChg chg="del">
          <ac:chgData name="Huang Jun" userId="6d9f7fb139a6a2df" providerId="LiveId" clId="{E7AA6358-6FF6-4FBD-B960-9F28FD5E6FCD}" dt="2022-09-04T09:32:14.729" v="18768" actId="478"/>
          <ac:spMkLst>
            <pc:docMk/>
            <pc:sldMk cId="640489278" sldId="554"/>
            <ac:spMk id="3" creationId="{B053C636-E41A-EA30-C3B3-4DB0BF28FB44}"/>
          </ac:spMkLst>
        </pc:spChg>
        <pc:spChg chg="add mod">
          <ac:chgData name="Huang Jun" userId="6d9f7fb139a6a2df" providerId="LiveId" clId="{E7AA6358-6FF6-4FBD-B960-9F28FD5E6FCD}" dt="2022-09-05T05:33:14.866" v="30831" actId="113"/>
          <ac:spMkLst>
            <pc:docMk/>
            <pc:sldMk cId="640489278" sldId="554"/>
            <ac:spMk id="5" creationId="{FF7DC65A-F2C0-5475-D69B-490A0A017781}"/>
          </ac:spMkLst>
        </pc:spChg>
        <pc:spChg chg="add del mod">
          <ac:chgData name="Huang Jun" userId="6d9f7fb139a6a2df" providerId="LiveId" clId="{E7AA6358-6FF6-4FBD-B960-9F28FD5E6FCD}" dt="2022-09-04T09:34:00.973" v="18994" actId="478"/>
          <ac:spMkLst>
            <pc:docMk/>
            <pc:sldMk cId="640489278" sldId="554"/>
            <ac:spMk id="7" creationId="{F7D53884-5997-B0EE-5C70-EA9AB5113AF0}"/>
          </ac:spMkLst>
        </pc:spChg>
      </pc:sldChg>
      <pc:sldChg chg="modSp new mod ord">
        <pc:chgData name="Huang Jun" userId="6d9f7fb139a6a2df" providerId="LiveId" clId="{E7AA6358-6FF6-4FBD-B960-9F28FD5E6FCD}" dt="2022-09-05T05:34:03.998" v="30838"/>
        <pc:sldMkLst>
          <pc:docMk/>
          <pc:sldMk cId="486237426" sldId="555"/>
        </pc:sldMkLst>
        <pc:spChg chg="mod">
          <ac:chgData name="Huang Jun" userId="6d9f7fb139a6a2df" providerId="LiveId" clId="{E7AA6358-6FF6-4FBD-B960-9F28FD5E6FCD}" dt="2022-09-04T09:43:37.661" v="19072" actId="20577"/>
          <ac:spMkLst>
            <pc:docMk/>
            <pc:sldMk cId="486237426" sldId="555"/>
            <ac:spMk id="2" creationId="{AAF0CE4D-F947-0675-9341-557E0D90E33A}"/>
          </ac:spMkLst>
        </pc:spChg>
        <pc:spChg chg="mod">
          <ac:chgData name="Huang Jun" userId="6d9f7fb139a6a2df" providerId="LiveId" clId="{E7AA6358-6FF6-4FBD-B960-9F28FD5E6FCD}" dt="2022-09-05T05:33:59.766" v="30836" actId="6549"/>
          <ac:spMkLst>
            <pc:docMk/>
            <pc:sldMk cId="486237426" sldId="555"/>
            <ac:spMk id="3" creationId="{BF03D741-29D1-7AB7-9BDD-EF06B0C392FE}"/>
          </ac:spMkLst>
        </pc:spChg>
      </pc:sldChg>
      <pc:sldChg chg="modSp new del mod">
        <pc:chgData name="Huang Jun" userId="6d9f7fb139a6a2df" providerId="LiveId" clId="{E7AA6358-6FF6-4FBD-B960-9F28FD5E6FCD}" dt="2022-09-04T09:56:44.776" v="19568" actId="47"/>
        <pc:sldMkLst>
          <pc:docMk/>
          <pc:sldMk cId="3654265180" sldId="556"/>
        </pc:sldMkLst>
        <pc:spChg chg="mod">
          <ac:chgData name="Huang Jun" userId="6d9f7fb139a6a2df" providerId="LiveId" clId="{E7AA6358-6FF6-4FBD-B960-9F28FD5E6FCD}" dt="2022-09-04T09:50:40.040" v="19287" actId="20577"/>
          <ac:spMkLst>
            <pc:docMk/>
            <pc:sldMk cId="3654265180" sldId="556"/>
            <ac:spMk id="2" creationId="{A42FDFD4-8697-6657-8437-EF133E814C43}"/>
          </ac:spMkLst>
        </pc:spChg>
        <pc:spChg chg="mod">
          <ac:chgData name="Huang Jun" userId="6d9f7fb139a6a2df" providerId="LiveId" clId="{E7AA6358-6FF6-4FBD-B960-9F28FD5E6FCD}" dt="2022-09-04T09:54:04.996" v="19423" actId="20577"/>
          <ac:spMkLst>
            <pc:docMk/>
            <pc:sldMk cId="3654265180" sldId="556"/>
            <ac:spMk id="3" creationId="{6B178442-012E-8983-8A3C-7B4B1C21BE26}"/>
          </ac:spMkLst>
        </pc:spChg>
      </pc:sldChg>
      <pc:sldChg chg="modSp new del mod">
        <pc:chgData name="Huang Jun" userId="6d9f7fb139a6a2df" providerId="LiveId" clId="{E7AA6358-6FF6-4FBD-B960-9F28FD5E6FCD}" dt="2022-09-04T09:53:47.463" v="19419" actId="680"/>
        <pc:sldMkLst>
          <pc:docMk/>
          <pc:sldMk cId="624139835" sldId="557"/>
        </pc:sldMkLst>
        <pc:spChg chg="mod">
          <ac:chgData name="Huang Jun" userId="6d9f7fb139a6a2df" providerId="LiveId" clId="{E7AA6358-6FF6-4FBD-B960-9F28FD5E6FCD}" dt="2022-09-04T09:53:45.791" v="19418" actId="20577"/>
          <ac:spMkLst>
            <pc:docMk/>
            <pc:sldMk cId="624139835" sldId="557"/>
            <ac:spMk id="2" creationId="{A31A22C9-FDCE-143A-9263-B8342BEF9FEB}"/>
          </ac:spMkLst>
        </pc:spChg>
      </pc:sldChg>
      <pc:sldChg chg="modSp new mod">
        <pc:chgData name="Huang Jun" userId="6d9f7fb139a6a2df" providerId="LiveId" clId="{E7AA6358-6FF6-4FBD-B960-9F28FD5E6FCD}" dt="2022-09-04T10:39:34.918" v="21405" actId="20577"/>
        <pc:sldMkLst>
          <pc:docMk/>
          <pc:sldMk cId="2503905567" sldId="557"/>
        </pc:sldMkLst>
        <pc:spChg chg="mod">
          <ac:chgData name="Huang Jun" userId="6d9f7fb139a6a2df" providerId="LiveId" clId="{E7AA6358-6FF6-4FBD-B960-9F28FD5E6FCD}" dt="2022-09-04T10:05:16.408" v="19742" actId="113"/>
          <ac:spMkLst>
            <pc:docMk/>
            <pc:sldMk cId="2503905567" sldId="557"/>
            <ac:spMk id="2" creationId="{8762FB10-2C1B-77CC-3C62-B35C9076990C}"/>
          </ac:spMkLst>
        </pc:spChg>
        <pc:spChg chg="mod">
          <ac:chgData name="Huang Jun" userId="6d9f7fb139a6a2df" providerId="LiveId" clId="{E7AA6358-6FF6-4FBD-B960-9F28FD5E6FCD}" dt="2022-09-04T10:39:34.918" v="21405" actId="20577"/>
          <ac:spMkLst>
            <pc:docMk/>
            <pc:sldMk cId="2503905567" sldId="557"/>
            <ac:spMk id="3" creationId="{44E03117-D0D2-5E03-1011-8D1D2134D349}"/>
          </ac:spMkLst>
        </pc:spChg>
      </pc:sldChg>
      <pc:sldChg chg="modSp add del mod">
        <pc:chgData name="Huang Jun" userId="6d9f7fb139a6a2df" providerId="LiveId" clId="{E7AA6358-6FF6-4FBD-B960-9F28FD5E6FCD}" dt="2022-09-04T10:14:04.325" v="20106" actId="47"/>
        <pc:sldMkLst>
          <pc:docMk/>
          <pc:sldMk cId="1356301025" sldId="558"/>
        </pc:sldMkLst>
        <pc:spChg chg="mod">
          <ac:chgData name="Huang Jun" userId="6d9f7fb139a6a2df" providerId="LiveId" clId="{E7AA6358-6FF6-4FBD-B960-9F28FD5E6FCD}" dt="2022-09-04T10:13:11.098" v="20028" actId="14100"/>
          <ac:spMkLst>
            <pc:docMk/>
            <pc:sldMk cId="1356301025" sldId="558"/>
            <ac:spMk id="3" creationId="{44E03117-D0D2-5E03-1011-8D1D2134D349}"/>
          </ac:spMkLst>
        </pc:spChg>
      </pc:sldChg>
      <pc:sldChg chg="addSp modSp new del mod modShow">
        <pc:chgData name="Huang Jun" userId="6d9f7fb139a6a2df" providerId="LiveId" clId="{E7AA6358-6FF6-4FBD-B960-9F28FD5E6FCD}" dt="2022-09-04T10:42:28.446" v="21444" actId="47"/>
        <pc:sldMkLst>
          <pc:docMk/>
          <pc:sldMk cId="728861819" sldId="559"/>
        </pc:sldMkLst>
        <pc:spChg chg="mod">
          <ac:chgData name="Huang Jun" userId="6d9f7fb139a6a2df" providerId="LiveId" clId="{E7AA6358-6FF6-4FBD-B960-9F28FD5E6FCD}" dt="2022-09-04T10:13:20.871" v="20050" actId="20577"/>
          <ac:spMkLst>
            <pc:docMk/>
            <pc:sldMk cId="728861819" sldId="559"/>
            <ac:spMk id="2" creationId="{5E8767E9-1A37-964A-0260-D310D652D8E3}"/>
          </ac:spMkLst>
        </pc:spChg>
        <pc:spChg chg="mod">
          <ac:chgData name="Huang Jun" userId="6d9f7fb139a6a2df" providerId="LiveId" clId="{E7AA6358-6FF6-4FBD-B960-9F28FD5E6FCD}" dt="2022-09-04T10:13:28.253" v="20096" actId="20577"/>
          <ac:spMkLst>
            <pc:docMk/>
            <pc:sldMk cId="728861819" sldId="559"/>
            <ac:spMk id="3" creationId="{F428BD87-112D-22BA-5F51-50CE3A8A06DA}"/>
          </ac:spMkLst>
        </pc:spChg>
        <pc:spChg chg="add mod">
          <ac:chgData name="Huang Jun" userId="6d9f7fb139a6a2df" providerId="LiveId" clId="{E7AA6358-6FF6-4FBD-B960-9F28FD5E6FCD}" dt="2022-09-04T10:17:19.803" v="20193" actId="1035"/>
          <ac:spMkLst>
            <pc:docMk/>
            <pc:sldMk cId="728861819" sldId="559"/>
            <ac:spMk id="5" creationId="{1D4F4AF5-5B3E-9514-DCBE-0B580211DDF7}"/>
          </ac:spMkLst>
        </pc:spChg>
      </pc:sldChg>
      <pc:sldChg chg="modSp new mod">
        <pc:chgData name="Huang Jun" userId="6d9f7fb139a6a2df" providerId="LiveId" clId="{E7AA6358-6FF6-4FBD-B960-9F28FD5E6FCD}" dt="2022-09-04T10:45:36.763" v="21530" actId="20577"/>
        <pc:sldMkLst>
          <pc:docMk/>
          <pc:sldMk cId="1632090148" sldId="560"/>
        </pc:sldMkLst>
        <pc:spChg chg="mod">
          <ac:chgData name="Huang Jun" userId="6d9f7fb139a6a2df" providerId="LiveId" clId="{E7AA6358-6FF6-4FBD-B960-9F28FD5E6FCD}" dt="2022-09-04T10:14:30.720" v="20128" actId="20577"/>
          <ac:spMkLst>
            <pc:docMk/>
            <pc:sldMk cId="1632090148" sldId="560"/>
            <ac:spMk id="2" creationId="{72A5F3E4-44ED-1B12-A4F3-67EB79CB6EB7}"/>
          </ac:spMkLst>
        </pc:spChg>
        <pc:spChg chg="mod">
          <ac:chgData name="Huang Jun" userId="6d9f7fb139a6a2df" providerId="LiveId" clId="{E7AA6358-6FF6-4FBD-B960-9F28FD5E6FCD}" dt="2022-09-04T10:45:36.763" v="21530" actId="20577"/>
          <ac:spMkLst>
            <pc:docMk/>
            <pc:sldMk cId="1632090148" sldId="560"/>
            <ac:spMk id="3" creationId="{ECFD5FFC-2FB8-2BC6-B3BE-121F9E4C1FCB}"/>
          </ac:spMkLst>
        </pc:spChg>
      </pc:sldChg>
      <pc:sldChg chg="modSp new mod">
        <pc:chgData name="Huang Jun" userId="6d9f7fb139a6a2df" providerId="LiveId" clId="{E7AA6358-6FF6-4FBD-B960-9F28FD5E6FCD}" dt="2022-09-04T10:48:34.339" v="21541" actId="15"/>
        <pc:sldMkLst>
          <pc:docMk/>
          <pc:sldMk cId="287236274" sldId="561"/>
        </pc:sldMkLst>
        <pc:spChg chg="mod">
          <ac:chgData name="Huang Jun" userId="6d9f7fb139a6a2df" providerId="LiveId" clId="{E7AA6358-6FF6-4FBD-B960-9F28FD5E6FCD}" dt="2022-09-04T10:21:34.269" v="20358" actId="20577"/>
          <ac:spMkLst>
            <pc:docMk/>
            <pc:sldMk cId="287236274" sldId="561"/>
            <ac:spMk id="2" creationId="{1330903D-AC3F-B0E0-6A65-7F2BB17AEC91}"/>
          </ac:spMkLst>
        </pc:spChg>
        <pc:spChg chg="mod">
          <ac:chgData name="Huang Jun" userId="6d9f7fb139a6a2df" providerId="LiveId" clId="{E7AA6358-6FF6-4FBD-B960-9F28FD5E6FCD}" dt="2022-09-04T10:48:34.339" v="21541" actId="15"/>
          <ac:spMkLst>
            <pc:docMk/>
            <pc:sldMk cId="287236274" sldId="561"/>
            <ac:spMk id="3" creationId="{6AC62415-D2EE-6407-DDFA-BD879D445232}"/>
          </ac:spMkLst>
        </pc:spChg>
      </pc:sldChg>
      <pc:sldChg chg="modSp new mod">
        <pc:chgData name="Huang Jun" userId="6d9f7fb139a6a2df" providerId="LiveId" clId="{E7AA6358-6FF6-4FBD-B960-9F28FD5E6FCD}" dt="2022-09-04T10:43:50.546" v="21453" actId="20577"/>
        <pc:sldMkLst>
          <pc:docMk/>
          <pc:sldMk cId="3234930947" sldId="562"/>
        </pc:sldMkLst>
        <pc:spChg chg="mod">
          <ac:chgData name="Huang Jun" userId="6d9f7fb139a6a2df" providerId="LiveId" clId="{E7AA6358-6FF6-4FBD-B960-9F28FD5E6FCD}" dt="2022-09-04T10:23:05.307" v="20386" actId="20577"/>
          <ac:spMkLst>
            <pc:docMk/>
            <pc:sldMk cId="3234930947" sldId="562"/>
            <ac:spMk id="2" creationId="{092B994F-A809-0652-CDFC-3B03DC8F1F00}"/>
          </ac:spMkLst>
        </pc:spChg>
        <pc:spChg chg="mod">
          <ac:chgData name="Huang Jun" userId="6d9f7fb139a6a2df" providerId="LiveId" clId="{E7AA6358-6FF6-4FBD-B960-9F28FD5E6FCD}" dt="2022-09-04T10:43:50.546" v="21453" actId="20577"/>
          <ac:spMkLst>
            <pc:docMk/>
            <pc:sldMk cId="3234930947" sldId="562"/>
            <ac:spMk id="3" creationId="{01E36CD9-2080-9F5A-0EE6-C1CE84EEBBAB}"/>
          </ac:spMkLst>
        </pc:spChg>
      </pc:sldChg>
      <pc:sldChg chg="modSp new mod">
        <pc:chgData name="Huang Jun" userId="6d9f7fb139a6a2df" providerId="LiveId" clId="{E7AA6358-6FF6-4FBD-B960-9F28FD5E6FCD}" dt="2022-09-05T05:35:43.215" v="30889" actId="207"/>
        <pc:sldMkLst>
          <pc:docMk/>
          <pc:sldMk cId="414383798" sldId="563"/>
        </pc:sldMkLst>
        <pc:spChg chg="mod">
          <ac:chgData name="Huang Jun" userId="6d9f7fb139a6a2df" providerId="LiveId" clId="{E7AA6358-6FF6-4FBD-B960-9F28FD5E6FCD}" dt="2022-09-04T10:26:26.899" v="20627" actId="20577"/>
          <ac:spMkLst>
            <pc:docMk/>
            <pc:sldMk cId="414383798" sldId="563"/>
            <ac:spMk id="2" creationId="{C3E94A77-8532-2CE2-920B-8ADEBF23ABF8}"/>
          </ac:spMkLst>
        </pc:spChg>
        <pc:spChg chg="mod">
          <ac:chgData name="Huang Jun" userId="6d9f7fb139a6a2df" providerId="LiveId" clId="{E7AA6358-6FF6-4FBD-B960-9F28FD5E6FCD}" dt="2022-09-05T05:35:43.215" v="30889" actId="207"/>
          <ac:spMkLst>
            <pc:docMk/>
            <pc:sldMk cId="414383798" sldId="563"/>
            <ac:spMk id="3" creationId="{C4756644-2C14-A1B2-652C-15840B65CA42}"/>
          </ac:spMkLst>
        </pc:spChg>
      </pc:sldChg>
      <pc:sldChg chg="modSp new mod">
        <pc:chgData name="Huang Jun" userId="6d9f7fb139a6a2df" providerId="LiveId" clId="{E7AA6358-6FF6-4FBD-B960-9F28FD5E6FCD}" dt="2022-09-05T09:13:06.174" v="31855" actId="27636"/>
        <pc:sldMkLst>
          <pc:docMk/>
          <pc:sldMk cId="2277995302" sldId="564"/>
        </pc:sldMkLst>
        <pc:spChg chg="mod">
          <ac:chgData name="Huang Jun" userId="6d9f7fb139a6a2df" providerId="LiveId" clId="{E7AA6358-6FF6-4FBD-B960-9F28FD5E6FCD}" dt="2022-09-05T05:36:07.781" v="30904" actId="20577"/>
          <ac:spMkLst>
            <pc:docMk/>
            <pc:sldMk cId="2277995302" sldId="564"/>
            <ac:spMk id="2" creationId="{D772F301-A5F4-7DA3-5002-BCDCF8DD4AD0}"/>
          </ac:spMkLst>
        </pc:spChg>
        <pc:spChg chg="mod">
          <ac:chgData name="Huang Jun" userId="6d9f7fb139a6a2df" providerId="LiveId" clId="{E7AA6358-6FF6-4FBD-B960-9F28FD5E6FCD}" dt="2022-09-05T09:13:06.174" v="31855" actId="27636"/>
          <ac:spMkLst>
            <pc:docMk/>
            <pc:sldMk cId="2277995302" sldId="564"/>
            <ac:spMk id="3" creationId="{47C70148-B04D-AB17-8F56-E3EFC977B435}"/>
          </ac:spMkLst>
        </pc:spChg>
      </pc:sldChg>
      <pc:sldChg chg="modSp new mod">
        <pc:chgData name="Huang Jun" userId="6d9f7fb139a6a2df" providerId="LiveId" clId="{E7AA6358-6FF6-4FBD-B960-9F28FD5E6FCD}" dt="2022-09-04T10:58:28.181" v="22020" actId="207"/>
        <pc:sldMkLst>
          <pc:docMk/>
          <pc:sldMk cId="1001438693" sldId="565"/>
        </pc:sldMkLst>
        <pc:spChg chg="mod">
          <ac:chgData name="Huang Jun" userId="6d9f7fb139a6a2df" providerId="LiveId" clId="{E7AA6358-6FF6-4FBD-B960-9F28FD5E6FCD}" dt="2022-09-04T10:48:14.206" v="21535" actId="20577"/>
          <ac:spMkLst>
            <pc:docMk/>
            <pc:sldMk cId="1001438693" sldId="565"/>
            <ac:spMk id="2" creationId="{9D72F6CC-676C-D53F-CA15-A94830D3DDFB}"/>
          </ac:spMkLst>
        </pc:spChg>
        <pc:spChg chg="mod">
          <ac:chgData name="Huang Jun" userId="6d9f7fb139a6a2df" providerId="LiveId" clId="{E7AA6358-6FF6-4FBD-B960-9F28FD5E6FCD}" dt="2022-09-04T10:58:28.181" v="22020" actId="207"/>
          <ac:spMkLst>
            <pc:docMk/>
            <pc:sldMk cId="1001438693" sldId="565"/>
            <ac:spMk id="3" creationId="{85EBF5E8-B4C5-FFE7-90B6-E9843A3CA229}"/>
          </ac:spMkLst>
        </pc:spChg>
      </pc:sldChg>
      <pc:sldChg chg="addSp delSp modSp new del mod">
        <pc:chgData name="Huang Jun" userId="6d9f7fb139a6a2df" providerId="LiveId" clId="{E7AA6358-6FF6-4FBD-B960-9F28FD5E6FCD}" dt="2022-09-04T11:04:50.076" v="22184" actId="47"/>
        <pc:sldMkLst>
          <pc:docMk/>
          <pc:sldMk cId="3032136732" sldId="566"/>
        </pc:sldMkLst>
        <pc:spChg chg="mod">
          <ac:chgData name="Huang Jun" userId="6d9f7fb139a6a2df" providerId="LiveId" clId="{E7AA6358-6FF6-4FBD-B960-9F28FD5E6FCD}" dt="2022-09-04T10:56:59.279" v="21885" actId="20577"/>
          <ac:spMkLst>
            <pc:docMk/>
            <pc:sldMk cId="3032136732" sldId="566"/>
            <ac:spMk id="2" creationId="{DD14A29F-4DC3-4090-ED63-D7182174AAE6}"/>
          </ac:spMkLst>
        </pc:spChg>
        <pc:spChg chg="mod">
          <ac:chgData name="Huang Jun" userId="6d9f7fb139a6a2df" providerId="LiveId" clId="{E7AA6358-6FF6-4FBD-B960-9F28FD5E6FCD}" dt="2022-09-04T10:57:56.580" v="22014" actId="207"/>
          <ac:spMkLst>
            <pc:docMk/>
            <pc:sldMk cId="3032136732" sldId="566"/>
            <ac:spMk id="3" creationId="{D0CC4610-5356-5DC9-CF68-48527628E510}"/>
          </ac:spMkLst>
        </pc:spChg>
        <pc:spChg chg="add del">
          <ac:chgData name="Huang Jun" userId="6d9f7fb139a6a2df" providerId="LiveId" clId="{E7AA6358-6FF6-4FBD-B960-9F28FD5E6FCD}" dt="2022-09-04T10:58:56.005" v="22022" actId="478"/>
          <ac:spMkLst>
            <pc:docMk/>
            <pc:sldMk cId="3032136732" sldId="566"/>
            <ac:spMk id="6" creationId="{8C3B64EE-0D01-4969-1DB8-509856D3AD01}"/>
          </ac:spMkLst>
        </pc:spChg>
      </pc:sldChg>
      <pc:sldChg chg="addSp modSp add mod">
        <pc:chgData name="Huang Jun" userId="6d9f7fb139a6a2df" providerId="LiveId" clId="{E7AA6358-6FF6-4FBD-B960-9F28FD5E6FCD}" dt="2022-09-05T14:11:22.882" v="32281" actId="1038"/>
        <pc:sldMkLst>
          <pc:docMk/>
          <pc:sldMk cId="345968955" sldId="567"/>
        </pc:sldMkLst>
        <pc:spChg chg="mod">
          <ac:chgData name="Huang Jun" userId="6d9f7fb139a6a2df" providerId="LiveId" clId="{E7AA6358-6FF6-4FBD-B960-9F28FD5E6FCD}" dt="2022-09-05T14:11:17.956" v="32274" actId="2711"/>
          <ac:spMkLst>
            <pc:docMk/>
            <pc:sldMk cId="345968955" sldId="567"/>
            <ac:spMk id="3" creationId="{D0CC4610-5356-5DC9-CF68-48527628E510}"/>
          </ac:spMkLst>
        </pc:spChg>
        <pc:graphicFrameChg chg="add mod modGraphic">
          <ac:chgData name="Huang Jun" userId="6d9f7fb139a6a2df" providerId="LiveId" clId="{E7AA6358-6FF6-4FBD-B960-9F28FD5E6FCD}" dt="2022-09-05T14:11:22.882" v="32281" actId="1038"/>
          <ac:graphicFrameMkLst>
            <pc:docMk/>
            <pc:sldMk cId="345968955" sldId="567"/>
            <ac:graphicFrameMk id="5" creationId="{932198A5-5155-6D00-870F-65D0BEBBB4F0}"/>
          </ac:graphicFrameMkLst>
        </pc:graphicFrameChg>
      </pc:sldChg>
      <pc:sldChg chg="delSp modSp add mod">
        <pc:chgData name="Huang Jun" userId="6d9f7fb139a6a2df" providerId="LiveId" clId="{E7AA6358-6FF6-4FBD-B960-9F28FD5E6FCD}" dt="2022-09-05T14:11:04.020" v="32273" actId="207"/>
        <pc:sldMkLst>
          <pc:docMk/>
          <pc:sldMk cId="1549772425" sldId="568"/>
        </pc:sldMkLst>
        <pc:spChg chg="mod">
          <ac:chgData name="Huang Jun" userId="6d9f7fb139a6a2df" providerId="LiveId" clId="{E7AA6358-6FF6-4FBD-B960-9F28FD5E6FCD}" dt="2022-09-05T14:11:04.020" v="32273" actId="207"/>
          <ac:spMkLst>
            <pc:docMk/>
            <pc:sldMk cId="1549772425" sldId="568"/>
            <ac:spMk id="3" creationId="{D0CC4610-5356-5DC9-CF68-48527628E510}"/>
          </ac:spMkLst>
        </pc:spChg>
        <pc:graphicFrameChg chg="del">
          <ac:chgData name="Huang Jun" userId="6d9f7fb139a6a2df" providerId="LiveId" clId="{E7AA6358-6FF6-4FBD-B960-9F28FD5E6FCD}" dt="2022-09-04T11:04:55.767" v="22185" actId="478"/>
          <ac:graphicFrameMkLst>
            <pc:docMk/>
            <pc:sldMk cId="1549772425" sldId="568"/>
            <ac:graphicFrameMk id="5" creationId="{932198A5-5155-6D00-870F-65D0BEBBB4F0}"/>
          </ac:graphicFrameMkLst>
        </pc:graphicFrameChg>
      </pc:sldChg>
      <pc:sldChg chg="modSp new mod">
        <pc:chgData name="Huang Jun" userId="6d9f7fb139a6a2df" providerId="LiveId" clId="{E7AA6358-6FF6-4FBD-B960-9F28FD5E6FCD}" dt="2022-09-05T14:12:12.463" v="32316" actId="21"/>
        <pc:sldMkLst>
          <pc:docMk/>
          <pc:sldMk cId="2995852986" sldId="569"/>
        </pc:sldMkLst>
        <pc:spChg chg="mod">
          <ac:chgData name="Huang Jun" userId="6d9f7fb139a6a2df" providerId="LiveId" clId="{E7AA6358-6FF6-4FBD-B960-9F28FD5E6FCD}" dt="2022-09-04T11:05:14.373" v="22210" actId="20577"/>
          <ac:spMkLst>
            <pc:docMk/>
            <pc:sldMk cId="2995852986" sldId="569"/>
            <ac:spMk id="2" creationId="{CB327D38-83EC-03D0-F43D-3CFC3D43B08E}"/>
          </ac:spMkLst>
        </pc:spChg>
        <pc:spChg chg="mod">
          <ac:chgData name="Huang Jun" userId="6d9f7fb139a6a2df" providerId="LiveId" clId="{E7AA6358-6FF6-4FBD-B960-9F28FD5E6FCD}" dt="2022-09-05T14:12:12.463" v="32316" actId="21"/>
          <ac:spMkLst>
            <pc:docMk/>
            <pc:sldMk cId="2995852986" sldId="569"/>
            <ac:spMk id="3" creationId="{3F0C7DA0-3755-9AD4-B901-AA83F022DEB9}"/>
          </ac:spMkLst>
        </pc:spChg>
      </pc:sldChg>
      <pc:sldChg chg="addSp delSp modSp new mod modAnim">
        <pc:chgData name="Huang Jun" userId="6d9f7fb139a6a2df" providerId="LiveId" clId="{E7AA6358-6FF6-4FBD-B960-9F28FD5E6FCD}" dt="2022-09-04T11:52:51.127" v="23885" actId="1036"/>
        <pc:sldMkLst>
          <pc:docMk/>
          <pc:sldMk cId="3507118193" sldId="570"/>
        </pc:sldMkLst>
        <pc:spChg chg="del">
          <ac:chgData name="Huang Jun" userId="6d9f7fb139a6a2df" providerId="LiveId" clId="{E7AA6358-6FF6-4FBD-B960-9F28FD5E6FCD}" dt="2022-09-04T11:08:57.986" v="22553" actId="478"/>
          <ac:spMkLst>
            <pc:docMk/>
            <pc:sldMk cId="3507118193" sldId="570"/>
            <ac:spMk id="2" creationId="{BD307C87-2F5F-7FBA-A94D-CEF49DA33DDF}"/>
          </ac:spMkLst>
        </pc:spChg>
        <pc:spChg chg="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3" creationId="{DA266B0F-1194-C2D1-01ED-1E5414046112}"/>
          </ac:spMkLst>
        </pc:spChg>
        <pc:spChg chg="add 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5" creationId="{BF741710-5F9E-BCEF-9C82-6FACC94E7674}"/>
          </ac:spMkLst>
        </pc:spChg>
        <pc:spChg chg="add 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8" creationId="{25DE8435-328A-11D8-1CDD-8A53DEE4D047}"/>
          </ac:spMkLst>
        </pc:spChg>
        <pc:spChg chg="add 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9" creationId="{D2ADF55F-4C64-3A29-516E-A3526475198B}"/>
          </ac:spMkLst>
        </pc:spChg>
        <pc:spChg chg="add 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10" creationId="{4D264086-4699-AAE6-C28C-D328D4375E92}"/>
          </ac:spMkLst>
        </pc:spChg>
        <pc:spChg chg="add 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11" creationId="{03E92C4E-4258-F53D-DC77-D78C01818477}"/>
          </ac:spMkLst>
        </pc:spChg>
        <pc:cxnChg chg="add mod">
          <ac:chgData name="Huang Jun" userId="6d9f7fb139a6a2df" providerId="LiveId" clId="{E7AA6358-6FF6-4FBD-B960-9F28FD5E6FCD}" dt="2022-09-04T11:52:51.127" v="23885" actId="1036"/>
          <ac:cxnSpMkLst>
            <pc:docMk/>
            <pc:sldMk cId="3507118193" sldId="570"/>
            <ac:cxnSpMk id="7" creationId="{83416800-BE0B-E56F-1D14-3B70028C504E}"/>
          </ac:cxnSpMkLst>
        </pc:cxnChg>
      </pc:sldChg>
      <pc:sldChg chg="addSp modSp add mod">
        <pc:chgData name="Huang Jun" userId="6d9f7fb139a6a2df" providerId="LiveId" clId="{E7AA6358-6FF6-4FBD-B960-9F28FD5E6FCD}" dt="2022-09-05T14:12:19.353" v="32318"/>
        <pc:sldMkLst>
          <pc:docMk/>
          <pc:sldMk cId="2018423308" sldId="571"/>
        </pc:sldMkLst>
        <pc:spChg chg="mod">
          <ac:chgData name="Huang Jun" userId="6d9f7fb139a6a2df" providerId="LiveId" clId="{E7AA6358-6FF6-4FBD-B960-9F28FD5E6FCD}" dt="2022-09-05T14:12:19.353" v="32318"/>
          <ac:spMkLst>
            <pc:docMk/>
            <pc:sldMk cId="2018423308" sldId="571"/>
            <ac:spMk id="3" creationId="{3F0C7DA0-3755-9AD4-B901-AA83F022DEB9}"/>
          </ac:spMkLst>
        </pc:spChg>
        <pc:spChg chg="add mod">
          <ac:chgData name="Huang Jun" userId="6d9f7fb139a6a2df" providerId="LiveId" clId="{E7AA6358-6FF6-4FBD-B960-9F28FD5E6FCD}" dt="2022-09-05T14:11:57.346" v="32313" actId="1038"/>
          <ac:spMkLst>
            <pc:docMk/>
            <pc:sldMk cId="2018423308" sldId="571"/>
            <ac:spMk id="5" creationId="{F3DCA0C3-4DCD-A980-A8F5-A4F20549DEA3}"/>
          </ac:spMkLst>
        </pc:spChg>
        <pc:spChg chg="add mod">
          <ac:chgData name="Huang Jun" userId="6d9f7fb139a6a2df" providerId="LiveId" clId="{E7AA6358-6FF6-4FBD-B960-9F28FD5E6FCD}" dt="2022-09-05T14:11:57.346" v="32313" actId="1038"/>
          <ac:spMkLst>
            <pc:docMk/>
            <pc:sldMk cId="2018423308" sldId="571"/>
            <ac:spMk id="7" creationId="{A188F230-06CD-5702-2BFA-5ADDA7B9E541}"/>
          </ac:spMkLst>
        </pc:spChg>
      </pc:sldChg>
      <pc:sldChg chg="modSp new mod">
        <pc:chgData name="Huang Jun" userId="6d9f7fb139a6a2df" providerId="LiveId" clId="{E7AA6358-6FF6-4FBD-B960-9F28FD5E6FCD}" dt="2022-09-05T06:03:07.815" v="31003" actId="20577"/>
        <pc:sldMkLst>
          <pc:docMk/>
          <pc:sldMk cId="3503459483" sldId="572"/>
        </pc:sldMkLst>
        <pc:spChg chg="mod">
          <ac:chgData name="Huang Jun" userId="6d9f7fb139a6a2df" providerId="LiveId" clId="{E7AA6358-6FF6-4FBD-B960-9F28FD5E6FCD}" dt="2022-09-04T11:27:08.891" v="23052" actId="20577"/>
          <ac:spMkLst>
            <pc:docMk/>
            <pc:sldMk cId="3503459483" sldId="572"/>
            <ac:spMk id="2" creationId="{61B96D9F-6948-B9E8-574C-0B321A61EBBA}"/>
          </ac:spMkLst>
        </pc:spChg>
        <pc:spChg chg="mod">
          <ac:chgData name="Huang Jun" userId="6d9f7fb139a6a2df" providerId="LiveId" clId="{E7AA6358-6FF6-4FBD-B960-9F28FD5E6FCD}" dt="2022-09-05T06:03:07.815" v="31003" actId="20577"/>
          <ac:spMkLst>
            <pc:docMk/>
            <pc:sldMk cId="3503459483" sldId="572"/>
            <ac:spMk id="3" creationId="{62AF8A85-8E52-5375-AE79-8ABF9ABF4716}"/>
          </ac:spMkLst>
        </pc:spChg>
      </pc:sldChg>
      <pc:sldChg chg="modSp new mod ord">
        <pc:chgData name="Huang Jun" userId="6d9f7fb139a6a2df" providerId="LiveId" clId="{E7AA6358-6FF6-4FBD-B960-9F28FD5E6FCD}" dt="2022-09-05T09:22:03.756" v="31967" actId="27636"/>
        <pc:sldMkLst>
          <pc:docMk/>
          <pc:sldMk cId="1443309608" sldId="573"/>
        </pc:sldMkLst>
        <pc:spChg chg="mod">
          <ac:chgData name="Huang Jun" userId="6d9f7fb139a6a2df" providerId="LiveId" clId="{E7AA6358-6FF6-4FBD-B960-9F28FD5E6FCD}" dt="2022-09-04T11:30:40.665" v="23506"/>
          <ac:spMkLst>
            <pc:docMk/>
            <pc:sldMk cId="1443309608" sldId="573"/>
            <ac:spMk id="2" creationId="{BADB2D25-FE18-BCA3-9242-F4D6DE1AA07E}"/>
          </ac:spMkLst>
        </pc:spChg>
        <pc:spChg chg="mod">
          <ac:chgData name="Huang Jun" userId="6d9f7fb139a6a2df" providerId="LiveId" clId="{E7AA6358-6FF6-4FBD-B960-9F28FD5E6FCD}" dt="2022-09-05T09:22:03.756" v="31967" actId="27636"/>
          <ac:spMkLst>
            <pc:docMk/>
            <pc:sldMk cId="1443309608" sldId="573"/>
            <ac:spMk id="3" creationId="{C64F2716-414A-DD4B-4113-D944B98F8554}"/>
          </ac:spMkLst>
        </pc:spChg>
      </pc:sldChg>
      <pc:sldChg chg="addSp delSp modSp new mod modAnim">
        <pc:chgData name="Huang Jun" userId="6d9f7fb139a6a2df" providerId="LiveId" clId="{E7AA6358-6FF6-4FBD-B960-9F28FD5E6FCD}" dt="2022-09-05T06:04:44.355" v="31054" actId="1038"/>
        <pc:sldMkLst>
          <pc:docMk/>
          <pc:sldMk cId="2078010694" sldId="574"/>
        </pc:sldMkLst>
        <pc:spChg chg="mod">
          <ac:chgData name="Huang Jun" userId="6d9f7fb139a6a2df" providerId="LiveId" clId="{E7AA6358-6FF6-4FBD-B960-9F28FD5E6FCD}" dt="2022-09-04T11:38:27.375" v="23655"/>
          <ac:spMkLst>
            <pc:docMk/>
            <pc:sldMk cId="2078010694" sldId="574"/>
            <ac:spMk id="2" creationId="{CDDCCDE1-9E14-649C-4F41-730ED5DEC595}"/>
          </ac:spMkLst>
        </pc:spChg>
        <pc:spChg chg="del">
          <ac:chgData name="Huang Jun" userId="6d9f7fb139a6a2df" providerId="LiveId" clId="{E7AA6358-6FF6-4FBD-B960-9F28FD5E6FCD}" dt="2022-09-04T11:38:58.582" v="23656" actId="478"/>
          <ac:spMkLst>
            <pc:docMk/>
            <pc:sldMk cId="2078010694" sldId="574"/>
            <ac:spMk id="3" creationId="{F52690F7-38C9-369A-DEB9-85F20B29B0D7}"/>
          </ac:spMkLst>
        </pc:spChg>
        <pc:spChg chg="add del">
          <ac:chgData name="Huang Jun" userId="6d9f7fb139a6a2df" providerId="LiveId" clId="{E7AA6358-6FF6-4FBD-B960-9F28FD5E6FCD}" dt="2022-09-04T11:39:00.784" v="23658" actId="22"/>
          <ac:spMkLst>
            <pc:docMk/>
            <pc:sldMk cId="2078010694" sldId="574"/>
            <ac:spMk id="6" creationId="{F2692F42-B8C5-7C9E-5EE5-DDBF7EA5D4D3}"/>
          </ac:spMkLst>
        </pc:spChg>
        <pc:spChg chg="add mod">
          <ac:chgData name="Huang Jun" userId="6d9f7fb139a6a2df" providerId="LiveId" clId="{E7AA6358-6FF6-4FBD-B960-9F28FD5E6FCD}" dt="2022-09-05T06:04:21.371" v="31021" actId="20577"/>
          <ac:spMkLst>
            <pc:docMk/>
            <pc:sldMk cId="2078010694" sldId="574"/>
            <ac:spMk id="8" creationId="{8B5092CD-CF1B-95C1-C7AE-49A1110C1354}"/>
          </ac:spMkLst>
        </pc:spChg>
        <pc:spChg chg="add mod">
          <ac:chgData name="Huang Jun" userId="6d9f7fb139a6a2df" providerId="LiveId" clId="{E7AA6358-6FF6-4FBD-B960-9F28FD5E6FCD}" dt="2022-09-05T06:04:44.355" v="31054" actId="1038"/>
          <ac:spMkLst>
            <pc:docMk/>
            <pc:sldMk cId="2078010694" sldId="574"/>
            <ac:spMk id="9" creationId="{81598BD6-A384-D394-62D4-B558A1EF4503}"/>
          </ac:spMkLst>
        </pc:spChg>
        <pc:graphicFrameChg chg="add mod modGraphic">
          <ac:chgData name="Huang Jun" userId="6d9f7fb139a6a2df" providerId="LiveId" clId="{E7AA6358-6FF6-4FBD-B960-9F28FD5E6FCD}" dt="2022-09-05T02:40:59.291" v="27416" actId="14100"/>
          <ac:graphicFrameMkLst>
            <pc:docMk/>
            <pc:sldMk cId="2078010694" sldId="574"/>
            <ac:graphicFrameMk id="7" creationId="{449A9973-D32B-4BD6-FBA9-0550E4627E91}"/>
          </ac:graphicFrameMkLst>
        </pc:graphicFrameChg>
      </pc:sldChg>
      <pc:sldChg chg="modSp add mod">
        <pc:chgData name="Huang Jun" userId="6d9f7fb139a6a2df" providerId="LiveId" clId="{E7AA6358-6FF6-4FBD-B960-9F28FD5E6FCD}" dt="2022-09-04T11:53:08.402" v="23888" actId="207"/>
        <pc:sldMkLst>
          <pc:docMk/>
          <pc:sldMk cId="2598646250" sldId="575"/>
        </pc:sldMkLst>
        <pc:spChg chg="mod">
          <ac:chgData name="Huang Jun" userId="6d9f7fb139a6a2df" providerId="LiveId" clId="{E7AA6358-6FF6-4FBD-B960-9F28FD5E6FCD}" dt="2022-09-04T11:53:08.402" v="23888" actId="207"/>
          <ac:spMkLst>
            <pc:docMk/>
            <pc:sldMk cId="2598646250" sldId="575"/>
            <ac:spMk id="3" creationId="{AADE0588-E690-CB67-4990-13EAA1B73C9B}"/>
          </ac:spMkLst>
        </pc:spChg>
      </pc:sldChg>
      <pc:sldChg chg="addSp modSp new mod modAnim">
        <pc:chgData name="Huang Jun" userId="6d9f7fb139a6a2df" providerId="LiveId" clId="{E7AA6358-6FF6-4FBD-B960-9F28FD5E6FCD}" dt="2022-09-05T06:05:06.802" v="31057" actId="207"/>
        <pc:sldMkLst>
          <pc:docMk/>
          <pc:sldMk cId="2117100472" sldId="576"/>
        </pc:sldMkLst>
        <pc:spChg chg="mod">
          <ac:chgData name="Huang Jun" userId="6d9f7fb139a6a2df" providerId="LiveId" clId="{E7AA6358-6FF6-4FBD-B960-9F28FD5E6FCD}" dt="2022-09-04T11:54:41.256" v="23970" actId="20577"/>
          <ac:spMkLst>
            <pc:docMk/>
            <pc:sldMk cId="2117100472" sldId="576"/>
            <ac:spMk id="2" creationId="{5B088D34-0294-9A0E-1628-C2CA736671EC}"/>
          </ac:spMkLst>
        </pc:spChg>
        <pc:spChg chg="mod">
          <ac:chgData name="Huang Jun" userId="6d9f7fb139a6a2df" providerId="LiveId" clId="{E7AA6358-6FF6-4FBD-B960-9F28FD5E6FCD}" dt="2022-09-05T06:05:06.802" v="31057" actId="207"/>
          <ac:spMkLst>
            <pc:docMk/>
            <pc:sldMk cId="2117100472" sldId="576"/>
            <ac:spMk id="3" creationId="{E9E88711-46B8-80F2-B9F5-9CB3402D80CC}"/>
          </ac:spMkLst>
        </pc:spChg>
        <pc:graphicFrameChg chg="add mod">
          <ac:chgData name="Huang Jun" userId="6d9f7fb139a6a2df" providerId="LiveId" clId="{E7AA6358-6FF6-4FBD-B960-9F28FD5E6FCD}" dt="2022-09-04T15:49:23.835" v="26069" actId="1076"/>
          <ac:graphicFrameMkLst>
            <pc:docMk/>
            <pc:sldMk cId="2117100472" sldId="576"/>
            <ac:graphicFrameMk id="5" creationId="{6AD0FC85-4F74-D204-F8AD-BB151D98025C}"/>
          </ac:graphicFrameMkLst>
        </pc:graphicFrameChg>
      </pc:sldChg>
      <pc:sldChg chg="addSp delSp modSp new mod modAnim">
        <pc:chgData name="Huang Jun" userId="6d9f7fb139a6a2df" providerId="LiveId" clId="{E7AA6358-6FF6-4FBD-B960-9F28FD5E6FCD}" dt="2022-09-05T06:07:47.267" v="31140" actId="1038"/>
        <pc:sldMkLst>
          <pc:docMk/>
          <pc:sldMk cId="1032027363" sldId="577"/>
        </pc:sldMkLst>
        <pc:spChg chg="mod">
          <ac:chgData name="Huang Jun" userId="6d9f7fb139a6a2df" providerId="LiveId" clId="{E7AA6358-6FF6-4FBD-B960-9F28FD5E6FCD}" dt="2022-09-04T12:02:04.785" v="24065" actId="20577"/>
          <ac:spMkLst>
            <pc:docMk/>
            <pc:sldMk cId="1032027363" sldId="577"/>
            <ac:spMk id="2" creationId="{E1BA2834-042F-CDCF-6443-5558D90AB1D3}"/>
          </ac:spMkLst>
        </pc:spChg>
        <pc:spChg chg="mod">
          <ac:chgData name="Huang Jun" userId="6d9f7fb139a6a2df" providerId="LiveId" clId="{E7AA6358-6FF6-4FBD-B960-9F28FD5E6FCD}" dt="2022-09-05T06:07:27.071" v="31130" actId="948"/>
          <ac:spMkLst>
            <pc:docMk/>
            <pc:sldMk cId="1032027363" sldId="577"/>
            <ac:spMk id="3" creationId="{7250C30A-62EC-B7D7-8B29-CA246EE157CD}"/>
          </ac:spMkLst>
        </pc:spChg>
        <pc:spChg chg="del">
          <ac:chgData name="Huang Jun" userId="6d9f7fb139a6a2df" providerId="LiveId" clId="{E7AA6358-6FF6-4FBD-B960-9F28FD5E6FCD}" dt="2022-09-04T12:09:45.124" v="24511" actId="478"/>
          <ac:spMkLst>
            <pc:docMk/>
            <pc:sldMk cId="1032027363" sldId="577"/>
            <ac:spMk id="4" creationId="{10B7B554-6BE2-28A9-B775-9E63BECA87F6}"/>
          </ac:spMkLst>
        </pc:spChg>
        <pc:graphicFrameChg chg="add del mod">
          <ac:chgData name="Huang Jun" userId="6d9f7fb139a6a2df" providerId="LiveId" clId="{E7AA6358-6FF6-4FBD-B960-9F28FD5E6FCD}" dt="2022-09-04T12:03:31.857" v="24406"/>
          <ac:graphicFrameMkLst>
            <pc:docMk/>
            <pc:sldMk cId="1032027363" sldId="577"/>
            <ac:graphicFrameMk id="5" creationId="{A3894AF8-5B54-035A-7349-6AD1195D058B}"/>
          </ac:graphicFrameMkLst>
        </pc:graphicFrameChg>
        <pc:graphicFrameChg chg="add mod modGraphic">
          <ac:chgData name="Huang Jun" userId="6d9f7fb139a6a2df" providerId="LiveId" clId="{E7AA6358-6FF6-4FBD-B960-9F28FD5E6FCD}" dt="2022-09-05T06:07:47.267" v="31140" actId="1038"/>
          <ac:graphicFrameMkLst>
            <pc:docMk/>
            <pc:sldMk cId="1032027363" sldId="577"/>
            <ac:graphicFrameMk id="6" creationId="{F0B989B1-7F09-3DF3-83FB-9485404D85F7}"/>
          </ac:graphicFrameMkLst>
        </pc:graphicFrameChg>
      </pc:sldChg>
      <pc:sldChg chg="new del">
        <pc:chgData name="Huang Jun" userId="6d9f7fb139a6a2df" providerId="LiveId" clId="{E7AA6358-6FF6-4FBD-B960-9F28FD5E6FCD}" dt="2022-09-04T11:57:50.893" v="23993" actId="47"/>
        <pc:sldMkLst>
          <pc:docMk/>
          <pc:sldMk cId="3027179577" sldId="577"/>
        </pc:sldMkLst>
      </pc:sldChg>
      <pc:sldChg chg="modSp new mod">
        <pc:chgData name="Huang Jun" userId="6d9f7fb139a6a2df" providerId="LiveId" clId="{E7AA6358-6FF6-4FBD-B960-9F28FD5E6FCD}" dt="2022-09-05T09:46:35.817" v="32178" actId="6549"/>
        <pc:sldMkLst>
          <pc:docMk/>
          <pc:sldMk cId="1329117734" sldId="578"/>
        </pc:sldMkLst>
        <pc:spChg chg="mod">
          <ac:chgData name="Huang Jun" userId="6d9f7fb139a6a2df" providerId="LiveId" clId="{E7AA6358-6FF6-4FBD-B960-9F28FD5E6FCD}" dt="2022-09-04T15:19:29.073" v="25585"/>
          <ac:spMkLst>
            <pc:docMk/>
            <pc:sldMk cId="1329117734" sldId="578"/>
            <ac:spMk id="2" creationId="{290829BA-66AF-0BD6-C8BA-EB13629B826A}"/>
          </ac:spMkLst>
        </pc:spChg>
        <pc:spChg chg="mod">
          <ac:chgData name="Huang Jun" userId="6d9f7fb139a6a2df" providerId="LiveId" clId="{E7AA6358-6FF6-4FBD-B960-9F28FD5E6FCD}" dt="2022-09-05T09:46:35.817" v="32178" actId="6549"/>
          <ac:spMkLst>
            <pc:docMk/>
            <pc:sldMk cId="1329117734" sldId="578"/>
            <ac:spMk id="3" creationId="{26839D4E-7989-8BEA-49E1-2114702B13EF}"/>
          </ac:spMkLst>
        </pc:spChg>
      </pc:sldChg>
      <pc:sldChg chg="addSp delSp modSp new del mod addAnim delAnim modAnim">
        <pc:chgData name="Huang Jun" userId="6d9f7fb139a6a2df" providerId="LiveId" clId="{E7AA6358-6FF6-4FBD-B960-9F28FD5E6FCD}" dt="2022-09-04T14:50:19.594" v="25112" actId="47"/>
        <pc:sldMkLst>
          <pc:docMk/>
          <pc:sldMk cId="2883334853" sldId="579"/>
        </pc:sldMkLst>
        <pc:spChg chg="mod">
          <ac:chgData name="Huang Jun" userId="6d9f7fb139a6a2df" providerId="LiveId" clId="{E7AA6358-6FF6-4FBD-B960-9F28FD5E6FCD}" dt="2022-09-04T14:40:59.648" v="24988"/>
          <ac:spMkLst>
            <pc:docMk/>
            <pc:sldMk cId="2883334853" sldId="579"/>
            <ac:spMk id="2" creationId="{5DC01049-4CAA-ECD6-697D-AD2625327941}"/>
          </ac:spMkLst>
        </pc:spChg>
        <pc:spChg chg="del">
          <ac:chgData name="Huang Jun" userId="6d9f7fb139a6a2df" providerId="LiveId" clId="{E7AA6358-6FF6-4FBD-B960-9F28FD5E6FCD}" dt="2022-09-04T14:41:42.994" v="24989" actId="478"/>
          <ac:spMkLst>
            <pc:docMk/>
            <pc:sldMk cId="2883334853" sldId="579"/>
            <ac:spMk id="3" creationId="{B1B410D8-7072-1729-48E1-F742F0349CE6}"/>
          </ac:spMkLst>
        </pc:spChg>
        <pc:graphicFrameChg chg="add mod modGraphic">
          <ac:chgData name="Huang Jun" userId="6d9f7fb139a6a2df" providerId="LiveId" clId="{E7AA6358-6FF6-4FBD-B960-9F28FD5E6FCD}" dt="2022-09-04T14:48:13.912" v="25073" actId="20577"/>
          <ac:graphicFrameMkLst>
            <pc:docMk/>
            <pc:sldMk cId="2883334853" sldId="579"/>
            <ac:graphicFrameMk id="5" creationId="{EE72F6FB-EA5C-C8B4-8118-9D97093FF395}"/>
          </ac:graphicFrameMkLst>
        </pc:graphicFrameChg>
      </pc:sldChg>
      <pc:sldChg chg="addSp delSp modSp new del mod ord delAnim modAnim">
        <pc:chgData name="Huang Jun" userId="6d9f7fb139a6a2df" providerId="LiveId" clId="{E7AA6358-6FF6-4FBD-B960-9F28FD5E6FCD}" dt="2022-09-04T15:18:49.689" v="25562" actId="47"/>
        <pc:sldMkLst>
          <pc:docMk/>
          <pc:sldMk cId="3014209265" sldId="580"/>
        </pc:sldMkLst>
        <pc:spChg chg="mod">
          <ac:chgData name="Huang Jun" userId="6d9f7fb139a6a2df" providerId="LiveId" clId="{E7AA6358-6FF6-4FBD-B960-9F28FD5E6FCD}" dt="2022-09-04T14:42:22.418" v="24993"/>
          <ac:spMkLst>
            <pc:docMk/>
            <pc:sldMk cId="3014209265" sldId="580"/>
            <ac:spMk id="2" creationId="{2F5D6CC8-A9BA-1C11-0349-D44A40816964}"/>
          </ac:spMkLst>
        </pc:spChg>
        <pc:spChg chg="mod">
          <ac:chgData name="Huang Jun" userId="6d9f7fb139a6a2df" providerId="LiveId" clId="{E7AA6358-6FF6-4FBD-B960-9F28FD5E6FCD}" dt="2022-09-04T14:52:06.540" v="25129"/>
          <ac:spMkLst>
            <pc:docMk/>
            <pc:sldMk cId="3014209265" sldId="580"/>
            <ac:spMk id="3" creationId="{C64FC7DB-934F-C7DE-B115-6FDC5BDF0638}"/>
          </ac:spMkLst>
        </pc:spChg>
        <pc:spChg chg="add del">
          <ac:chgData name="Huang Jun" userId="6d9f7fb139a6a2df" providerId="LiveId" clId="{E7AA6358-6FF6-4FBD-B960-9F28FD5E6FCD}" dt="2022-09-04T14:42:41.149" v="25035" actId="22"/>
          <ac:spMkLst>
            <pc:docMk/>
            <pc:sldMk cId="3014209265" sldId="580"/>
            <ac:spMk id="6" creationId="{17DBCD5E-936F-A192-5E12-33E9BD5623CB}"/>
          </ac:spMkLst>
        </pc:spChg>
        <pc:graphicFrameChg chg="add mod modGraphic">
          <ac:chgData name="Huang Jun" userId="6d9f7fb139a6a2df" providerId="LiveId" clId="{E7AA6358-6FF6-4FBD-B960-9F28FD5E6FCD}" dt="2022-09-04T14:51:43.215" v="25127" actId="14100"/>
          <ac:graphicFrameMkLst>
            <pc:docMk/>
            <pc:sldMk cId="3014209265" sldId="580"/>
            <ac:graphicFrameMk id="7" creationId="{0E6FA57D-9669-7041-839A-5C40B8F2CFE9}"/>
          </ac:graphicFrameMkLst>
        </pc:graphicFrameChg>
        <pc:graphicFrameChg chg="add del mod modGraphic">
          <ac:chgData name="Huang Jun" userId="6d9f7fb139a6a2df" providerId="LiveId" clId="{E7AA6358-6FF6-4FBD-B960-9F28FD5E6FCD}" dt="2022-09-04T14:52:13.871" v="25131" actId="478"/>
          <ac:graphicFrameMkLst>
            <pc:docMk/>
            <pc:sldMk cId="3014209265" sldId="580"/>
            <ac:graphicFrameMk id="8" creationId="{D448D495-F6D1-6CE9-3DBE-C08F98871072}"/>
          </ac:graphicFrameMkLst>
        </pc:graphicFrameChg>
        <pc:graphicFrameChg chg="add mod">
          <ac:chgData name="Huang Jun" userId="6d9f7fb139a6a2df" providerId="LiveId" clId="{E7AA6358-6FF6-4FBD-B960-9F28FD5E6FCD}" dt="2022-09-04T14:52:47.020" v="25134" actId="1076"/>
          <ac:graphicFrameMkLst>
            <pc:docMk/>
            <pc:sldMk cId="3014209265" sldId="580"/>
            <ac:graphicFrameMk id="9" creationId="{EAD73DBC-2CA7-3985-37CF-323BC74286A4}"/>
          </ac:graphicFrameMkLst>
        </pc:graphicFrameChg>
      </pc:sldChg>
      <pc:sldChg chg="delSp modSp add mod addAnim delAnim modAnim">
        <pc:chgData name="Huang Jun" userId="6d9f7fb139a6a2df" providerId="LiveId" clId="{E7AA6358-6FF6-4FBD-B960-9F28FD5E6FCD}" dt="2022-09-05T06:18:26.479" v="31257" actId="207"/>
        <pc:sldMkLst>
          <pc:docMk/>
          <pc:sldMk cId="1294726169" sldId="581"/>
        </pc:sldMkLst>
        <pc:spChg chg="mod">
          <ac:chgData name="Huang Jun" userId="6d9f7fb139a6a2df" providerId="LiveId" clId="{E7AA6358-6FF6-4FBD-B960-9F28FD5E6FCD}" dt="2022-09-04T15:19:22.716" v="25584" actId="20577"/>
          <ac:spMkLst>
            <pc:docMk/>
            <pc:sldMk cId="1294726169" sldId="581"/>
            <ac:spMk id="2" creationId="{2F5D6CC8-A9BA-1C11-0349-D44A40816964}"/>
          </ac:spMkLst>
        </pc:spChg>
        <pc:spChg chg="mod">
          <ac:chgData name="Huang Jun" userId="6d9f7fb139a6a2df" providerId="LiveId" clId="{E7AA6358-6FF6-4FBD-B960-9F28FD5E6FCD}" dt="2022-09-05T06:18:26.479" v="31257" actId="207"/>
          <ac:spMkLst>
            <pc:docMk/>
            <pc:sldMk cId="1294726169" sldId="581"/>
            <ac:spMk id="3" creationId="{C64FC7DB-934F-C7DE-B115-6FDC5BDF0638}"/>
          </ac:spMkLst>
        </pc:spChg>
        <pc:graphicFrameChg chg="mod modGraphic">
          <ac:chgData name="Huang Jun" userId="6d9f7fb139a6a2df" providerId="LiveId" clId="{E7AA6358-6FF6-4FBD-B960-9F28FD5E6FCD}" dt="2022-09-05T06:11:08.787" v="31167" actId="113"/>
          <ac:graphicFrameMkLst>
            <pc:docMk/>
            <pc:sldMk cId="1294726169" sldId="581"/>
            <ac:graphicFrameMk id="7" creationId="{0E6FA57D-9669-7041-839A-5C40B8F2CFE9}"/>
          </ac:graphicFrameMkLst>
        </pc:graphicFrameChg>
        <pc:graphicFrameChg chg="del mod modGraphic">
          <ac:chgData name="Huang Jun" userId="6d9f7fb139a6a2df" providerId="LiveId" clId="{E7AA6358-6FF6-4FBD-B960-9F28FD5E6FCD}" dt="2022-09-04T14:55:53.497" v="25169" actId="478"/>
          <ac:graphicFrameMkLst>
            <pc:docMk/>
            <pc:sldMk cId="1294726169" sldId="581"/>
            <ac:graphicFrameMk id="8" creationId="{D448D495-F6D1-6CE9-3DBE-C08F98871072}"/>
          </ac:graphicFrameMkLst>
        </pc:graphicFrameChg>
      </pc:sldChg>
      <pc:sldChg chg="modSp add mod">
        <pc:chgData name="Huang Jun" userId="6d9f7fb139a6a2df" providerId="LiveId" clId="{E7AA6358-6FF6-4FBD-B960-9F28FD5E6FCD}" dt="2022-09-05T06:18:45.241" v="31259" actId="113"/>
        <pc:sldMkLst>
          <pc:docMk/>
          <pc:sldMk cId="212333602" sldId="582"/>
        </pc:sldMkLst>
        <pc:spChg chg="mod">
          <ac:chgData name="Huang Jun" userId="6d9f7fb139a6a2df" providerId="LiveId" clId="{E7AA6358-6FF6-4FBD-B960-9F28FD5E6FCD}" dt="2022-09-05T06:18:45.241" v="31259" actId="113"/>
          <ac:spMkLst>
            <pc:docMk/>
            <pc:sldMk cId="212333602" sldId="582"/>
            <ac:spMk id="3" creationId="{C64FC7DB-934F-C7DE-B115-6FDC5BDF0638}"/>
          </ac:spMkLst>
        </pc:spChg>
        <pc:graphicFrameChg chg="mod modGraphic">
          <ac:chgData name="Huang Jun" userId="6d9f7fb139a6a2df" providerId="LiveId" clId="{E7AA6358-6FF6-4FBD-B960-9F28FD5E6FCD}" dt="2022-09-05T06:12:12.660" v="31175" actId="20577"/>
          <ac:graphicFrameMkLst>
            <pc:docMk/>
            <pc:sldMk cId="212333602" sldId="582"/>
            <ac:graphicFrameMk id="7" creationId="{0E6FA57D-9669-7041-839A-5C40B8F2CFE9}"/>
          </ac:graphicFrameMkLst>
        </pc:graphicFrameChg>
      </pc:sldChg>
      <pc:sldChg chg="addSp delSp modSp new mod">
        <pc:chgData name="Huang Jun" userId="6d9f7fb139a6a2df" providerId="LiveId" clId="{E7AA6358-6FF6-4FBD-B960-9F28FD5E6FCD}" dt="2022-09-04T15:37:20.078" v="26010" actId="1036"/>
        <pc:sldMkLst>
          <pc:docMk/>
          <pc:sldMk cId="3420151474" sldId="583"/>
        </pc:sldMkLst>
        <pc:spChg chg="mod">
          <ac:chgData name="Huang Jun" userId="6d9f7fb139a6a2df" providerId="LiveId" clId="{E7AA6358-6FF6-4FBD-B960-9F28FD5E6FCD}" dt="2022-09-04T15:32:46.185" v="25956" actId="20577"/>
          <ac:spMkLst>
            <pc:docMk/>
            <pc:sldMk cId="3420151474" sldId="583"/>
            <ac:spMk id="2" creationId="{FF0DE1B7-02BB-BA9D-CFE2-4A6B2289DEEA}"/>
          </ac:spMkLst>
        </pc:spChg>
        <pc:spChg chg="del">
          <ac:chgData name="Huang Jun" userId="6d9f7fb139a6a2df" providerId="LiveId" clId="{E7AA6358-6FF6-4FBD-B960-9F28FD5E6FCD}" dt="2022-09-04T15:32:58.819" v="25957" actId="478"/>
          <ac:spMkLst>
            <pc:docMk/>
            <pc:sldMk cId="3420151474" sldId="583"/>
            <ac:spMk id="3" creationId="{C36D6575-2233-AA95-410E-665CD4D0050B}"/>
          </ac:spMkLst>
        </pc:spChg>
        <pc:spChg chg="del">
          <ac:chgData name="Huang Jun" userId="6d9f7fb139a6a2df" providerId="LiveId" clId="{E7AA6358-6FF6-4FBD-B960-9F28FD5E6FCD}" dt="2022-09-04T15:37:10.416" v="26000" actId="478"/>
          <ac:spMkLst>
            <pc:docMk/>
            <pc:sldMk cId="3420151474" sldId="583"/>
            <ac:spMk id="4" creationId="{027D9D8E-EB58-0536-595E-7D2881F6430C}"/>
          </ac:spMkLst>
        </pc:spChg>
        <pc:graphicFrameChg chg="add del mod modGraphic">
          <ac:chgData name="Huang Jun" userId="6d9f7fb139a6a2df" providerId="LiveId" clId="{E7AA6358-6FF6-4FBD-B960-9F28FD5E6FCD}" dt="2022-09-04T15:37:08.127" v="25999" actId="21"/>
          <ac:graphicFrameMkLst>
            <pc:docMk/>
            <pc:sldMk cId="3420151474" sldId="583"/>
            <ac:graphicFrameMk id="5" creationId="{53384FC0-2C76-C0F9-E646-8F29C7E51C1F}"/>
          </ac:graphicFrameMkLst>
        </pc:graphicFrameChg>
        <pc:graphicFrameChg chg="add mod">
          <ac:chgData name="Huang Jun" userId="6d9f7fb139a6a2df" providerId="LiveId" clId="{E7AA6358-6FF6-4FBD-B960-9F28FD5E6FCD}" dt="2022-09-04T15:37:20.078" v="26010" actId="1036"/>
          <ac:graphicFrameMkLst>
            <pc:docMk/>
            <pc:sldMk cId="3420151474" sldId="583"/>
            <ac:graphicFrameMk id="6" creationId="{7350936E-C1BC-4225-98E0-9F8795AA3F81}"/>
          </ac:graphicFrameMkLst>
        </pc:graphicFrameChg>
      </pc:sldChg>
      <pc:sldChg chg="addSp delSp modSp add mod">
        <pc:chgData name="Huang Jun" userId="6d9f7fb139a6a2df" providerId="LiveId" clId="{E7AA6358-6FF6-4FBD-B960-9F28FD5E6FCD}" dt="2022-09-04T15:53:49.532" v="26252" actId="6549"/>
        <pc:sldMkLst>
          <pc:docMk/>
          <pc:sldMk cId="167449753" sldId="584"/>
        </pc:sldMkLst>
        <pc:spChg chg="del mod">
          <ac:chgData name="Huang Jun" userId="6d9f7fb139a6a2df" providerId="LiveId" clId="{E7AA6358-6FF6-4FBD-B960-9F28FD5E6FCD}" dt="2022-09-04T15:53:40.795" v="26249" actId="478"/>
          <ac:spMkLst>
            <pc:docMk/>
            <pc:sldMk cId="167449753" sldId="584"/>
            <ac:spMk id="3" creationId="{DAC074F5-258E-4494-C3F9-92C9F50CFC8A}"/>
          </ac:spMkLst>
        </pc:spChg>
        <pc:spChg chg="add del mod">
          <ac:chgData name="Huang Jun" userId="6d9f7fb139a6a2df" providerId="LiveId" clId="{E7AA6358-6FF6-4FBD-B960-9F28FD5E6FCD}" dt="2022-09-04T15:53:45.112" v="26250" actId="478"/>
          <ac:spMkLst>
            <pc:docMk/>
            <pc:sldMk cId="167449753" sldId="584"/>
            <ac:spMk id="6" creationId="{41E7AD48-E2EB-3FF0-6B56-0AD6EE316404}"/>
          </ac:spMkLst>
        </pc:spChg>
        <pc:spChg chg="add mod">
          <ac:chgData name="Huang Jun" userId="6d9f7fb139a6a2df" providerId="LiveId" clId="{E7AA6358-6FF6-4FBD-B960-9F28FD5E6FCD}" dt="2022-09-04T15:53:49.532" v="26252" actId="6549"/>
          <ac:spMkLst>
            <pc:docMk/>
            <pc:sldMk cId="167449753" sldId="584"/>
            <ac:spMk id="7" creationId="{1B408D15-5DDB-3E84-6348-CA6DF9023BFC}"/>
          </ac:spMkLst>
        </pc:spChg>
      </pc:sldChg>
      <pc:sldChg chg="modSp new mod">
        <pc:chgData name="Huang Jun" userId="6d9f7fb139a6a2df" providerId="LiveId" clId="{E7AA6358-6FF6-4FBD-B960-9F28FD5E6FCD}" dt="2022-09-05T03:19:32.526" v="29319" actId="20577"/>
        <pc:sldMkLst>
          <pc:docMk/>
          <pc:sldMk cId="2113459283" sldId="585"/>
        </pc:sldMkLst>
        <pc:spChg chg="mod">
          <ac:chgData name="Huang Jun" userId="6d9f7fb139a6a2df" providerId="LiveId" clId="{E7AA6358-6FF6-4FBD-B960-9F28FD5E6FCD}" dt="2022-09-05T03:19:32.526" v="29319" actId="20577"/>
          <ac:spMkLst>
            <pc:docMk/>
            <pc:sldMk cId="2113459283" sldId="585"/>
            <ac:spMk id="2" creationId="{F4FFED97-00B9-D77F-2605-8E94CCA18128}"/>
          </ac:spMkLst>
        </pc:spChg>
        <pc:spChg chg="mod">
          <ac:chgData name="Huang Jun" userId="6d9f7fb139a6a2df" providerId="LiveId" clId="{E7AA6358-6FF6-4FBD-B960-9F28FD5E6FCD}" dt="2022-09-04T16:01:00.345" v="26872" actId="207"/>
          <ac:spMkLst>
            <pc:docMk/>
            <pc:sldMk cId="2113459283" sldId="585"/>
            <ac:spMk id="3" creationId="{E2187E4D-E56A-E7BC-0A39-43A454372BA6}"/>
          </ac:spMkLst>
        </pc:spChg>
      </pc:sldChg>
      <pc:sldChg chg="delSp modSp new del mod ord">
        <pc:chgData name="Huang Jun" userId="6d9f7fb139a6a2df" providerId="LiveId" clId="{E7AA6358-6FF6-4FBD-B960-9F28FD5E6FCD}" dt="2022-09-05T03:19:20.987" v="29308" actId="47"/>
        <pc:sldMkLst>
          <pc:docMk/>
          <pc:sldMk cId="3184756521" sldId="586"/>
        </pc:sldMkLst>
        <pc:spChg chg="del mod">
          <ac:chgData name="Huang Jun" userId="6d9f7fb139a6a2df" providerId="LiveId" clId="{E7AA6358-6FF6-4FBD-B960-9F28FD5E6FCD}" dt="2022-09-05T02:31:27.031" v="27341" actId="478"/>
          <ac:spMkLst>
            <pc:docMk/>
            <pc:sldMk cId="3184756521" sldId="586"/>
            <ac:spMk id="2" creationId="{9BB3FFDA-C738-9177-2509-569D92232406}"/>
          </ac:spMkLst>
        </pc:spChg>
        <pc:spChg chg="mod">
          <ac:chgData name="Huang Jun" userId="6d9f7fb139a6a2df" providerId="LiveId" clId="{E7AA6358-6FF6-4FBD-B960-9F28FD5E6FCD}" dt="2022-09-05T02:32:02.476" v="27350" actId="14100"/>
          <ac:spMkLst>
            <pc:docMk/>
            <pc:sldMk cId="3184756521" sldId="586"/>
            <ac:spMk id="3" creationId="{40287937-70B5-C2A0-8821-7621748DA70D}"/>
          </ac:spMkLst>
        </pc:spChg>
      </pc:sldChg>
      <pc:sldChg chg="addSp delSp modSp new del mod ord">
        <pc:chgData name="Huang Jun" userId="6d9f7fb139a6a2df" providerId="LiveId" clId="{E7AA6358-6FF6-4FBD-B960-9F28FD5E6FCD}" dt="2022-09-05T02:32:40.526" v="27359" actId="47"/>
        <pc:sldMkLst>
          <pc:docMk/>
          <pc:sldMk cId="453655723" sldId="587"/>
        </pc:sldMkLst>
        <pc:spChg chg="del mod">
          <ac:chgData name="Huang Jun" userId="6d9f7fb139a6a2df" providerId="LiveId" clId="{E7AA6358-6FF6-4FBD-B960-9F28FD5E6FCD}" dt="2022-09-05T02:31:46.318" v="27345" actId="478"/>
          <ac:spMkLst>
            <pc:docMk/>
            <pc:sldMk cId="453655723" sldId="587"/>
            <ac:spMk id="2" creationId="{895A8910-2117-BF56-5A06-03CBE277975E}"/>
          </ac:spMkLst>
        </pc:spChg>
        <pc:spChg chg="add del mod">
          <ac:chgData name="Huang Jun" userId="6d9f7fb139a6a2df" providerId="LiveId" clId="{E7AA6358-6FF6-4FBD-B960-9F28FD5E6FCD}" dt="2022-09-05T02:32:15.630" v="27356" actId="478"/>
          <ac:spMkLst>
            <pc:docMk/>
            <pc:sldMk cId="453655723" sldId="587"/>
            <ac:spMk id="3" creationId="{98DEF3EB-57FE-6DC1-E05E-81E81BBA3E29}"/>
          </ac:spMkLst>
        </pc:spChg>
        <pc:spChg chg="add del mod">
          <ac:chgData name="Huang Jun" userId="6d9f7fb139a6a2df" providerId="LiveId" clId="{E7AA6358-6FF6-4FBD-B960-9F28FD5E6FCD}" dt="2022-09-05T02:31:53.204" v="27348" actId="478"/>
          <ac:spMkLst>
            <pc:docMk/>
            <pc:sldMk cId="453655723" sldId="587"/>
            <ac:spMk id="6" creationId="{E5B842E2-127F-7DB4-3395-3A95F57F3698}"/>
          </ac:spMkLst>
        </pc:spChg>
        <pc:spChg chg="add del mod">
          <ac:chgData name="Huang Jun" userId="6d9f7fb139a6a2df" providerId="LiveId" clId="{E7AA6358-6FF6-4FBD-B960-9F28FD5E6FCD}" dt="2022-09-05T02:32:15.630" v="27356" actId="478"/>
          <ac:spMkLst>
            <pc:docMk/>
            <pc:sldMk cId="453655723" sldId="587"/>
            <ac:spMk id="8" creationId="{956C475A-CA1E-9F04-95A7-E49F976296CF}"/>
          </ac:spMkLst>
        </pc:spChg>
        <pc:spChg chg="add del mod">
          <ac:chgData name="Huang Jun" userId="6d9f7fb139a6a2df" providerId="LiveId" clId="{E7AA6358-6FF6-4FBD-B960-9F28FD5E6FCD}" dt="2022-09-05T02:32:14.509" v="27354"/>
          <ac:spMkLst>
            <pc:docMk/>
            <pc:sldMk cId="453655723" sldId="587"/>
            <ac:spMk id="9" creationId="{8F44B674-8089-45E6-035F-34F6A45F8C3E}"/>
          </ac:spMkLst>
        </pc:spChg>
      </pc:sldChg>
      <pc:sldChg chg="addSp delSp modSp new del mod modClrScheme chgLayout">
        <pc:chgData name="Huang Jun" userId="6d9f7fb139a6a2df" providerId="LiveId" clId="{E7AA6358-6FF6-4FBD-B960-9F28FD5E6FCD}" dt="2022-09-05T03:19:24" v="29310" actId="47"/>
        <pc:sldMkLst>
          <pc:docMk/>
          <pc:sldMk cId="2209075483" sldId="588"/>
        </pc:sldMkLst>
        <pc:spChg chg="del mod ord">
          <ac:chgData name="Huang Jun" userId="6d9f7fb139a6a2df" providerId="LiveId" clId="{E7AA6358-6FF6-4FBD-B960-9F28FD5E6FCD}" dt="2022-09-05T02:31:06.131" v="27317" actId="700"/>
          <ac:spMkLst>
            <pc:docMk/>
            <pc:sldMk cId="2209075483" sldId="588"/>
            <ac:spMk id="2" creationId="{8DCAF5FD-D442-2509-6449-294502DAD2F9}"/>
          </ac:spMkLst>
        </pc:spChg>
        <pc:spChg chg="del mod ord">
          <ac:chgData name="Huang Jun" userId="6d9f7fb139a6a2df" providerId="LiveId" clId="{E7AA6358-6FF6-4FBD-B960-9F28FD5E6FCD}" dt="2022-09-05T02:31:06.131" v="27317" actId="700"/>
          <ac:spMkLst>
            <pc:docMk/>
            <pc:sldMk cId="2209075483" sldId="588"/>
            <ac:spMk id="3" creationId="{E583EA02-B3E4-6E09-62A5-A1A042E44A8D}"/>
          </ac:spMkLst>
        </pc:spChg>
        <pc:spChg chg="del mod ord">
          <ac:chgData name="Huang Jun" userId="6d9f7fb139a6a2df" providerId="LiveId" clId="{E7AA6358-6FF6-4FBD-B960-9F28FD5E6FCD}" dt="2022-09-05T02:34:22.706" v="27363" actId="478"/>
          <ac:spMkLst>
            <pc:docMk/>
            <pc:sldMk cId="2209075483" sldId="588"/>
            <ac:spMk id="4" creationId="{C5DEF660-BDBF-85FC-CD23-5CFBACE56330}"/>
          </ac:spMkLst>
        </pc:spChg>
        <pc:spChg chg="add mod ord">
          <ac:chgData name="Huang Jun" userId="6d9f7fb139a6a2df" providerId="LiveId" clId="{E7AA6358-6FF6-4FBD-B960-9F28FD5E6FCD}" dt="2022-09-05T02:34:16.721" v="27362" actId="14100"/>
          <ac:spMkLst>
            <pc:docMk/>
            <pc:sldMk cId="2209075483" sldId="588"/>
            <ac:spMk id="5" creationId="{A66BDCCD-C36C-29B9-A403-E9EE276DBC8B}"/>
          </ac:spMkLst>
        </pc:spChg>
        <pc:spChg chg="add del mod ord">
          <ac:chgData name="Huang Jun" userId="6d9f7fb139a6a2df" providerId="LiveId" clId="{E7AA6358-6FF6-4FBD-B960-9F28FD5E6FCD}" dt="2022-09-05T02:31:14.403" v="27335" actId="478"/>
          <ac:spMkLst>
            <pc:docMk/>
            <pc:sldMk cId="2209075483" sldId="588"/>
            <ac:spMk id="6" creationId="{1D7CDD08-9FE5-A757-FA56-64B7CA5A4D5C}"/>
          </ac:spMkLst>
        </pc:spChg>
      </pc:sldChg>
      <pc:sldChg chg="modSp add del mod">
        <pc:chgData name="Huang Jun" userId="6d9f7fb139a6a2df" providerId="LiveId" clId="{E7AA6358-6FF6-4FBD-B960-9F28FD5E6FCD}" dt="2022-09-05T03:19:22.993" v="29309" actId="47"/>
        <pc:sldMkLst>
          <pc:docMk/>
          <pc:sldMk cId="2315197850" sldId="589"/>
        </pc:sldMkLst>
        <pc:spChg chg="mod">
          <ac:chgData name="Huang Jun" userId="6d9f7fb139a6a2df" providerId="LiveId" clId="{E7AA6358-6FF6-4FBD-B960-9F28FD5E6FCD}" dt="2022-09-05T02:32:30.858" v="27358"/>
          <ac:spMkLst>
            <pc:docMk/>
            <pc:sldMk cId="2315197850" sldId="589"/>
            <ac:spMk id="3" creationId="{40287937-70B5-C2A0-8821-7621748DA70D}"/>
          </ac:spMkLst>
        </pc:spChg>
      </pc:sldChg>
      <pc:sldChg chg="addSp modSp new mod">
        <pc:chgData name="Huang Jun" userId="6d9f7fb139a6a2df" providerId="LiveId" clId="{E7AA6358-6FF6-4FBD-B960-9F28FD5E6FCD}" dt="2022-09-05T14:16:15.397" v="32555" actId="2711"/>
        <pc:sldMkLst>
          <pc:docMk/>
          <pc:sldMk cId="3170257513" sldId="590"/>
        </pc:sldMkLst>
        <pc:spChg chg="mod">
          <ac:chgData name="Huang Jun" userId="6d9f7fb139a6a2df" providerId="LiveId" clId="{E7AA6358-6FF6-4FBD-B960-9F28FD5E6FCD}" dt="2022-09-05T02:41:50.820" v="27440" actId="20577"/>
          <ac:spMkLst>
            <pc:docMk/>
            <pc:sldMk cId="3170257513" sldId="590"/>
            <ac:spMk id="2" creationId="{3E4D3917-DBB1-BF42-FCD5-BE61C9D83D15}"/>
          </ac:spMkLst>
        </pc:spChg>
        <pc:spChg chg="mod">
          <ac:chgData name="Huang Jun" userId="6d9f7fb139a6a2df" providerId="LiveId" clId="{E7AA6358-6FF6-4FBD-B960-9F28FD5E6FCD}" dt="2022-09-05T14:15:48.777" v="32505" actId="2711"/>
          <ac:spMkLst>
            <pc:docMk/>
            <pc:sldMk cId="3170257513" sldId="590"/>
            <ac:spMk id="3" creationId="{F6540728-1477-8E8E-C0A8-12E6FD93BCE9}"/>
          </ac:spMkLst>
        </pc:spChg>
        <pc:spChg chg="add mod">
          <ac:chgData name="Huang Jun" userId="6d9f7fb139a6a2df" providerId="LiveId" clId="{E7AA6358-6FF6-4FBD-B960-9F28FD5E6FCD}" dt="2022-09-05T14:16:15.397" v="32555" actId="2711"/>
          <ac:spMkLst>
            <pc:docMk/>
            <pc:sldMk cId="3170257513" sldId="590"/>
            <ac:spMk id="5" creationId="{B9BEFAC3-8A3C-05F1-AC17-E2762C086729}"/>
          </ac:spMkLst>
        </pc:spChg>
        <pc:spChg chg="add mod ord">
          <ac:chgData name="Huang Jun" userId="6d9f7fb139a6a2df" providerId="LiveId" clId="{E7AA6358-6FF6-4FBD-B960-9F28FD5E6FCD}" dt="2022-09-05T03:17:25.484" v="29278" actId="167"/>
          <ac:spMkLst>
            <pc:docMk/>
            <pc:sldMk cId="3170257513" sldId="590"/>
            <ac:spMk id="6" creationId="{A273FAF0-67E9-95FC-DB74-FE8FA1A10274}"/>
          </ac:spMkLst>
        </pc:spChg>
      </pc:sldChg>
      <pc:sldChg chg="addSp delSp modSp add mod">
        <pc:chgData name="Huang Jun" userId="6d9f7fb139a6a2df" providerId="LiveId" clId="{E7AA6358-6FF6-4FBD-B960-9F28FD5E6FCD}" dt="2022-09-05T14:15:13.681" v="32453" actId="20577"/>
        <pc:sldMkLst>
          <pc:docMk/>
          <pc:sldMk cId="2716654698" sldId="591"/>
        </pc:sldMkLst>
        <pc:spChg chg="mod">
          <ac:chgData name="Huang Jun" userId="6d9f7fb139a6a2df" providerId="LiveId" clId="{E7AA6358-6FF6-4FBD-B960-9F28FD5E6FCD}" dt="2022-09-05T02:55:14.122" v="28057" actId="20577"/>
          <ac:spMkLst>
            <pc:docMk/>
            <pc:sldMk cId="2716654698" sldId="591"/>
            <ac:spMk id="2" creationId="{3E4D3917-DBB1-BF42-FCD5-BE61C9D83D15}"/>
          </ac:spMkLst>
        </pc:spChg>
        <pc:spChg chg="mod">
          <ac:chgData name="Huang Jun" userId="6d9f7fb139a6a2df" providerId="LiveId" clId="{E7AA6358-6FF6-4FBD-B960-9F28FD5E6FCD}" dt="2022-09-05T14:15:13.681" v="32453" actId="20577"/>
          <ac:spMkLst>
            <pc:docMk/>
            <pc:sldMk cId="2716654698" sldId="591"/>
            <ac:spMk id="3" creationId="{F6540728-1477-8E8E-C0A8-12E6FD93BCE9}"/>
          </ac:spMkLst>
        </pc:spChg>
        <pc:spChg chg="mod">
          <ac:chgData name="Huang Jun" userId="6d9f7fb139a6a2df" providerId="LiveId" clId="{E7AA6358-6FF6-4FBD-B960-9F28FD5E6FCD}" dt="2022-09-05T14:14:58.188" v="32435" actId="2711"/>
          <ac:spMkLst>
            <pc:docMk/>
            <pc:sldMk cId="2716654698" sldId="591"/>
            <ac:spMk id="5" creationId="{B9BEFAC3-8A3C-05F1-AC17-E2762C086729}"/>
          </ac:spMkLst>
        </pc:spChg>
        <pc:spChg chg="add del mod ord">
          <ac:chgData name="Huang Jun" userId="6d9f7fb139a6a2df" providerId="LiveId" clId="{E7AA6358-6FF6-4FBD-B960-9F28FD5E6FCD}" dt="2022-09-05T02:53:12.876" v="28021" actId="478"/>
          <ac:spMkLst>
            <pc:docMk/>
            <pc:sldMk cId="2716654698" sldId="591"/>
            <ac:spMk id="6" creationId="{51248926-5F79-890D-2601-A5E318366CB5}"/>
          </ac:spMkLst>
        </pc:spChg>
        <pc:spChg chg="add mod ord">
          <ac:chgData name="Huang Jun" userId="6d9f7fb139a6a2df" providerId="LiveId" clId="{E7AA6358-6FF6-4FBD-B960-9F28FD5E6FCD}" dt="2022-09-05T03:17:29.412" v="29280" actId="167"/>
          <ac:spMkLst>
            <pc:docMk/>
            <pc:sldMk cId="2716654698" sldId="591"/>
            <ac:spMk id="7" creationId="{DE788374-BC2B-29B8-90A5-F92A023DA315}"/>
          </ac:spMkLst>
        </pc:spChg>
      </pc:sldChg>
      <pc:sldChg chg="addSp modSp new mod">
        <pc:chgData name="Huang Jun" userId="6d9f7fb139a6a2df" providerId="LiveId" clId="{E7AA6358-6FF6-4FBD-B960-9F28FD5E6FCD}" dt="2022-09-05T05:55:37.854" v="30938" actId="948"/>
        <pc:sldMkLst>
          <pc:docMk/>
          <pc:sldMk cId="2766476035" sldId="592"/>
        </pc:sldMkLst>
        <pc:spChg chg="mod">
          <ac:chgData name="Huang Jun" userId="6d9f7fb139a6a2df" providerId="LiveId" clId="{E7AA6358-6FF6-4FBD-B960-9F28FD5E6FCD}" dt="2022-09-05T03:18:10.461" v="29297" actId="20577"/>
          <ac:spMkLst>
            <pc:docMk/>
            <pc:sldMk cId="2766476035" sldId="592"/>
            <ac:spMk id="2" creationId="{7753BCEA-44A0-3B85-5B49-606F8B084C79}"/>
          </ac:spMkLst>
        </pc:spChg>
        <pc:spChg chg="mod">
          <ac:chgData name="Huang Jun" userId="6d9f7fb139a6a2df" providerId="LiveId" clId="{E7AA6358-6FF6-4FBD-B960-9F28FD5E6FCD}" dt="2022-09-05T05:55:37.854" v="30938" actId="948"/>
          <ac:spMkLst>
            <pc:docMk/>
            <pc:sldMk cId="2766476035" sldId="592"/>
            <ac:spMk id="3" creationId="{58450D47-66E0-4F29-ECD3-A04369D2B9E2}"/>
          </ac:spMkLst>
        </pc:spChg>
        <pc:spChg chg="add mod ord">
          <ac:chgData name="Huang Jun" userId="6d9f7fb139a6a2df" providerId="LiveId" clId="{E7AA6358-6FF6-4FBD-B960-9F28FD5E6FCD}" dt="2022-09-05T03:18:06.015" v="29293" actId="167"/>
          <ac:spMkLst>
            <pc:docMk/>
            <pc:sldMk cId="2766476035" sldId="592"/>
            <ac:spMk id="5" creationId="{06DA4F77-143B-7D95-0158-D65CDC1CFC1F}"/>
          </ac:spMkLst>
        </pc:spChg>
      </pc:sldChg>
      <pc:sldChg chg="addSp delSp modSp add mod">
        <pc:chgData name="Huang Jun" userId="6d9f7fb139a6a2df" providerId="LiveId" clId="{E7AA6358-6FF6-4FBD-B960-9F28FD5E6FCD}" dt="2022-09-05T14:16:30.245" v="32557" actId="20577"/>
        <pc:sldMkLst>
          <pc:docMk/>
          <pc:sldMk cId="2731426253" sldId="593"/>
        </pc:sldMkLst>
        <pc:spChg chg="mod">
          <ac:chgData name="Huang Jun" userId="6d9f7fb139a6a2df" providerId="LiveId" clId="{E7AA6358-6FF6-4FBD-B960-9F28FD5E6FCD}" dt="2022-09-05T14:16:30.245" v="32557" actId="20577"/>
          <ac:spMkLst>
            <pc:docMk/>
            <pc:sldMk cId="2731426253" sldId="593"/>
            <ac:spMk id="3" creationId="{F6540728-1477-8E8E-C0A8-12E6FD93BCE9}"/>
          </ac:spMkLst>
        </pc:spChg>
        <pc:spChg chg="add del mod">
          <ac:chgData name="Huang Jun" userId="6d9f7fb139a6a2df" providerId="LiveId" clId="{E7AA6358-6FF6-4FBD-B960-9F28FD5E6FCD}" dt="2022-09-05T02:58:46.264" v="28329" actId="478"/>
          <ac:spMkLst>
            <pc:docMk/>
            <pc:sldMk cId="2731426253" sldId="593"/>
            <ac:spMk id="5" creationId="{B9BEFAC3-8A3C-05F1-AC17-E2762C086729}"/>
          </ac:spMkLst>
        </pc:spChg>
        <pc:spChg chg="add mod ord">
          <ac:chgData name="Huang Jun" userId="6d9f7fb139a6a2df" providerId="LiveId" clId="{E7AA6358-6FF6-4FBD-B960-9F28FD5E6FCD}" dt="2022-09-05T03:17:45.579" v="29283" actId="167"/>
          <ac:spMkLst>
            <pc:docMk/>
            <pc:sldMk cId="2731426253" sldId="593"/>
            <ac:spMk id="6" creationId="{9850C4C7-4843-548F-D373-87FACD040491}"/>
          </ac:spMkLst>
        </pc:spChg>
      </pc:sldChg>
      <pc:sldChg chg="addSp modSp new mod">
        <pc:chgData name="Huang Jun" userId="6d9f7fb139a6a2df" providerId="LiveId" clId="{E7AA6358-6FF6-4FBD-B960-9F28FD5E6FCD}" dt="2022-09-05T14:16:48.583" v="32587" actId="6549"/>
        <pc:sldMkLst>
          <pc:docMk/>
          <pc:sldMk cId="3742936357" sldId="594"/>
        </pc:sldMkLst>
        <pc:spChg chg="mod">
          <ac:chgData name="Huang Jun" userId="6d9f7fb139a6a2df" providerId="LiveId" clId="{E7AA6358-6FF6-4FBD-B960-9F28FD5E6FCD}" dt="2022-09-05T03:18:02.349" v="29291" actId="20577"/>
          <ac:spMkLst>
            <pc:docMk/>
            <pc:sldMk cId="3742936357" sldId="594"/>
            <ac:spMk id="2" creationId="{C05AD591-7038-1774-22B5-48E2D36C81AB}"/>
          </ac:spMkLst>
        </pc:spChg>
        <pc:spChg chg="mod">
          <ac:chgData name="Huang Jun" userId="6d9f7fb139a6a2df" providerId="LiveId" clId="{E7AA6358-6FF6-4FBD-B960-9F28FD5E6FCD}" dt="2022-09-05T14:16:48.583" v="32587" actId="6549"/>
          <ac:spMkLst>
            <pc:docMk/>
            <pc:sldMk cId="3742936357" sldId="594"/>
            <ac:spMk id="3" creationId="{5E619343-D697-5DB0-DA96-A9BD118CFA6C}"/>
          </ac:spMkLst>
        </pc:spChg>
        <pc:spChg chg="add mod ord">
          <ac:chgData name="Huang Jun" userId="6d9f7fb139a6a2df" providerId="LiveId" clId="{E7AA6358-6FF6-4FBD-B960-9F28FD5E6FCD}" dt="2022-09-05T03:17:54.550" v="29288" actId="167"/>
          <ac:spMkLst>
            <pc:docMk/>
            <pc:sldMk cId="3742936357" sldId="594"/>
            <ac:spMk id="5" creationId="{058D5497-A304-B5AF-E053-18F6FC43729C}"/>
          </ac:spMkLst>
        </pc:spChg>
      </pc:sldChg>
      <pc:sldChg chg="modSp add mod">
        <pc:chgData name="Huang Jun" userId="6d9f7fb139a6a2df" providerId="LiveId" clId="{E7AA6358-6FF6-4FBD-B960-9F28FD5E6FCD}" dt="2022-09-05T14:07:54.174" v="32181" actId="6549"/>
        <pc:sldMkLst>
          <pc:docMk/>
          <pc:sldMk cId="1117824112" sldId="595"/>
        </pc:sldMkLst>
        <pc:spChg chg="mod">
          <ac:chgData name="Huang Jun" userId="6d9f7fb139a6a2df" providerId="LiveId" clId="{E7AA6358-6FF6-4FBD-B960-9F28FD5E6FCD}" dt="2022-09-05T05:13:37.499" v="30316" actId="6549"/>
          <ac:spMkLst>
            <pc:docMk/>
            <pc:sldMk cId="1117824112" sldId="595"/>
            <ac:spMk id="2" creationId="{D86D417F-80C4-9A6A-1D0C-C7775A5EABBE}"/>
          </ac:spMkLst>
        </pc:spChg>
        <pc:spChg chg="mod">
          <ac:chgData name="Huang Jun" userId="6d9f7fb139a6a2df" providerId="LiveId" clId="{E7AA6358-6FF6-4FBD-B960-9F28FD5E6FCD}" dt="2022-09-05T14:07:54.174" v="32181" actId="6549"/>
          <ac:spMkLst>
            <pc:docMk/>
            <pc:sldMk cId="1117824112" sldId="595"/>
            <ac:spMk id="3" creationId="{A19067B3-F052-64DC-8117-238031FFA15C}"/>
          </ac:spMkLst>
        </pc:spChg>
      </pc:sldChg>
      <pc:sldChg chg="addSp delSp modSp new del mod">
        <pc:chgData name="Huang Jun" userId="6d9f7fb139a6a2df" providerId="LiveId" clId="{E7AA6358-6FF6-4FBD-B960-9F28FD5E6FCD}" dt="2022-09-05T05:13:24.705" v="30313" actId="2696"/>
        <pc:sldMkLst>
          <pc:docMk/>
          <pc:sldMk cId="3639097921" sldId="595"/>
        </pc:sldMkLst>
        <pc:spChg chg="mod">
          <ac:chgData name="Huang Jun" userId="6d9f7fb139a6a2df" providerId="LiveId" clId="{E7AA6358-6FF6-4FBD-B960-9F28FD5E6FCD}" dt="2022-09-05T03:16:54.135" v="29273" actId="20577"/>
          <ac:spMkLst>
            <pc:docMk/>
            <pc:sldMk cId="3639097921" sldId="595"/>
            <ac:spMk id="2" creationId="{D86D417F-80C4-9A6A-1D0C-C7775A5EABBE}"/>
          </ac:spMkLst>
        </pc:spChg>
        <pc:spChg chg="mod">
          <ac:chgData name="Huang Jun" userId="6d9f7fb139a6a2df" providerId="LiveId" clId="{E7AA6358-6FF6-4FBD-B960-9F28FD5E6FCD}" dt="2022-09-05T03:16:34.887" v="29270" actId="2711"/>
          <ac:spMkLst>
            <pc:docMk/>
            <pc:sldMk cId="3639097921" sldId="595"/>
            <ac:spMk id="3" creationId="{A19067B3-F052-64DC-8117-238031FFA15C}"/>
          </ac:spMkLst>
        </pc:spChg>
        <pc:spChg chg="add del mod">
          <ac:chgData name="Huang Jun" userId="6d9f7fb139a6a2df" providerId="LiveId" clId="{E7AA6358-6FF6-4FBD-B960-9F28FD5E6FCD}" dt="2022-09-05T03:15:43.403" v="29262" actId="478"/>
          <ac:spMkLst>
            <pc:docMk/>
            <pc:sldMk cId="3639097921" sldId="595"/>
            <ac:spMk id="6" creationId="{F95B8004-5947-6B09-BC46-AC7E10ECE250}"/>
          </ac:spMkLst>
        </pc:spChg>
      </pc:sldChg>
      <pc:sldChg chg="modSp new mod">
        <pc:chgData name="Huang Jun" userId="6d9f7fb139a6a2df" providerId="LiveId" clId="{E7AA6358-6FF6-4FBD-B960-9F28FD5E6FCD}" dt="2022-09-05T05:13:27.436" v="30314" actId="20577"/>
        <pc:sldMkLst>
          <pc:docMk/>
          <pc:sldMk cId="1536731419" sldId="596"/>
        </pc:sldMkLst>
        <pc:spChg chg="mod">
          <ac:chgData name="Huang Jun" userId="6d9f7fb139a6a2df" providerId="LiveId" clId="{E7AA6358-6FF6-4FBD-B960-9F28FD5E6FCD}" dt="2022-09-05T05:13:27.436" v="30314" actId="20577"/>
          <ac:spMkLst>
            <pc:docMk/>
            <pc:sldMk cId="1536731419" sldId="596"/>
            <ac:spMk id="2" creationId="{02EFF944-4ADF-CAFD-CDB3-C1F3325212EA}"/>
          </ac:spMkLst>
        </pc:spChg>
        <pc:spChg chg="mod">
          <ac:chgData name="Huang Jun" userId="6d9f7fb139a6a2df" providerId="LiveId" clId="{E7AA6358-6FF6-4FBD-B960-9F28FD5E6FCD}" dt="2022-09-05T03:16:42.200" v="29271" actId="2711"/>
          <ac:spMkLst>
            <pc:docMk/>
            <pc:sldMk cId="1536731419" sldId="596"/>
            <ac:spMk id="3" creationId="{4BD04C41-3E59-0A6A-F1B2-1610FE836A6A}"/>
          </ac:spMkLst>
        </pc:spChg>
      </pc:sldChg>
      <pc:sldChg chg="addSp modSp new mod">
        <pc:chgData name="Huang Jun" userId="6d9f7fb139a6a2df" providerId="LiveId" clId="{E7AA6358-6FF6-4FBD-B960-9F28FD5E6FCD}" dt="2022-09-05T04:46:24.866" v="29683" actId="20577"/>
        <pc:sldMkLst>
          <pc:docMk/>
          <pc:sldMk cId="3491472721" sldId="597"/>
        </pc:sldMkLst>
        <pc:spChg chg="mod">
          <ac:chgData name="Huang Jun" userId="6d9f7fb139a6a2df" providerId="LiveId" clId="{E7AA6358-6FF6-4FBD-B960-9F28FD5E6FCD}" dt="2022-09-05T04:46:24.866" v="29683" actId="20577"/>
          <ac:spMkLst>
            <pc:docMk/>
            <pc:sldMk cId="3491472721" sldId="597"/>
            <ac:spMk id="2" creationId="{6FA9AFA0-02CA-69E3-7A53-42ED76992E72}"/>
          </ac:spMkLst>
        </pc:spChg>
        <pc:spChg chg="mod">
          <ac:chgData name="Huang Jun" userId="6d9f7fb139a6a2df" providerId="LiveId" clId="{E7AA6358-6FF6-4FBD-B960-9F28FD5E6FCD}" dt="2022-09-05T04:42:37.292" v="29551" actId="14100"/>
          <ac:spMkLst>
            <pc:docMk/>
            <pc:sldMk cId="3491472721" sldId="597"/>
            <ac:spMk id="3" creationId="{E87135EB-DFA6-A111-2D1F-046EBDB09E9D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5" creationId="{C05F8595-7A86-D101-E99F-1532F8B5DC48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6" creationId="{D0B182A3-E5BD-D9A8-5653-A38BC6124E75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7" creationId="{A3542ABB-1A53-FA65-5101-97E04C5DC7F8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8" creationId="{7EE6A134-D0DF-878C-8B62-4AB73E6849E9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9" creationId="{58207ED7-BBDA-3B26-4B71-63904B198915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10" creationId="{A2F056BA-1E39-9305-0226-9E8EF077E953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11" creationId="{058A8F9E-862D-9955-1E05-8DC29F64EE15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16" creationId="{FB37B17F-AC77-BEDE-574E-B4BDA737739A}"/>
          </ac:spMkLst>
        </pc:sp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2" creationId="{1AE5CB4B-D6B5-737C-103B-88D45ACC64E9}"/>
          </ac:cxnSpMkLst>
        </pc:cxn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3" creationId="{C283D95F-9724-62BC-3FA2-C9589F30915E}"/>
          </ac:cxnSpMkLst>
        </pc:cxn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4" creationId="{6CB8A88E-9207-066E-CB40-FEFE7A91B56A}"/>
          </ac:cxnSpMkLst>
        </pc:cxn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5" creationId="{F1C2FC5E-838F-A90E-37C4-E2CEC20344E5}"/>
          </ac:cxnSpMkLst>
        </pc:cxn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7" creationId="{F0108C9B-22D1-732B-1CF6-3E9F0D8BC964}"/>
          </ac:cxnSpMkLst>
        </pc:cxn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8" creationId="{9B8E4CCB-C69A-6F0B-A16C-F016D4C22AC4}"/>
          </ac:cxnSpMkLst>
        </pc:cxnChg>
      </pc:sldChg>
      <pc:sldChg chg="addSp delSp modSp new mod">
        <pc:chgData name="Huang Jun" userId="6d9f7fb139a6a2df" providerId="LiveId" clId="{E7AA6358-6FF6-4FBD-B960-9F28FD5E6FCD}" dt="2022-09-05T04:47:31.220" v="29717" actId="1035"/>
        <pc:sldMkLst>
          <pc:docMk/>
          <pc:sldMk cId="2710056129" sldId="598"/>
        </pc:sldMkLst>
        <pc:spChg chg="mod">
          <ac:chgData name="Huang Jun" userId="6d9f7fb139a6a2df" providerId="LiveId" clId="{E7AA6358-6FF6-4FBD-B960-9F28FD5E6FCD}" dt="2022-09-05T04:46:27.359" v="29685" actId="20577"/>
          <ac:spMkLst>
            <pc:docMk/>
            <pc:sldMk cId="2710056129" sldId="598"/>
            <ac:spMk id="2" creationId="{F3A70971-3A7E-5869-565D-2FEB87125E7B}"/>
          </ac:spMkLst>
        </pc:spChg>
        <pc:spChg chg="del">
          <ac:chgData name="Huang Jun" userId="6d9f7fb139a6a2df" providerId="LiveId" clId="{E7AA6358-6FF6-4FBD-B960-9F28FD5E6FCD}" dt="2022-09-05T04:43:50.021" v="29598" actId="478"/>
          <ac:spMkLst>
            <pc:docMk/>
            <pc:sldMk cId="2710056129" sldId="598"/>
            <ac:spMk id="3" creationId="{709ED084-CEB1-A314-E7F6-BE6A01F3062E}"/>
          </ac:spMkLst>
        </pc:spChg>
        <pc:graphicFrameChg chg="add mod">
          <ac:chgData name="Huang Jun" userId="6d9f7fb139a6a2df" providerId="LiveId" clId="{E7AA6358-6FF6-4FBD-B960-9F28FD5E6FCD}" dt="2022-09-05T04:47:05.741" v="29694" actId="1037"/>
          <ac:graphicFrameMkLst>
            <pc:docMk/>
            <pc:sldMk cId="2710056129" sldId="598"/>
            <ac:graphicFrameMk id="5" creationId="{C6F759AC-932C-3ED5-6887-6F7FBEAC0D74}"/>
          </ac:graphicFrameMkLst>
        </pc:graphicFrameChg>
        <pc:graphicFrameChg chg="add mod">
          <ac:chgData name="Huang Jun" userId="6d9f7fb139a6a2df" providerId="LiveId" clId="{E7AA6358-6FF6-4FBD-B960-9F28FD5E6FCD}" dt="2022-09-05T04:47:07.426" v="29699" actId="1037"/>
          <ac:graphicFrameMkLst>
            <pc:docMk/>
            <pc:sldMk cId="2710056129" sldId="598"/>
            <ac:graphicFrameMk id="6" creationId="{CBF521B5-BD7D-2A3E-DEC6-A97D8CC5E5D4}"/>
          </ac:graphicFrameMkLst>
        </pc:graphicFrameChg>
        <pc:cxnChg chg="add mod">
          <ac:chgData name="Huang Jun" userId="6d9f7fb139a6a2df" providerId="LiveId" clId="{E7AA6358-6FF6-4FBD-B960-9F28FD5E6FCD}" dt="2022-09-05T04:47:31.220" v="29717" actId="1035"/>
          <ac:cxnSpMkLst>
            <pc:docMk/>
            <pc:sldMk cId="2710056129" sldId="598"/>
            <ac:cxnSpMk id="8" creationId="{205B57C3-EB0E-0B0D-1595-2F9781A0856B}"/>
          </ac:cxnSpMkLst>
        </pc:cxnChg>
      </pc:sldChg>
      <pc:sldChg chg="addSp delSp modSp new mod">
        <pc:chgData name="Huang Jun" userId="6d9f7fb139a6a2df" providerId="LiveId" clId="{E7AA6358-6FF6-4FBD-B960-9F28FD5E6FCD}" dt="2022-09-05T04:55:08.109" v="29958" actId="14100"/>
        <pc:sldMkLst>
          <pc:docMk/>
          <pc:sldMk cId="107671535" sldId="599"/>
        </pc:sldMkLst>
        <pc:spChg chg="mod">
          <ac:chgData name="Huang Jun" userId="6d9f7fb139a6a2df" providerId="LiveId" clId="{E7AA6358-6FF6-4FBD-B960-9F28FD5E6FCD}" dt="2022-09-05T04:46:31.215" v="29686" actId="20577"/>
          <ac:spMkLst>
            <pc:docMk/>
            <pc:sldMk cId="107671535" sldId="599"/>
            <ac:spMk id="2" creationId="{7E1987CC-228A-ED4D-3767-416F67EBC6DA}"/>
          </ac:spMkLst>
        </pc:spChg>
        <pc:spChg chg="del">
          <ac:chgData name="Huang Jun" userId="6d9f7fb139a6a2df" providerId="LiveId" clId="{E7AA6358-6FF6-4FBD-B960-9F28FD5E6FCD}" dt="2022-09-05T04:45:34.120" v="29653" actId="478"/>
          <ac:spMkLst>
            <pc:docMk/>
            <pc:sldMk cId="107671535" sldId="599"/>
            <ac:spMk id="3" creationId="{8FE3E78E-4231-642E-8B41-E1B17AF43A3D}"/>
          </ac:spMkLst>
        </pc:spChg>
        <pc:spChg chg="add mod">
          <ac:chgData name="Huang Jun" userId="6d9f7fb139a6a2df" providerId="LiveId" clId="{E7AA6358-6FF6-4FBD-B960-9F28FD5E6FCD}" dt="2022-09-05T04:50:19.200" v="29783" actId="1035"/>
          <ac:spMkLst>
            <pc:docMk/>
            <pc:sldMk cId="107671535" sldId="599"/>
            <ac:spMk id="6" creationId="{6F197E26-DEB0-CF9C-6548-648216AE19F3}"/>
          </ac:spMkLst>
        </pc:spChg>
        <pc:spChg chg="add mod">
          <ac:chgData name="Huang Jun" userId="6d9f7fb139a6a2df" providerId="LiveId" clId="{E7AA6358-6FF6-4FBD-B960-9F28FD5E6FCD}" dt="2022-09-05T04:50:19.200" v="29783" actId="1035"/>
          <ac:spMkLst>
            <pc:docMk/>
            <pc:sldMk cId="107671535" sldId="599"/>
            <ac:spMk id="7" creationId="{7EC335A6-C17A-DF0E-31F6-412AE93D62E6}"/>
          </ac:spMkLst>
        </pc:spChg>
        <pc:spChg chg="add mod">
          <ac:chgData name="Huang Jun" userId="6d9f7fb139a6a2df" providerId="LiveId" clId="{E7AA6358-6FF6-4FBD-B960-9F28FD5E6FCD}" dt="2022-09-05T04:50:21.682" v="29790" actId="1035"/>
          <ac:spMkLst>
            <pc:docMk/>
            <pc:sldMk cId="107671535" sldId="599"/>
            <ac:spMk id="8" creationId="{F09692E8-2F26-2827-61DA-355B7B664BA8}"/>
          </ac:spMkLst>
        </pc:spChg>
        <pc:spChg chg="add mod">
          <ac:chgData name="Huang Jun" userId="6d9f7fb139a6a2df" providerId="LiveId" clId="{E7AA6358-6FF6-4FBD-B960-9F28FD5E6FCD}" dt="2022-09-05T04:50:19.200" v="29783" actId="1035"/>
          <ac:spMkLst>
            <pc:docMk/>
            <pc:sldMk cId="107671535" sldId="599"/>
            <ac:spMk id="9" creationId="{7FD6D091-411D-3022-92F0-61EB4EAEEBA6}"/>
          </ac:spMkLst>
        </pc:spChg>
        <pc:spChg chg="add mod">
          <ac:chgData name="Huang Jun" userId="6d9f7fb139a6a2df" providerId="LiveId" clId="{E7AA6358-6FF6-4FBD-B960-9F28FD5E6FCD}" dt="2022-09-05T04:50:19.200" v="29783" actId="1035"/>
          <ac:spMkLst>
            <pc:docMk/>
            <pc:sldMk cId="107671535" sldId="599"/>
            <ac:spMk id="10" creationId="{A21A18F3-B08D-37FD-BE27-65CC475289D3}"/>
          </ac:spMkLst>
        </pc:spChg>
        <pc:spChg chg="add mod">
          <ac:chgData name="Huang Jun" userId="6d9f7fb139a6a2df" providerId="LiveId" clId="{E7AA6358-6FF6-4FBD-B960-9F28FD5E6FCD}" dt="2022-09-05T04:50:19.200" v="29783" actId="1035"/>
          <ac:spMkLst>
            <pc:docMk/>
            <pc:sldMk cId="107671535" sldId="599"/>
            <ac:spMk id="11" creationId="{29FC1A56-0B38-4F15-5880-EBF68FEA2D6D}"/>
          </ac:spMkLst>
        </pc:spChg>
        <pc:spChg chg="add mod">
          <ac:chgData name="Huang Jun" userId="6d9f7fb139a6a2df" providerId="LiveId" clId="{E7AA6358-6FF6-4FBD-B960-9F28FD5E6FCD}" dt="2022-09-05T04:55:08.109" v="29958" actId="14100"/>
          <ac:spMkLst>
            <pc:docMk/>
            <pc:sldMk cId="107671535" sldId="599"/>
            <ac:spMk id="20" creationId="{3C03A8F7-61ED-3937-2415-E0089298EB33}"/>
          </ac:spMkLst>
        </pc:spChg>
        <pc:cxnChg chg="add mod">
          <ac:chgData name="Huang Jun" userId="6d9f7fb139a6a2df" providerId="LiveId" clId="{E7AA6358-6FF6-4FBD-B960-9F28FD5E6FCD}" dt="2022-09-05T04:50:37.793" v="29796" actId="1035"/>
          <ac:cxnSpMkLst>
            <pc:docMk/>
            <pc:sldMk cId="107671535" sldId="599"/>
            <ac:cxnSpMk id="5" creationId="{D543FA94-8735-DF15-EDAF-1685DC305230}"/>
          </ac:cxnSpMkLst>
        </pc:cxnChg>
        <pc:cxnChg chg="add del">
          <ac:chgData name="Huang Jun" userId="6d9f7fb139a6a2df" providerId="LiveId" clId="{E7AA6358-6FF6-4FBD-B960-9F28FD5E6FCD}" dt="2022-09-05T04:47:58.201" v="29726" actId="478"/>
          <ac:cxnSpMkLst>
            <pc:docMk/>
            <pc:sldMk cId="107671535" sldId="599"/>
            <ac:cxnSpMk id="13" creationId="{B8C7F02A-D979-A1BE-C7FB-414362B1B0BE}"/>
          </ac:cxnSpMkLst>
        </pc:cxnChg>
        <pc:cxnChg chg="add del mod">
          <ac:chgData name="Huang Jun" userId="6d9f7fb139a6a2df" providerId="LiveId" clId="{E7AA6358-6FF6-4FBD-B960-9F28FD5E6FCD}" dt="2022-09-05T04:48:12.704" v="29728" actId="11529"/>
          <ac:cxnSpMkLst>
            <pc:docMk/>
            <pc:sldMk cId="107671535" sldId="599"/>
            <ac:cxnSpMk id="15" creationId="{8AE1C1A6-290D-D990-525B-B255D9C4F54D}"/>
          </ac:cxnSpMkLst>
        </pc:cxnChg>
        <pc:cxnChg chg="add mod">
          <ac:chgData name="Huang Jun" userId="6d9f7fb139a6a2df" providerId="LiveId" clId="{E7AA6358-6FF6-4FBD-B960-9F28FD5E6FCD}" dt="2022-09-05T04:50:25.346" v="29791" actId="14100"/>
          <ac:cxnSpMkLst>
            <pc:docMk/>
            <pc:sldMk cId="107671535" sldId="599"/>
            <ac:cxnSpMk id="17" creationId="{43CF3640-A211-6C21-F897-B3B1CC7DB808}"/>
          </ac:cxnSpMkLst>
        </pc:cxnChg>
      </pc:sldChg>
      <pc:sldChg chg="addSp delSp modSp new mod">
        <pc:chgData name="Huang Jun" userId="6d9f7fb139a6a2df" providerId="LiveId" clId="{E7AA6358-6FF6-4FBD-B960-9F28FD5E6FCD}" dt="2022-09-05T06:26:03.703" v="31424" actId="14100"/>
        <pc:sldMkLst>
          <pc:docMk/>
          <pc:sldMk cId="364844568" sldId="600"/>
        </pc:sldMkLst>
        <pc:spChg chg="mod">
          <ac:chgData name="Huang Jun" userId="6d9f7fb139a6a2df" providerId="LiveId" clId="{E7AA6358-6FF6-4FBD-B960-9F28FD5E6FCD}" dt="2022-09-05T04:53:04.750" v="29848" actId="20577"/>
          <ac:spMkLst>
            <pc:docMk/>
            <pc:sldMk cId="364844568" sldId="600"/>
            <ac:spMk id="2" creationId="{CE3E3979-267B-1C72-976B-26D0D0D6A8BA}"/>
          </ac:spMkLst>
        </pc:spChg>
        <pc:spChg chg="del">
          <ac:chgData name="Huang Jun" userId="6d9f7fb139a6a2df" providerId="LiveId" clId="{E7AA6358-6FF6-4FBD-B960-9F28FD5E6FCD}" dt="2022-09-05T04:53:10.454" v="29849" actId="478"/>
          <ac:spMkLst>
            <pc:docMk/>
            <pc:sldMk cId="364844568" sldId="600"/>
            <ac:spMk id="3" creationId="{13020A0C-C929-04A4-2802-3B63A183F53C}"/>
          </ac:spMkLst>
        </pc:spChg>
        <pc:spChg chg="add mod">
          <ac:chgData name="Huang Jun" userId="6d9f7fb139a6a2df" providerId="LiveId" clId="{E7AA6358-6FF6-4FBD-B960-9F28FD5E6FCD}" dt="2022-09-05T06:26:03.703" v="31424" actId="14100"/>
          <ac:spMkLst>
            <pc:docMk/>
            <pc:sldMk cId="364844568" sldId="600"/>
            <ac:spMk id="5" creationId="{9E7A32A5-65CB-86D4-AE04-95D41BA8FD83}"/>
          </ac:spMkLst>
        </pc:spChg>
      </pc:sldChg>
      <pc:sldChg chg="modSp add mod">
        <pc:chgData name="Huang Jun" userId="6d9f7fb139a6a2df" providerId="LiveId" clId="{E7AA6358-6FF6-4FBD-B960-9F28FD5E6FCD}" dt="2022-09-05T04:58:20.281" v="29984" actId="2165"/>
        <pc:sldMkLst>
          <pc:docMk/>
          <pc:sldMk cId="1520998088" sldId="601"/>
        </pc:sldMkLst>
        <pc:graphicFrameChg chg="modGraphic">
          <ac:chgData name="Huang Jun" userId="6d9f7fb139a6a2df" providerId="LiveId" clId="{E7AA6358-6FF6-4FBD-B960-9F28FD5E6FCD}" dt="2022-09-05T04:58:20.281" v="29984" actId="2165"/>
          <ac:graphicFrameMkLst>
            <pc:docMk/>
            <pc:sldMk cId="1520998088" sldId="601"/>
            <ac:graphicFrameMk id="5" creationId="{E4F9382D-091F-6C90-D4DA-3B9E72772887}"/>
          </ac:graphicFrameMkLst>
        </pc:graphicFrameChg>
      </pc:sldChg>
      <pc:sldChg chg="addSp delSp add mod">
        <pc:chgData name="Huang Jun" userId="6d9f7fb139a6a2df" providerId="LiveId" clId="{E7AA6358-6FF6-4FBD-B960-9F28FD5E6FCD}" dt="2022-09-05T04:57:57.395" v="29982" actId="11529"/>
        <pc:sldMkLst>
          <pc:docMk/>
          <pc:sldMk cId="2553182969" sldId="602"/>
        </pc:sldMkLst>
        <pc:spChg chg="add del">
          <ac:chgData name="Huang Jun" userId="6d9f7fb139a6a2df" providerId="LiveId" clId="{E7AA6358-6FF6-4FBD-B960-9F28FD5E6FCD}" dt="2022-09-05T04:57:57.395" v="29982" actId="11529"/>
          <ac:spMkLst>
            <pc:docMk/>
            <pc:sldMk cId="2553182969" sldId="602"/>
            <ac:spMk id="3" creationId="{1BCA94C8-8B9C-AFC7-9DD2-10EFD6AE1DF4}"/>
          </ac:spMkLst>
        </pc:spChg>
      </pc:sldChg>
      <pc:sldChg chg="modSp add del mod">
        <pc:chgData name="Huang Jun" userId="6d9f7fb139a6a2df" providerId="LiveId" clId="{E7AA6358-6FF6-4FBD-B960-9F28FD5E6FCD}" dt="2022-09-05T05:05:36.593" v="30190" actId="47"/>
        <pc:sldMkLst>
          <pc:docMk/>
          <pc:sldMk cId="2584288807" sldId="603"/>
        </pc:sldMkLst>
        <pc:spChg chg="mod">
          <ac:chgData name="Huang Jun" userId="6d9f7fb139a6a2df" providerId="LiveId" clId="{E7AA6358-6FF6-4FBD-B960-9F28FD5E6FCD}" dt="2022-09-05T05:00:20.392" v="29986" actId="948"/>
          <ac:spMkLst>
            <pc:docMk/>
            <pc:sldMk cId="2584288807" sldId="603"/>
            <ac:spMk id="3" creationId="{CBA5744F-E8BD-F220-A556-A6E54B8CB643}"/>
          </ac:spMkLst>
        </pc:spChg>
      </pc:sldChg>
      <pc:sldChg chg="addSp delSp modSp add del mod">
        <pc:chgData name="Huang Jun" userId="6d9f7fb139a6a2df" providerId="LiveId" clId="{E7AA6358-6FF6-4FBD-B960-9F28FD5E6FCD}" dt="2022-09-05T06:41:09.127" v="31626" actId="47"/>
        <pc:sldMkLst>
          <pc:docMk/>
          <pc:sldMk cId="2818438589" sldId="603"/>
        </pc:sldMkLst>
        <pc:spChg chg="mod">
          <ac:chgData name="Huang Jun" userId="6d9f7fb139a6a2df" providerId="LiveId" clId="{E7AA6358-6FF6-4FBD-B960-9F28FD5E6FCD}" dt="2022-09-05T05:06:25.652" v="30200" actId="207"/>
          <ac:spMkLst>
            <pc:docMk/>
            <pc:sldMk cId="2818438589" sldId="603"/>
            <ac:spMk id="3" creationId="{BBAB890E-0CA4-142A-EEE7-5BB541005F24}"/>
          </ac:spMkLst>
        </pc:spChg>
        <pc:grpChg chg="add del">
          <ac:chgData name="Huang Jun" userId="6d9f7fb139a6a2df" providerId="LiveId" clId="{E7AA6358-6FF6-4FBD-B960-9F28FD5E6FCD}" dt="2022-09-05T06:39:30.148" v="31561" actId="478"/>
          <ac:grpSpMkLst>
            <pc:docMk/>
            <pc:sldMk cId="2818438589" sldId="603"/>
            <ac:grpSpMk id="5" creationId="{6B958F8B-E424-8D90-D574-AC4DC6FF52CE}"/>
          </ac:grpSpMkLst>
        </pc:grpChg>
        <pc:grpChg chg="add del mod">
          <ac:chgData name="Huang Jun" userId="6d9f7fb139a6a2df" providerId="LiveId" clId="{E7AA6358-6FF6-4FBD-B960-9F28FD5E6FCD}" dt="2022-09-05T06:38:40.155" v="31541"/>
          <ac:grpSpMkLst>
            <pc:docMk/>
            <pc:sldMk cId="2818438589" sldId="603"/>
            <ac:grpSpMk id="11" creationId="{0EB13E86-6966-25A6-DF92-82489939158E}"/>
          </ac:grpSpMkLst>
        </pc:grpChg>
        <pc:grpChg chg="add del mod">
          <ac:chgData name="Huang Jun" userId="6d9f7fb139a6a2df" providerId="LiveId" clId="{E7AA6358-6FF6-4FBD-B960-9F28FD5E6FCD}" dt="2022-09-05T06:38:36.997" v="31531"/>
          <ac:grpSpMkLst>
            <pc:docMk/>
            <pc:sldMk cId="2818438589" sldId="603"/>
            <ac:grpSpMk id="17" creationId="{2B8F9755-EDBF-082F-156C-8A15CF7FA336}"/>
          </ac:grpSpMkLst>
        </pc:grpChg>
        <pc:grpChg chg="add mod">
          <ac:chgData name="Huang Jun" userId="6d9f7fb139a6a2df" providerId="LiveId" clId="{E7AA6358-6FF6-4FBD-B960-9F28FD5E6FCD}" dt="2022-09-05T06:39:30.509" v="31562"/>
          <ac:grpSpMkLst>
            <pc:docMk/>
            <pc:sldMk cId="2818438589" sldId="603"/>
            <ac:grpSpMk id="23" creationId="{5091D50E-0618-35B6-C630-2D916984B4E8}"/>
          </ac:grpSpMkLst>
        </pc:grpChg>
        <pc:picChg chg="add del">
          <ac:chgData name="Huang Jun" userId="6d9f7fb139a6a2df" providerId="LiveId" clId="{E7AA6358-6FF6-4FBD-B960-9F28FD5E6FCD}" dt="2022-09-05T06:39:30.148" v="31561" actId="478"/>
          <ac:picMkLst>
            <pc:docMk/>
            <pc:sldMk cId="2818438589" sldId="603"/>
            <ac:picMk id="8" creationId="{A2EA99F4-A7AF-75D9-3309-2221D2C46129}"/>
          </ac:picMkLst>
        </pc:picChg>
        <pc:picChg chg="add del">
          <ac:chgData name="Huang Jun" userId="6d9f7fb139a6a2df" providerId="LiveId" clId="{E7AA6358-6FF6-4FBD-B960-9F28FD5E6FCD}" dt="2022-09-05T06:39:30.148" v="31561" actId="478"/>
          <ac:picMkLst>
            <pc:docMk/>
            <pc:sldMk cId="2818438589" sldId="603"/>
            <ac:picMk id="9" creationId="{321C2175-DA2E-3AB2-6FB8-750EC9E4B058}"/>
          </ac:picMkLst>
        </pc:picChg>
        <pc:picChg chg="add del">
          <ac:chgData name="Huang Jun" userId="6d9f7fb139a6a2df" providerId="LiveId" clId="{E7AA6358-6FF6-4FBD-B960-9F28FD5E6FCD}" dt="2022-09-05T06:39:30.148" v="31561" actId="478"/>
          <ac:picMkLst>
            <pc:docMk/>
            <pc:sldMk cId="2818438589" sldId="603"/>
            <ac:picMk id="10" creationId="{B032CB21-989A-A6FB-3C06-92BA8C26130A}"/>
          </ac:picMkLst>
        </pc:picChg>
        <pc:picChg chg="mod">
          <ac:chgData name="Huang Jun" userId="6d9f7fb139a6a2df" providerId="LiveId" clId="{E7AA6358-6FF6-4FBD-B960-9F28FD5E6FCD}" dt="2022-09-05T06:37:13.989" v="31483"/>
          <ac:picMkLst>
            <pc:docMk/>
            <pc:sldMk cId="2818438589" sldId="603"/>
            <ac:picMk id="12" creationId="{BFBA8B52-6BC9-A750-C9C6-AFA778C4E61A}"/>
          </ac:picMkLst>
        </pc:picChg>
        <pc:picChg chg="mod">
          <ac:chgData name="Huang Jun" userId="6d9f7fb139a6a2df" providerId="LiveId" clId="{E7AA6358-6FF6-4FBD-B960-9F28FD5E6FCD}" dt="2022-09-05T06:37:13.989" v="31483"/>
          <ac:picMkLst>
            <pc:docMk/>
            <pc:sldMk cId="2818438589" sldId="603"/>
            <ac:picMk id="13" creationId="{0779C741-E6C5-2BBB-B852-247BE0876C3B}"/>
          </ac:picMkLst>
        </pc:picChg>
        <pc:picChg chg="add del mod">
          <ac:chgData name="Huang Jun" userId="6d9f7fb139a6a2df" providerId="LiveId" clId="{E7AA6358-6FF6-4FBD-B960-9F28FD5E6FCD}" dt="2022-09-05T06:38:40.155" v="31541"/>
          <ac:picMkLst>
            <pc:docMk/>
            <pc:sldMk cId="2818438589" sldId="603"/>
            <ac:picMk id="14" creationId="{5CD7C4F9-A4C8-656A-310E-C4A2943D94F1}"/>
          </ac:picMkLst>
        </pc:picChg>
        <pc:picChg chg="add del mod">
          <ac:chgData name="Huang Jun" userId="6d9f7fb139a6a2df" providerId="LiveId" clId="{E7AA6358-6FF6-4FBD-B960-9F28FD5E6FCD}" dt="2022-09-05T06:38:40.155" v="31541"/>
          <ac:picMkLst>
            <pc:docMk/>
            <pc:sldMk cId="2818438589" sldId="603"/>
            <ac:picMk id="15" creationId="{A17C3AD7-DD85-F713-9D02-54A89C9CA93A}"/>
          </ac:picMkLst>
        </pc:picChg>
        <pc:picChg chg="add del mod">
          <ac:chgData name="Huang Jun" userId="6d9f7fb139a6a2df" providerId="LiveId" clId="{E7AA6358-6FF6-4FBD-B960-9F28FD5E6FCD}" dt="2022-09-05T06:38:40.155" v="31541"/>
          <ac:picMkLst>
            <pc:docMk/>
            <pc:sldMk cId="2818438589" sldId="603"/>
            <ac:picMk id="16" creationId="{71F1E896-9D5F-2BA3-3716-20D5FDE629D6}"/>
          </ac:picMkLst>
        </pc:picChg>
        <pc:picChg chg="mod">
          <ac:chgData name="Huang Jun" userId="6d9f7fb139a6a2df" providerId="LiveId" clId="{E7AA6358-6FF6-4FBD-B960-9F28FD5E6FCD}" dt="2022-09-05T06:38:27.459" v="31530"/>
          <ac:picMkLst>
            <pc:docMk/>
            <pc:sldMk cId="2818438589" sldId="603"/>
            <ac:picMk id="18" creationId="{9DEA66F1-D7A4-1409-9BD8-E2965EB1A694}"/>
          </ac:picMkLst>
        </pc:picChg>
        <pc:picChg chg="mod">
          <ac:chgData name="Huang Jun" userId="6d9f7fb139a6a2df" providerId="LiveId" clId="{E7AA6358-6FF6-4FBD-B960-9F28FD5E6FCD}" dt="2022-09-05T06:38:27.459" v="31530"/>
          <ac:picMkLst>
            <pc:docMk/>
            <pc:sldMk cId="2818438589" sldId="603"/>
            <ac:picMk id="19" creationId="{04666E43-804D-350F-76B2-D9AB7A0794E3}"/>
          </ac:picMkLst>
        </pc:picChg>
        <pc:picChg chg="add del mod">
          <ac:chgData name="Huang Jun" userId="6d9f7fb139a6a2df" providerId="LiveId" clId="{E7AA6358-6FF6-4FBD-B960-9F28FD5E6FCD}" dt="2022-09-05T06:38:36.997" v="31531"/>
          <ac:picMkLst>
            <pc:docMk/>
            <pc:sldMk cId="2818438589" sldId="603"/>
            <ac:picMk id="20" creationId="{9E53238A-0536-A7A6-36A8-7E1A0C63D69F}"/>
          </ac:picMkLst>
        </pc:picChg>
        <pc:picChg chg="add del mod">
          <ac:chgData name="Huang Jun" userId="6d9f7fb139a6a2df" providerId="LiveId" clId="{E7AA6358-6FF6-4FBD-B960-9F28FD5E6FCD}" dt="2022-09-05T06:38:36.997" v="31531"/>
          <ac:picMkLst>
            <pc:docMk/>
            <pc:sldMk cId="2818438589" sldId="603"/>
            <ac:picMk id="21" creationId="{807C25B0-A122-3A6A-E835-4EFAC413D81F}"/>
          </ac:picMkLst>
        </pc:picChg>
        <pc:picChg chg="add del mod">
          <ac:chgData name="Huang Jun" userId="6d9f7fb139a6a2df" providerId="LiveId" clId="{E7AA6358-6FF6-4FBD-B960-9F28FD5E6FCD}" dt="2022-09-05T06:38:36.997" v="31531"/>
          <ac:picMkLst>
            <pc:docMk/>
            <pc:sldMk cId="2818438589" sldId="603"/>
            <ac:picMk id="22" creationId="{2B106C5B-ACB9-9AD8-6B86-3FCA848CBE24}"/>
          </ac:picMkLst>
        </pc:picChg>
        <pc:picChg chg="mod">
          <ac:chgData name="Huang Jun" userId="6d9f7fb139a6a2df" providerId="LiveId" clId="{E7AA6358-6FF6-4FBD-B960-9F28FD5E6FCD}" dt="2022-09-05T06:39:30.509" v="31562"/>
          <ac:picMkLst>
            <pc:docMk/>
            <pc:sldMk cId="2818438589" sldId="603"/>
            <ac:picMk id="24" creationId="{BA5B35A9-A086-2CF4-D26F-7BB16971F413}"/>
          </ac:picMkLst>
        </pc:picChg>
        <pc:picChg chg="mod">
          <ac:chgData name="Huang Jun" userId="6d9f7fb139a6a2df" providerId="LiveId" clId="{E7AA6358-6FF6-4FBD-B960-9F28FD5E6FCD}" dt="2022-09-05T06:39:30.509" v="31562"/>
          <ac:picMkLst>
            <pc:docMk/>
            <pc:sldMk cId="2818438589" sldId="603"/>
            <ac:picMk id="25" creationId="{283B017D-C235-11F4-E4C6-5200B7144A7C}"/>
          </ac:picMkLst>
        </pc:picChg>
        <pc:picChg chg="add mod">
          <ac:chgData name="Huang Jun" userId="6d9f7fb139a6a2df" providerId="LiveId" clId="{E7AA6358-6FF6-4FBD-B960-9F28FD5E6FCD}" dt="2022-09-05T06:39:30.509" v="31562"/>
          <ac:picMkLst>
            <pc:docMk/>
            <pc:sldMk cId="2818438589" sldId="603"/>
            <ac:picMk id="26" creationId="{A292534D-3AF6-EB66-B7BE-1A17DD25BEC3}"/>
          </ac:picMkLst>
        </pc:picChg>
        <pc:picChg chg="add mod">
          <ac:chgData name="Huang Jun" userId="6d9f7fb139a6a2df" providerId="LiveId" clId="{E7AA6358-6FF6-4FBD-B960-9F28FD5E6FCD}" dt="2022-09-05T06:39:30.509" v="31562"/>
          <ac:picMkLst>
            <pc:docMk/>
            <pc:sldMk cId="2818438589" sldId="603"/>
            <ac:picMk id="27" creationId="{F35B361C-E2EA-8D26-3F69-7FCCB5A0DED8}"/>
          </ac:picMkLst>
        </pc:picChg>
        <pc:picChg chg="add mod">
          <ac:chgData name="Huang Jun" userId="6d9f7fb139a6a2df" providerId="LiveId" clId="{E7AA6358-6FF6-4FBD-B960-9F28FD5E6FCD}" dt="2022-09-05T06:39:30.509" v="31562"/>
          <ac:picMkLst>
            <pc:docMk/>
            <pc:sldMk cId="2818438589" sldId="603"/>
            <ac:picMk id="28" creationId="{2345A2E6-2DA6-D4BF-CF77-6911F6C8C824}"/>
          </ac:picMkLst>
        </pc:picChg>
      </pc:sldChg>
      <pc:sldChg chg="addSp modSp add mod">
        <pc:chgData name="Huang Jun" userId="6d9f7fb139a6a2df" providerId="LiveId" clId="{E7AA6358-6FF6-4FBD-B960-9F28FD5E6FCD}" dt="2022-09-05T06:41:43.687" v="31651" actId="1038"/>
        <pc:sldMkLst>
          <pc:docMk/>
          <pc:sldMk cId="3743085930" sldId="604"/>
        </pc:sldMkLst>
        <pc:spChg chg="mod">
          <ac:chgData name="Huang Jun" userId="6d9f7fb139a6a2df" providerId="LiveId" clId="{E7AA6358-6FF6-4FBD-B960-9F28FD5E6FCD}" dt="2022-09-05T06:40:34.103" v="31605" actId="1037"/>
          <ac:spMkLst>
            <pc:docMk/>
            <pc:sldMk cId="3743085930" sldId="604"/>
            <ac:spMk id="3" creationId="{BBAB890E-0CA4-142A-EEE7-5BB541005F24}"/>
          </ac:spMkLst>
        </pc:spChg>
        <pc:spChg chg="add mod">
          <ac:chgData name="Huang Jun" userId="6d9f7fb139a6a2df" providerId="LiveId" clId="{E7AA6358-6FF6-4FBD-B960-9F28FD5E6FCD}" dt="2022-09-05T06:40:37.199" v="31610" actId="1037"/>
          <ac:spMkLst>
            <pc:docMk/>
            <pc:sldMk cId="3743085930" sldId="604"/>
            <ac:spMk id="11" creationId="{F39C2880-E964-DA56-ACFA-48B89740557A}"/>
          </ac:spMkLst>
        </pc:spChg>
        <pc:grpChg chg="mod">
          <ac:chgData name="Huang Jun" userId="6d9f7fb139a6a2df" providerId="LiveId" clId="{E7AA6358-6FF6-4FBD-B960-9F28FD5E6FCD}" dt="2022-09-05T06:41:43.687" v="31651" actId="1038"/>
          <ac:grpSpMkLst>
            <pc:docMk/>
            <pc:sldMk cId="3743085930" sldId="604"/>
            <ac:grpSpMk id="5" creationId="{6B958F8B-E424-8D90-D574-AC4DC6FF52CE}"/>
          </ac:grpSpMkLst>
        </pc:grpChg>
        <pc:picChg chg="mod">
          <ac:chgData name="Huang Jun" userId="6d9f7fb139a6a2df" providerId="LiveId" clId="{E7AA6358-6FF6-4FBD-B960-9F28FD5E6FCD}" dt="2022-09-05T06:41:43.687" v="31651" actId="1038"/>
          <ac:picMkLst>
            <pc:docMk/>
            <pc:sldMk cId="3743085930" sldId="604"/>
            <ac:picMk id="8" creationId="{A2EA99F4-A7AF-75D9-3309-2221D2C46129}"/>
          </ac:picMkLst>
        </pc:picChg>
        <pc:picChg chg="mod">
          <ac:chgData name="Huang Jun" userId="6d9f7fb139a6a2df" providerId="LiveId" clId="{E7AA6358-6FF6-4FBD-B960-9F28FD5E6FCD}" dt="2022-09-05T06:41:43.687" v="31651" actId="1038"/>
          <ac:picMkLst>
            <pc:docMk/>
            <pc:sldMk cId="3743085930" sldId="604"/>
            <ac:picMk id="9" creationId="{321C2175-DA2E-3AB2-6FB8-750EC9E4B058}"/>
          </ac:picMkLst>
        </pc:picChg>
        <pc:picChg chg="mod">
          <ac:chgData name="Huang Jun" userId="6d9f7fb139a6a2df" providerId="LiveId" clId="{E7AA6358-6FF6-4FBD-B960-9F28FD5E6FCD}" dt="2022-09-05T06:41:43.687" v="31651" actId="1038"/>
          <ac:picMkLst>
            <pc:docMk/>
            <pc:sldMk cId="3743085930" sldId="604"/>
            <ac:picMk id="10" creationId="{B032CB21-989A-A6FB-3C06-92BA8C26130A}"/>
          </ac:picMkLst>
        </pc:picChg>
      </pc:sldChg>
      <pc:sldChg chg="addSp delSp modSp add del mod">
        <pc:chgData name="Huang Jun" userId="6d9f7fb139a6a2df" providerId="LiveId" clId="{E7AA6358-6FF6-4FBD-B960-9F28FD5E6FCD}" dt="2022-09-05T06:39:21.451" v="31558" actId="47"/>
        <pc:sldMkLst>
          <pc:docMk/>
          <pc:sldMk cId="2842488856" sldId="605"/>
        </pc:sldMkLst>
        <pc:spChg chg="mod">
          <ac:chgData name="Huang Jun" userId="6d9f7fb139a6a2df" providerId="LiveId" clId="{E7AA6358-6FF6-4FBD-B960-9F28FD5E6FCD}" dt="2022-09-05T05:07:49.591" v="30254" actId="207"/>
          <ac:spMkLst>
            <pc:docMk/>
            <pc:sldMk cId="2842488856" sldId="605"/>
            <ac:spMk id="3" creationId="{BBAB890E-0CA4-142A-EEE7-5BB541005F24}"/>
          </ac:spMkLst>
        </pc:spChg>
        <pc:grpChg chg="add del">
          <ac:chgData name="Huang Jun" userId="6d9f7fb139a6a2df" providerId="LiveId" clId="{E7AA6358-6FF6-4FBD-B960-9F28FD5E6FCD}" dt="2022-09-05T06:39:19.272" v="31556" actId="478"/>
          <ac:grpSpMkLst>
            <pc:docMk/>
            <pc:sldMk cId="2842488856" sldId="605"/>
            <ac:grpSpMk id="5" creationId="{6B958F8B-E424-8D90-D574-AC4DC6FF52CE}"/>
          </ac:grpSpMkLst>
        </pc:grpChg>
        <pc:grpChg chg="add del mod">
          <ac:chgData name="Huang Jun" userId="6d9f7fb139a6a2df" providerId="LiveId" clId="{E7AA6358-6FF6-4FBD-B960-9F28FD5E6FCD}" dt="2022-09-05T06:38:41.772" v="31545"/>
          <ac:grpSpMkLst>
            <pc:docMk/>
            <pc:sldMk cId="2842488856" sldId="605"/>
            <ac:grpSpMk id="11" creationId="{2168BB71-1BF9-FF6A-7194-2EB46CBD8B60}"/>
          </ac:grpSpMkLst>
        </pc:grpChg>
        <pc:grpChg chg="add mod">
          <ac:chgData name="Huang Jun" userId="6d9f7fb139a6a2df" providerId="LiveId" clId="{E7AA6358-6FF6-4FBD-B960-9F28FD5E6FCD}" dt="2022-09-05T06:39:19.728" v="31557"/>
          <ac:grpSpMkLst>
            <pc:docMk/>
            <pc:sldMk cId="2842488856" sldId="605"/>
            <ac:grpSpMk id="17" creationId="{28ABD6B4-68CA-1538-9D79-B582C95ECF78}"/>
          </ac:grpSpMkLst>
        </pc:grpChg>
        <pc:picChg chg="add del">
          <ac:chgData name="Huang Jun" userId="6d9f7fb139a6a2df" providerId="LiveId" clId="{E7AA6358-6FF6-4FBD-B960-9F28FD5E6FCD}" dt="2022-09-05T06:39:19.272" v="31556" actId="478"/>
          <ac:picMkLst>
            <pc:docMk/>
            <pc:sldMk cId="2842488856" sldId="605"/>
            <ac:picMk id="8" creationId="{A2EA99F4-A7AF-75D9-3309-2221D2C46129}"/>
          </ac:picMkLst>
        </pc:picChg>
        <pc:picChg chg="add del">
          <ac:chgData name="Huang Jun" userId="6d9f7fb139a6a2df" providerId="LiveId" clId="{E7AA6358-6FF6-4FBD-B960-9F28FD5E6FCD}" dt="2022-09-05T06:39:19.272" v="31556" actId="478"/>
          <ac:picMkLst>
            <pc:docMk/>
            <pc:sldMk cId="2842488856" sldId="605"/>
            <ac:picMk id="9" creationId="{321C2175-DA2E-3AB2-6FB8-750EC9E4B058}"/>
          </ac:picMkLst>
        </pc:picChg>
        <pc:picChg chg="add del">
          <ac:chgData name="Huang Jun" userId="6d9f7fb139a6a2df" providerId="LiveId" clId="{E7AA6358-6FF6-4FBD-B960-9F28FD5E6FCD}" dt="2022-09-05T06:39:19.272" v="31556" actId="478"/>
          <ac:picMkLst>
            <pc:docMk/>
            <pc:sldMk cId="2842488856" sldId="605"/>
            <ac:picMk id="10" creationId="{B032CB21-989A-A6FB-3C06-92BA8C26130A}"/>
          </ac:picMkLst>
        </pc:picChg>
        <pc:picChg chg="mod">
          <ac:chgData name="Huang Jun" userId="6d9f7fb139a6a2df" providerId="LiveId" clId="{E7AA6358-6FF6-4FBD-B960-9F28FD5E6FCD}" dt="2022-09-05T06:37:04.007" v="31479"/>
          <ac:picMkLst>
            <pc:docMk/>
            <pc:sldMk cId="2842488856" sldId="605"/>
            <ac:picMk id="12" creationId="{98106E24-6AF5-C2F1-61F4-759324821158}"/>
          </ac:picMkLst>
        </pc:picChg>
        <pc:picChg chg="mod">
          <ac:chgData name="Huang Jun" userId="6d9f7fb139a6a2df" providerId="LiveId" clId="{E7AA6358-6FF6-4FBD-B960-9F28FD5E6FCD}" dt="2022-09-05T06:37:04.007" v="31479"/>
          <ac:picMkLst>
            <pc:docMk/>
            <pc:sldMk cId="2842488856" sldId="605"/>
            <ac:picMk id="13" creationId="{FDAD6694-1AAC-EAFF-0567-B1C3A093FF92}"/>
          </ac:picMkLst>
        </pc:picChg>
        <pc:picChg chg="add del mod">
          <ac:chgData name="Huang Jun" userId="6d9f7fb139a6a2df" providerId="LiveId" clId="{E7AA6358-6FF6-4FBD-B960-9F28FD5E6FCD}" dt="2022-09-05T06:38:41.772" v="31545"/>
          <ac:picMkLst>
            <pc:docMk/>
            <pc:sldMk cId="2842488856" sldId="605"/>
            <ac:picMk id="14" creationId="{3A386BF5-8F18-A1D6-D8BA-99ECE5F35BAC}"/>
          </ac:picMkLst>
        </pc:picChg>
        <pc:picChg chg="add del mod">
          <ac:chgData name="Huang Jun" userId="6d9f7fb139a6a2df" providerId="LiveId" clId="{E7AA6358-6FF6-4FBD-B960-9F28FD5E6FCD}" dt="2022-09-05T06:38:41.772" v="31545"/>
          <ac:picMkLst>
            <pc:docMk/>
            <pc:sldMk cId="2842488856" sldId="605"/>
            <ac:picMk id="15" creationId="{279D50DD-5772-1C21-622F-67D575AB2A3C}"/>
          </ac:picMkLst>
        </pc:picChg>
        <pc:picChg chg="add del mod">
          <ac:chgData name="Huang Jun" userId="6d9f7fb139a6a2df" providerId="LiveId" clId="{E7AA6358-6FF6-4FBD-B960-9F28FD5E6FCD}" dt="2022-09-05T06:38:41.772" v="31545"/>
          <ac:picMkLst>
            <pc:docMk/>
            <pc:sldMk cId="2842488856" sldId="605"/>
            <ac:picMk id="16" creationId="{1D1AE5AD-7BD2-FCCE-1B8A-2C189159BC90}"/>
          </ac:picMkLst>
        </pc:picChg>
        <pc:picChg chg="mod">
          <ac:chgData name="Huang Jun" userId="6d9f7fb139a6a2df" providerId="LiveId" clId="{E7AA6358-6FF6-4FBD-B960-9F28FD5E6FCD}" dt="2022-09-05T06:39:19.728" v="31557"/>
          <ac:picMkLst>
            <pc:docMk/>
            <pc:sldMk cId="2842488856" sldId="605"/>
            <ac:picMk id="18" creationId="{C9D742FC-9228-D083-7C60-626B03200FCF}"/>
          </ac:picMkLst>
        </pc:picChg>
        <pc:picChg chg="mod">
          <ac:chgData name="Huang Jun" userId="6d9f7fb139a6a2df" providerId="LiveId" clId="{E7AA6358-6FF6-4FBD-B960-9F28FD5E6FCD}" dt="2022-09-05T06:39:19.728" v="31557"/>
          <ac:picMkLst>
            <pc:docMk/>
            <pc:sldMk cId="2842488856" sldId="605"/>
            <ac:picMk id="19" creationId="{1EA6F8EF-D0F3-79B3-E771-0C8724070488}"/>
          </ac:picMkLst>
        </pc:picChg>
        <pc:picChg chg="add mod">
          <ac:chgData name="Huang Jun" userId="6d9f7fb139a6a2df" providerId="LiveId" clId="{E7AA6358-6FF6-4FBD-B960-9F28FD5E6FCD}" dt="2022-09-05T06:39:19.728" v="31557"/>
          <ac:picMkLst>
            <pc:docMk/>
            <pc:sldMk cId="2842488856" sldId="605"/>
            <ac:picMk id="20" creationId="{C15FC609-76A0-500D-123A-CA3BC52FA3B5}"/>
          </ac:picMkLst>
        </pc:picChg>
        <pc:picChg chg="add mod">
          <ac:chgData name="Huang Jun" userId="6d9f7fb139a6a2df" providerId="LiveId" clId="{E7AA6358-6FF6-4FBD-B960-9F28FD5E6FCD}" dt="2022-09-05T06:39:19.728" v="31557"/>
          <ac:picMkLst>
            <pc:docMk/>
            <pc:sldMk cId="2842488856" sldId="605"/>
            <ac:picMk id="21" creationId="{396737A7-1C8B-4199-68A8-5EC498F4A8BB}"/>
          </ac:picMkLst>
        </pc:picChg>
        <pc:picChg chg="add mod">
          <ac:chgData name="Huang Jun" userId="6d9f7fb139a6a2df" providerId="LiveId" clId="{E7AA6358-6FF6-4FBD-B960-9F28FD5E6FCD}" dt="2022-09-05T06:39:19.728" v="31557"/>
          <ac:picMkLst>
            <pc:docMk/>
            <pc:sldMk cId="2842488856" sldId="605"/>
            <ac:picMk id="22" creationId="{F96EA7E4-C746-D274-8CE0-8BFCF3C89986}"/>
          </ac:picMkLst>
        </pc:picChg>
      </pc:sldChg>
      <pc:sldChg chg="modSp add mod ord">
        <pc:chgData name="Huang Jun" userId="6d9f7fb139a6a2df" providerId="LiveId" clId="{E7AA6358-6FF6-4FBD-B960-9F28FD5E6FCD}" dt="2022-09-05T05:12:40.142" v="30310" actId="115"/>
        <pc:sldMkLst>
          <pc:docMk/>
          <pc:sldMk cId="272086706" sldId="606"/>
        </pc:sldMkLst>
        <pc:spChg chg="mod">
          <ac:chgData name="Huang Jun" userId="6d9f7fb139a6a2df" providerId="LiveId" clId="{E7AA6358-6FF6-4FBD-B960-9F28FD5E6FCD}" dt="2022-09-05T05:12:40.142" v="30310" actId="115"/>
          <ac:spMkLst>
            <pc:docMk/>
            <pc:sldMk cId="272086706" sldId="606"/>
            <ac:spMk id="3" creationId="{4B388F1A-78A0-5879-0097-2B1B510CB62E}"/>
          </ac:spMkLst>
        </pc:spChg>
      </pc:sldChg>
      <pc:sldChg chg="modSp add mod">
        <pc:chgData name="Huang Jun" userId="6d9f7fb139a6a2df" providerId="LiveId" clId="{E7AA6358-6FF6-4FBD-B960-9F28FD5E6FCD}" dt="2022-09-05T05:12:28.362" v="30306" actId="20577"/>
        <pc:sldMkLst>
          <pc:docMk/>
          <pc:sldMk cId="2564695418" sldId="607"/>
        </pc:sldMkLst>
        <pc:spChg chg="mod">
          <ac:chgData name="Huang Jun" userId="6d9f7fb139a6a2df" providerId="LiveId" clId="{E7AA6358-6FF6-4FBD-B960-9F28FD5E6FCD}" dt="2022-09-05T05:12:28.362" v="30306" actId="20577"/>
          <ac:spMkLst>
            <pc:docMk/>
            <pc:sldMk cId="2564695418" sldId="607"/>
            <ac:spMk id="3" creationId="{4B388F1A-78A0-5879-0097-2B1B510CB62E}"/>
          </ac:spMkLst>
        </pc:spChg>
      </pc:sldChg>
      <pc:sldChg chg="add">
        <pc:chgData name="Huang Jun" userId="6d9f7fb139a6a2df" providerId="LiveId" clId="{E7AA6358-6FF6-4FBD-B960-9F28FD5E6FCD}" dt="2022-09-05T05:13:03.616" v="30311"/>
        <pc:sldMkLst>
          <pc:docMk/>
          <pc:sldMk cId="3974034260" sldId="608"/>
        </pc:sldMkLst>
      </pc:sldChg>
      <pc:sldChg chg="modSp add mod">
        <pc:chgData name="Huang Jun" userId="6d9f7fb139a6a2df" providerId="LiveId" clId="{E7AA6358-6FF6-4FBD-B960-9F28FD5E6FCD}" dt="2022-09-05T05:14:29.613" v="30318" actId="20577"/>
        <pc:sldMkLst>
          <pc:docMk/>
          <pc:sldMk cId="1950744510" sldId="609"/>
        </pc:sldMkLst>
        <pc:spChg chg="mod">
          <ac:chgData name="Huang Jun" userId="6d9f7fb139a6a2df" providerId="LiveId" clId="{E7AA6358-6FF6-4FBD-B960-9F28FD5E6FCD}" dt="2022-09-05T05:14:29.613" v="30318" actId="20577"/>
          <ac:spMkLst>
            <pc:docMk/>
            <pc:sldMk cId="1950744510" sldId="609"/>
            <ac:spMk id="3" creationId="{F0331FF5-6DBB-F1C4-A21E-602E499F5D96}"/>
          </ac:spMkLst>
        </pc:spChg>
      </pc:sldChg>
      <pc:sldChg chg="modSp add mod">
        <pc:chgData name="Huang Jun" userId="6d9f7fb139a6a2df" providerId="LiveId" clId="{E7AA6358-6FF6-4FBD-B960-9F28FD5E6FCD}" dt="2022-09-05T05:17:57.118" v="30373" actId="948"/>
        <pc:sldMkLst>
          <pc:docMk/>
          <pc:sldMk cId="4155190300" sldId="610"/>
        </pc:sldMkLst>
        <pc:spChg chg="mod">
          <ac:chgData name="Huang Jun" userId="6d9f7fb139a6a2df" providerId="LiveId" clId="{E7AA6358-6FF6-4FBD-B960-9F28FD5E6FCD}" dt="2022-09-05T05:17:57.118" v="30373" actId="948"/>
          <ac:spMkLst>
            <pc:docMk/>
            <pc:sldMk cId="4155190300" sldId="610"/>
            <ac:spMk id="3" creationId="{6EB08A15-9D57-8A94-7D6F-7E8D7DC0A945}"/>
          </ac:spMkLst>
        </pc:spChg>
      </pc:sldChg>
      <pc:sldChg chg="modSp add mod">
        <pc:chgData name="Huang Jun" userId="6d9f7fb139a6a2df" providerId="LiveId" clId="{E7AA6358-6FF6-4FBD-B960-9F28FD5E6FCD}" dt="2022-09-05T05:17:10.829" v="30345" actId="20577"/>
        <pc:sldMkLst>
          <pc:docMk/>
          <pc:sldMk cId="3086855415" sldId="611"/>
        </pc:sldMkLst>
        <pc:spChg chg="mod">
          <ac:chgData name="Huang Jun" userId="6d9f7fb139a6a2df" providerId="LiveId" clId="{E7AA6358-6FF6-4FBD-B960-9F28FD5E6FCD}" dt="2022-09-05T05:17:10.829" v="30345" actId="20577"/>
          <ac:spMkLst>
            <pc:docMk/>
            <pc:sldMk cId="3086855415" sldId="611"/>
            <ac:spMk id="3" creationId="{6EB08A15-9D57-8A94-7D6F-7E8D7DC0A945}"/>
          </ac:spMkLst>
        </pc:spChg>
      </pc:sldChg>
      <pc:sldChg chg="modSp add mod">
        <pc:chgData name="Huang Jun" userId="6d9f7fb139a6a2df" providerId="LiveId" clId="{E7AA6358-6FF6-4FBD-B960-9F28FD5E6FCD}" dt="2022-09-05T05:18:35.405" v="30375" actId="20577"/>
        <pc:sldMkLst>
          <pc:docMk/>
          <pc:sldMk cId="144147814" sldId="612"/>
        </pc:sldMkLst>
        <pc:spChg chg="mod">
          <ac:chgData name="Huang Jun" userId="6d9f7fb139a6a2df" providerId="LiveId" clId="{E7AA6358-6FF6-4FBD-B960-9F28FD5E6FCD}" dt="2022-09-05T05:18:35.405" v="30375" actId="20577"/>
          <ac:spMkLst>
            <pc:docMk/>
            <pc:sldMk cId="144147814" sldId="612"/>
            <ac:spMk id="3" creationId="{0C49EF37-0764-248F-D38B-941681213295}"/>
          </ac:spMkLst>
        </pc:spChg>
      </pc:sldChg>
      <pc:sldChg chg="modSp add mod">
        <pc:chgData name="Huang Jun" userId="6d9f7fb139a6a2df" providerId="LiveId" clId="{E7AA6358-6FF6-4FBD-B960-9F28FD5E6FCD}" dt="2022-09-05T05:21:19.465" v="30410" actId="115"/>
        <pc:sldMkLst>
          <pc:docMk/>
          <pc:sldMk cId="3652990277" sldId="613"/>
        </pc:sldMkLst>
        <pc:spChg chg="mod">
          <ac:chgData name="Huang Jun" userId="6d9f7fb139a6a2df" providerId="LiveId" clId="{E7AA6358-6FF6-4FBD-B960-9F28FD5E6FCD}" dt="2022-09-05T05:21:19.465" v="30410" actId="115"/>
          <ac:spMkLst>
            <pc:docMk/>
            <pc:sldMk cId="3652990277" sldId="613"/>
            <ac:spMk id="3" creationId="{C35C2E68-5973-AED3-3233-F50D0BF03622}"/>
          </ac:spMkLst>
        </pc:spChg>
      </pc:sldChg>
      <pc:sldChg chg="modSp add mod">
        <pc:chgData name="Huang Jun" userId="6d9f7fb139a6a2df" providerId="LiveId" clId="{E7AA6358-6FF6-4FBD-B960-9F28FD5E6FCD}" dt="2022-09-05T08:36:08.918" v="31817" actId="20577"/>
        <pc:sldMkLst>
          <pc:docMk/>
          <pc:sldMk cId="1219100491" sldId="614"/>
        </pc:sldMkLst>
        <pc:spChg chg="mod">
          <ac:chgData name="Huang Jun" userId="6d9f7fb139a6a2df" providerId="LiveId" clId="{E7AA6358-6FF6-4FBD-B960-9F28FD5E6FCD}" dt="2022-09-05T08:36:08.918" v="31817" actId="20577"/>
          <ac:spMkLst>
            <pc:docMk/>
            <pc:sldMk cId="1219100491" sldId="614"/>
            <ac:spMk id="3" creationId="{50C8901C-7034-CD91-5C65-A1C6BFDDC20F}"/>
          </ac:spMkLst>
        </pc:spChg>
      </pc:sldChg>
      <pc:sldChg chg="delSp modSp add mod">
        <pc:chgData name="Huang Jun" userId="6d9f7fb139a6a2df" providerId="LiveId" clId="{E7AA6358-6FF6-4FBD-B960-9F28FD5E6FCD}" dt="2022-09-05T08:36:54.656" v="31825" actId="20577"/>
        <pc:sldMkLst>
          <pc:docMk/>
          <pc:sldMk cId="701901443" sldId="615"/>
        </pc:sldMkLst>
        <pc:spChg chg="mod">
          <ac:chgData name="Huang Jun" userId="6d9f7fb139a6a2df" providerId="LiveId" clId="{E7AA6358-6FF6-4FBD-B960-9F28FD5E6FCD}" dt="2022-09-05T08:36:54.656" v="31825" actId="20577"/>
          <ac:spMkLst>
            <pc:docMk/>
            <pc:sldMk cId="701901443" sldId="615"/>
            <ac:spMk id="3" creationId="{50C8901C-7034-CD91-5C65-A1C6BFDDC20F}"/>
          </ac:spMkLst>
        </pc:spChg>
        <pc:spChg chg="del">
          <ac:chgData name="Huang Jun" userId="6d9f7fb139a6a2df" providerId="LiveId" clId="{E7AA6358-6FF6-4FBD-B960-9F28FD5E6FCD}" dt="2022-09-05T05:27:21.950" v="30651" actId="478"/>
          <ac:spMkLst>
            <pc:docMk/>
            <pc:sldMk cId="701901443" sldId="615"/>
            <ac:spMk id="11" creationId="{B8B4B803-3BFD-C302-C315-AE801DC0553D}"/>
          </ac:spMkLst>
        </pc:spChg>
      </pc:sldChg>
      <pc:sldChg chg="add del">
        <pc:chgData name="Huang Jun" userId="6d9f7fb139a6a2df" providerId="LiveId" clId="{E7AA6358-6FF6-4FBD-B960-9F28FD5E6FCD}" dt="2022-09-05T05:29:28.989" v="30663"/>
        <pc:sldMkLst>
          <pc:docMk/>
          <pc:sldMk cId="2659608757" sldId="616"/>
        </pc:sldMkLst>
      </pc:sldChg>
      <pc:sldChg chg="add del">
        <pc:chgData name="Huang Jun" userId="6d9f7fb139a6a2df" providerId="LiveId" clId="{E7AA6358-6FF6-4FBD-B960-9F28FD5E6FCD}" dt="2022-09-05T05:28:03.793" v="30654" actId="47"/>
        <pc:sldMkLst>
          <pc:docMk/>
          <pc:sldMk cId="2660276842" sldId="616"/>
        </pc:sldMkLst>
      </pc:sldChg>
      <pc:sldChg chg="addSp delSp modSp add mod">
        <pc:chgData name="Huang Jun" userId="6d9f7fb139a6a2df" providerId="LiveId" clId="{E7AA6358-6FF6-4FBD-B960-9F28FD5E6FCD}" dt="2022-09-05T05:33:29.447" v="30832" actId="113"/>
        <pc:sldMkLst>
          <pc:docMk/>
          <pc:sldMk cId="2841515596" sldId="616"/>
        </pc:sldMkLst>
        <pc:spChg chg="add del mod">
          <ac:chgData name="Huang Jun" userId="6d9f7fb139a6a2df" providerId="LiveId" clId="{E7AA6358-6FF6-4FBD-B960-9F28FD5E6FCD}" dt="2022-09-05T05:32:06.275" v="30814" actId="21"/>
          <ac:spMkLst>
            <pc:docMk/>
            <pc:sldMk cId="2841515596" sldId="616"/>
            <ac:spMk id="2" creationId="{C75A28F6-54E8-C1E5-DA5E-76DBBF804D5F}"/>
          </ac:spMkLst>
        </pc:spChg>
        <pc:spChg chg="mod">
          <ac:chgData name="Huang Jun" userId="6d9f7fb139a6a2df" providerId="LiveId" clId="{E7AA6358-6FF6-4FBD-B960-9F28FD5E6FCD}" dt="2022-09-05T05:33:29.447" v="30832" actId="113"/>
          <ac:spMkLst>
            <pc:docMk/>
            <pc:sldMk cId="2841515596" sldId="616"/>
            <ac:spMk id="5" creationId="{FF7DC65A-F2C0-5475-D69B-490A0A017781}"/>
          </ac:spMkLst>
        </pc:spChg>
      </pc:sldChg>
      <pc:sldChg chg="modSp add mod">
        <pc:chgData name="Huang Jun" userId="6d9f7fb139a6a2df" providerId="LiveId" clId="{E7AA6358-6FF6-4FBD-B960-9F28FD5E6FCD}" dt="2022-09-05T05:32:38.042" v="30822" actId="113"/>
        <pc:sldMkLst>
          <pc:docMk/>
          <pc:sldMk cId="1526969245" sldId="617"/>
        </pc:sldMkLst>
        <pc:spChg chg="mod">
          <ac:chgData name="Huang Jun" userId="6d9f7fb139a6a2df" providerId="LiveId" clId="{E7AA6358-6FF6-4FBD-B960-9F28FD5E6FCD}" dt="2022-09-05T05:32:38.042" v="30822" actId="113"/>
          <ac:spMkLst>
            <pc:docMk/>
            <pc:sldMk cId="1526969245" sldId="617"/>
            <ac:spMk id="5" creationId="{FF7DC65A-F2C0-5475-D69B-490A0A017781}"/>
          </ac:spMkLst>
        </pc:spChg>
      </pc:sldChg>
      <pc:sldChg chg="add">
        <pc:chgData name="Huang Jun" userId="6d9f7fb139a6a2df" providerId="LiveId" clId="{E7AA6358-6FF6-4FBD-B960-9F28FD5E6FCD}" dt="2022-09-05T05:33:53.723" v="30835"/>
        <pc:sldMkLst>
          <pc:docMk/>
          <pc:sldMk cId="817210660" sldId="618"/>
        </pc:sldMkLst>
      </pc:sldChg>
      <pc:sldChg chg="modSp add mod">
        <pc:chgData name="Huang Jun" userId="6d9f7fb139a6a2df" providerId="LiveId" clId="{E7AA6358-6FF6-4FBD-B960-9F28FD5E6FCD}" dt="2022-09-05T05:34:40.689" v="30840" actId="6549"/>
        <pc:sldMkLst>
          <pc:docMk/>
          <pc:sldMk cId="453150248" sldId="619"/>
        </pc:sldMkLst>
        <pc:spChg chg="mod">
          <ac:chgData name="Huang Jun" userId="6d9f7fb139a6a2df" providerId="LiveId" clId="{E7AA6358-6FF6-4FBD-B960-9F28FD5E6FCD}" dt="2022-09-05T05:34:40.689" v="30840" actId="6549"/>
          <ac:spMkLst>
            <pc:docMk/>
            <pc:sldMk cId="453150248" sldId="619"/>
            <ac:spMk id="3" creationId="{ECFD5FFC-2FB8-2BC6-B3BE-121F9E4C1FCB}"/>
          </ac:spMkLst>
        </pc:spChg>
      </pc:sldChg>
      <pc:sldChg chg="modSp add mod">
        <pc:chgData name="Huang Jun" userId="6d9f7fb139a6a2df" providerId="LiveId" clId="{E7AA6358-6FF6-4FBD-B960-9F28FD5E6FCD}" dt="2022-09-05T05:35:00.685" v="30842" actId="6549"/>
        <pc:sldMkLst>
          <pc:docMk/>
          <pc:sldMk cId="1636998527" sldId="620"/>
        </pc:sldMkLst>
        <pc:spChg chg="mod">
          <ac:chgData name="Huang Jun" userId="6d9f7fb139a6a2df" providerId="LiveId" clId="{E7AA6358-6FF6-4FBD-B960-9F28FD5E6FCD}" dt="2022-09-05T05:35:00.685" v="30842" actId="6549"/>
          <ac:spMkLst>
            <pc:docMk/>
            <pc:sldMk cId="1636998527" sldId="620"/>
            <ac:spMk id="3" creationId="{6AC62415-D2EE-6407-DDFA-BD879D445232}"/>
          </ac:spMkLst>
        </pc:spChg>
      </pc:sldChg>
      <pc:sldChg chg="modSp add mod">
        <pc:chgData name="Huang Jun" userId="6d9f7fb139a6a2df" providerId="LiveId" clId="{E7AA6358-6FF6-4FBD-B960-9F28FD5E6FCD}" dt="2022-09-05T05:35:09.035" v="30844" actId="6549"/>
        <pc:sldMkLst>
          <pc:docMk/>
          <pc:sldMk cId="1710720359" sldId="621"/>
        </pc:sldMkLst>
        <pc:spChg chg="mod">
          <ac:chgData name="Huang Jun" userId="6d9f7fb139a6a2df" providerId="LiveId" clId="{E7AA6358-6FF6-4FBD-B960-9F28FD5E6FCD}" dt="2022-09-05T05:35:09.035" v="30844" actId="6549"/>
          <ac:spMkLst>
            <pc:docMk/>
            <pc:sldMk cId="1710720359" sldId="621"/>
            <ac:spMk id="3" creationId="{6AC62415-D2EE-6407-DDFA-BD879D445232}"/>
          </ac:spMkLst>
        </pc:spChg>
      </pc:sldChg>
      <pc:sldChg chg="modSp add mod">
        <pc:chgData name="Huang Jun" userId="6d9f7fb139a6a2df" providerId="LiveId" clId="{E7AA6358-6FF6-4FBD-B960-9F28FD5E6FCD}" dt="2022-09-05T05:35:13.800" v="30846" actId="6549"/>
        <pc:sldMkLst>
          <pc:docMk/>
          <pc:sldMk cId="3378522218" sldId="622"/>
        </pc:sldMkLst>
        <pc:spChg chg="mod">
          <ac:chgData name="Huang Jun" userId="6d9f7fb139a6a2df" providerId="LiveId" clId="{E7AA6358-6FF6-4FBD-B960-9F28FD5E6FCD}" dt="2022-09-05T05:35:13.800" v="30846" actId="6549"/>
          <ac:spMkLst>
            <pc:docMk/>
            <pc:sldMk cId="3378522218" sldId="622"/>
            <ac:spMk id="3" creationId="{6AC62415-D2EE-6407-DDFA-BD879D445232}"/>
          </ac:spMkLst>
        </pc:spChg>
      </pc:sldChg>
      <pc:sldChg chg="modSp add mod">
        <pc:chgData name="Huang Jun" userId="6d9f7fb139a6a2df" providerId="LiveId" clId="{E7AA6358-6FF6-4FBD-B960-9F28FD5E6FCD}" dt="2022-09-05T05:35:49.558" v="30891" actId="6549"/>
        <pc:sldMkLst>
          <pc:docMk/>
          <pc:sldMk cId="1549964257" sldId="623"/>
        </pc:sldMkLst>
        <pc:spChg chg="mod">
          <ac:chgData name="Huang Jun" userId="6d9f7fb139a6a2df" providerId="LiveId" clId="{E7AA6358-6FF6-4FBD-B960-9F28FD5E6FCD}" dt="2022-09-05T05:35:49.558" v="30891" actId="6549"/>
          <ac:spMkLst>
            <pc:docMk/>
            <pc:sldMk cId="1549964257" sldId="623"/>
            <ac:spMk id="3" creationId="{C4756644-2C14-A1B2-652C-15840B65CA42}"/>
          </ac:spMkLst>
        </pc:spChg>
      </pc:sldChg>
      <pc:sldChg chg="modSp add mod">
        <pc:chgData name="Huang Jun" userId="6d9f7fb139a6a2df" providerId="LiveId" clId="{E7AA6358-6FF6-4FBD-B960-9F28FD5E6FCD}" dt="2022-09-05T05:36:31.823" v="30906" actId="6549"/>
        <pc:sldMkLst>
          <pc:docMk/>
          <pc:sldMk cId="2962849592" sldId="624"/>
        </pc:sldMkLst>
        <pc:spChg chg="mod">
          <ac:chgData name="Huang Jun" userId="6d9f7fb139a6a2df" providerId="LiveId" clId="{E7AA6358-6FF6-4FBD-B960-9F28FD5E6FCD}" dt="2022-09-05T05:36:31.823" v="30906" actId="6549"/>
          <ac:spMkLst>
            <pc:docMk/>
            <pc:sldMk cId="2962849592" sldId="624"/>
            <ac:spMk id="3" creationId="{85EBF5E8-B4C5-FFE7-90B6-E9843A3CA229}"/>
          </ac:spMkLst>
        </pc:spChg>
      </pc:sldChg>
      <pc:sldChg chg="delSp add mod">
        <pc:chgData name="Huang Jun" userId="6d9f7fb139a6a2df" providerId="LiveId" clId="{E7AA6358-6FF6-4FBD-B960-9F28FD5E6FCD}" dt="2022-09-05T05:39:00.818" v="30932" actId="478"/>
        <pc:sldMkLst>
          <pc:docMk/>
          <pc:sldMk cId="1126376636" sldId="625"/>
        </pc:sldMkLst>
        <pc:spChg chg="del">
          <ac:chgData name="Huang Jun" userId="6d9f7fb139a6a2df" providerId="LiveId" clId="{E7AA6358-6FF6-4FBD-B960-9F28FD5E6FCD}" dt="2022-09-05T05:39:00.818" v="30932" actId="478"/>
          <ac:spMkLst>
            <pc:docMk/>
            <pc:sldMk cId="1126376636" sldId="625"/>
            <ac:spMk id="8" creationId="{8B5092CD-CF1B-95C1-C7AE-49A1110C1354}"/>
          </ac:spMkLst>
        </pc:spChg>
        <pc:spChg chg="del">
          <ac:chgData name="Huang Jun" userId="6d9f7fb139a6a2df" providerId="LiveId" clId="{E7AA6358-6FF6-4FBD-B960-9F28FD5E6FCD}" dt="2022-09-05T05:39:00.818" v="30932" actId="478"/>
          <ac:spMkLst>
            <pc:docMk/>
            <pc:sldMk cId="1126376636" sldId="625"/>
            <ac:spMk id="9" creationId="{81598BD6-A384-D394-62D4-B558A1EF4503}"/>
          </ac:spMkLst>
        </pc:spChg>
      </pc:sldChg>
      <pc:sldChg chg="delSp modSp add mod">
        <pc:chgData name="Huang Jun" userId="6d9f7fb139a6a2df" providerId="LiveId" clId="{E7AA6358-6FF6-4FBD-B960-9F28FD5E6FCD}" dt="2022-09-05T06:04:15.976" v="31015" actId="20577"/>
        <pc:sldMkLst>
          <pc:docMk/>
          <pc:sldMk cId="3011095437" sldId="626"/>
        </pc:sldMkLst>
        <pc:spChg chg="mod">
          <ac:chgData name="Huang Jun" userId="6d9f7fb139a6a2df" providerId="LiveId" clId="{E7AA6358-6FF6-4FBD-B960-9F28FD5E6FCD}" dt="2022-09-05T06:04:15.976" v="31015" actId="20577"/>
          <ac:spMkLst>
            <pc:docMk/>
            <pc:sldMk cId="3011095437" sldId="626"/>
            <ac:spMk id="8" creationId="{8B5092CD-CF1B-95C1-C7AE-49A1110C1354}"/>
          </ac:spMkLst>
        </pc:spChg>
        <pc:spChg chg="del">
          <ac:chgData name="Huang Jun" userId="6d9f7fb139a6a2df" providerId="LiveId" clId="{E7AA6358-6FF6-4FBD-B960-9F28FD5E6FCD}" dt="2022-09-05T05:39:05.721" v="30934" actId="478"/>
          <ac:spMkLst>
            <pc:docMk/>
            <pc:sldMk cId="3011095437" sldId="626"/>
            <ac:spMk id="9" creationId="{81598BD6-A384-D394-62D4-B558A1EF4503}"/>
          </ac:spMkLst>
        </pc:spChg>
      </pc:sldChg>
      <pc:sldChg chg="modSp add mod">
        <pc:chgData name="Huang Jun" userId="6d9f7fb139a6a2df" providerId="LiveId" clId="{E7AA6358-6FF6-4FBD-B960-9F28FD5E6FCD}" dt="2022-09-05T06:05:21.374" v="31059" actId="207"/>
        <pc:sldMkLst>
          <pc:docMk/>
          <pc:sldMk cId="2868074602" sldId="627"/>
        </pc:sldMkLst>
        <pc:spChg chg="mod">
          <ac:chgData name="Huang Jun" userId="6d9f7fb139a6a2df" providerId="LiveId" clId="{E7AA6358-6FF6-4FBD-B960-9F28FD5E6FCD}" dt="2022-09-05T06:05:21.374" v="31059" actId="207"/>
          <ac:spMkLst>
            <pc:docMk/>
            <pc:sldMk cId="2868074602" sldId="627"/>
            <ac:spMk id="4" creationId="{00000000-0000-0000-0000-000000000000}"/>
          </ac:spMkLst>
        </pc:spChg>
      </pc:sldChg>
      <pc:sldChg chg="modSp add mod">
        <pc:chgData name="Huang Jun" userId="6d9f7fb139a6a2df" providerId="LiveId" clId="{E7AA6358-6FF6-4FBD-B960-9F28FD5E6FCD}" dt="2022-09-05T06:10:47.307" v="31163" actId="207"/>
        <pc:sldMkLst>
          <pc:docMk/>
          <pc:sldMk cId="3455972773" sldId="628"/>
        </pc:sldMkLst>
        <pc:spChg chg="mod">
          <ac:chgData name="Huang Jun" userId="6d9f7fb139a6a2df" providerId="LiveId" clId="{E7AA6358-6FF6-4FBD-B960-9F28FD5E6FCD}" dt="2022-09-05T06:09:06.982" v="31149" actId="20577"/>
          <ac:spMkLst>
            <pc:docMk/>
            <pc:sldMk cId="3455972773" sldId="628"/>
            <ac:spMk id="3" creationId="{C64FC7DB-934F-C7DE-B115-6FDC5BDF0638}"/>
          </ac:spMkLst>
        </pc:spChg>
        <pc:graphicFrameChg chg="modGraphic">
          <ac:chgData name="Huang Jun" userId="6d9f7fb139a6a2df" providerId="LiveId" clId="{E7AA6358-6FF6-4FBD-B960-9F28FD5E6FCD}" dt="2022-09-05T06:10:47.307" v="31163" actId="207"/>
          <ac:graphicFrameMkLst>
            <pc:docMk/>
            <pc:sldMk cId="3455972773" sldId="628"/>
            <ac:graphicFrameMk id="7" creationId="{0E6FA57D-9669-7041-839A-5C40B8F2CFE9}"/>
          </ac:graphicFrameMkLst>
        </pc:graphicFrameChg>
      </pc:sldChg>
      <pc:sldChg chg="modSp add mod">
        <pc:chgData name="Huang Jun" userId="6d9f7fb139a6a2df" providerId="LiveId" clId="{E7AA6358-6FF6-4FBD-B960-9F28FD5E6FCD}" dt="2022-09-05T06:10:55.715" v="31165" actId="113"/>
        <pc:sldMkLst>
          <pc:docMk/>
          <pc:sldMk cId="1757491134" sldId="629"/>
        </pc:sldMkLst>
        <pc:spChg chg="mod">
          <ac:chgData name="Huang Jun" userId="6d9f7fb139a6a2df" providerId="LiveId" clId="{E7AA6358-6FF6-4FBD-B960-9F28FD5E6FCD}" dt="2022-09-05T06:10:06.892" v="31161" actId="207"/>
          <ac:spMkLst>
            <pc:docMk/>
            <pc:sldMk cId="1757491134" sldId="629"/>
            <ac:spMk id="3" creationId="{C64FC7DB-934F-C7DE-B115-6FDC5BDF0638}"/>
          </ac:spMkLst>
        </pc:spChg>
        <pc:graphicFrameChg chg="modGraphic">
          <ac:chgData name="Huang Jun" userId="6d9f7fb139a6a2df" providerId="LiveId" clId="{E7AA6358-6FF6-4FBD-B960-9F28FD5E6FCD}" dt="2022-09-05T06:10:55.715" v="31165" actId="113"/>
          <ac:graphicFrameMkLst>
            <pc:docMk/>
            <pc:sldMk cId="1757491134" sldId="629"/>
            <ac:graphicFrameMk id="7" creationId="{0E6FA57D-9669-7041-839A-5C40B8F2CFE9}"/>
          </ac:graphicFrameMkLst>
        </pc:graphicFrameChg>
      </pc:sldChg>
      <pc:sldChg chg="modSp add mod">
        <pc:chgData name="Huang Jun" userId="6d9f7fb139a6a2df" providerId="LiveId" clId="{E7AA6358-6FF6-4FBD-B960-9F28FD5E6FCD}" dt="2022-09-05T06:12:37.781" v="31183" actId="20577"/>
        <pc:sldMkLst>
          <pc:docMk/>
          <pc:sldMk cId="2157194907" sldId="630"/>
        </pc:sldMkLst>
        <pc:spChg chg="mod">
          <ac:chgData name="Huang Jun" userId="6d9f7fb139a6a2df" providerId="LiveId" clId="{E7AA6358-6FF6-4FBD-B960-9F28FD5E6FCD}" dt="2022-09-05T06:11:35.847" v="31169" actId="20577"/>
          <ac:spMkLst>
            <pc:docMk/>
            <pc:sldMk cId="2157194907" sldId="630"/>
            <ac:spMk id="3" creationId="{C64FC7DB-934F-C7DE-B115-6FDC5BDF0638}"/>
          </ac:spMkLst>
        </pc:spChg>
        <pc:graphicFrameChg chg="modGraphic">
          <ac:chgData name="Huang Jun" userId="6d9f7fb139a6a2df" providerId="LiveId" clId="{E7AA6358-6FF6-4FBD-B960-9F28FD5E6FCD}" dt="2022-09-05T06:12:37.781" v="31183" actId="20577"/>
          <ac:graphicFrameMkLst>
            <pc:docMk/>
            <pc:sldMk cId="2157194907" sldId="630"/>
            <ac:graphicFrameMk id="7" creationId="{0E6FA57D-9669-7041-839A-5C40B8F2CFE9}"/>
          </ac:graphicFrameMkLst>
        </pc:graphicFrameChg>
      </pc:sldChg>
      <pc:sldChg chg="modSp add mod">
        <pc:chgData name="Huang Jun" userId="6d9f7fb139a6a2df" providerId="LiveId" clId="{E7AA6358-6FF6-4FBD-B960-9F28FD5E6FCD}" dt="2022-09-05T06:13:36.494" v="31193" actId="2165"/>
        <pc:sldMkLst>
          <pc:docMk/>
          <pc:sldMk cId="3908409746" sldId="631"/>
        </pc:sldMkLst>
        <pc:graphicFrameChg chg="modGraphic">
          <ac:chgData name="Huang Jun" userId="6d9f7fb139a6a2df" providerId="LiveId" clId="{E7AA6358-6FF6-4FBD-B960-9F28FD5E6FCD}" dt="2022-09-05T06:13:36.494" v="31193" actId="2165"/>
          <ac:graphicFrameMkLst>
            <pc:docMk/>
            <pc:sldMk cId="3908409746" sldId="631"/>
            <ac:graphicFrameMk id="6" creationId="{7350936E-C1BC-4225-98E0-9F8795AA3F81}"/>
          </ac:graphicFrameMkLst>
        </pc:graphicFrameChg>
      </pc:sldChg>
      <pc:sldChg chg="modSp add mod">
        <pc:chgData name="Huang Jun" userId="6d9f7fb139a6a2df" providerId="LiveId" clId="{E7AA6358-6FF6-4FBD-B960-9F28FD5E6FCD}" dt="2022-09-05T06:13:43.706" v="31194" actId="2165"/>
        <pc:sldMkLst>
          <pc:docMk/>
          <pc:sldMk cId="1817092261" sldId="632"/>
        </pc:sldMkLst>
        <pc:graphicFrameChg chg="modGraphic">
          <ac:chgData name="Huang Jun" userId="6d9f7fb139a6a2df" providerId="LiveId" clId="{E7AA6358-6FF6-4FBD-B960-9F28FD5E6FCD}" dt="2022-09-05T06:13:43.706" v="31194" actId="2165"/>
          <ac:graphicFrameMkLst>
            <pc:docMk/>
            <pc:sldMk cId="1817092261" sldId="632"/>
            <ac:graphicFrameMk id="6" creationId="{7350936E-C1BC-4225-98E0-9F8795AA3F81}"/>
          </ac:graphicFrameMkLst>
        </pc:graphicFrameChg>
      </pc:sldChg>
      <pc:sldChg chg="addSp modSp add mod">
        <pc:chgData name="Huang Jun" userId="6d9f7fb139a6a2df" providerId="LiveId" clId="{E7AA6358-6FF6-4FBD-B960-9F28FD5E6FCD}" dt="2022-09-05T06:20:57.083" v="31396" actId="207"/>
        <pc:sldMkLst>
          <pc:docMk/>
          <pc:sldMk cId="988502155" sldId="633"/>
        </pc:sldMkLst>
        <pc:spChg chg="add mod">
          <ac:chgData name="Huang Jun" userId="6d9f7fb139a6a2df" providerId="LiveId" clId="{E7AA6358-6FF6-4FBD-B960-9F28FD5E6FCD}" dt="2022-09-05T06:20:57.083" v="31396" actId="207"/>
          <ac:spMkLst>
            <pc:docMk/>
            <pc:sldMk cId="988502155" sldId="633"/>
            <ac:spMk id="4" creationId="{1FF7A3A5-C926-28B3-46C8-2C1FF9DCD254}"/>
          </ac:spMkLst>
        </pc:spChg>
      </pc:sldChg>
      <pc:sldChg chg="modSp add del mod">
        <pc:chgData name="Huang Jun" userId="6d9f7fb139a6a2df" providerId="LiveId" clId="{E7AA6358-6FF6-4FBD-B960-9F28FD5E6FCD}" dt="2022-09-05T06:15:46.539" v="31240" actId="47"/>
        <pc:sldMkLst>
          <pc:docMk/>
          <pc:sldMk cId="1227521970" sldId="633"/>
        </pc:sldMkLst>
        <pc:spChg chg="mod">
          <ac:chgData name="Huang Jun" userId="6d9f7fb139a6a2df" providerId="LiveId" clId="{E7AA6358-6FF6-4FBD-B960-9F28FD5E6FCD}" dt="2022-09-05T06:15:44.702" v="31239" actId="20577"/>
          <ac:spMkLst>
            <pc:docMk/>
            <pc:sldMk cId="1227521970" sldId="633"/>
            <ac:spMk id="3" creationId="{58450D47-66E0-4F29-ECD3-A04369D2B9E2}"/>
          </ac:spMkLst>
        </pc:spChg>
      </pc:sldChg>
      <pc:sldChg chg="addSp delSp modSp add mod">
        <pc:chgData name="Huang Jun" userId="6d9f7fb139a6a2df" providerId="LiveId" clId="{E7AA6358-6FF6-4FBD-B960-9F28FD5E6FCD}" dt="2022-09-05T06:21:41.029" v="31405" actId="14100"/>
        <pc:sldMkLst>
          <pc:docMk/>
          <pc:sldMk cId="3451174976" sldId="634"/>
        </pc:sldMkLst>
        <pc:spChg chg="add mod">
          <ac:chgData name="Huang Jun" userId="6d9f7fb139a6a2df" providerId="LiveId" clId="{E7AA6358-6FF6-4FBD-B960-9F28FD5E6FCD}" dt="2022-09-05T06:21:41.029" v="31405" actId="14100"/>
          <ac:spMkLst>
            <pc:docMk/>
            <pc:sldMk cId="3451174976" sldId="634"/>
            <ac:spMk id="4" creationId="{D73B0AEF-4CCB-7FEB-B6B4-2089B756C0AD}"/>
          </ac:spMkLst>
        </pc:spChg>
        <pc:spChg chg="del">
          <ac:chgData name="Huang Jun" userId="6d9f7fb139a6a2df" providerId="LiveId" clId="{E7AA6358-6FF6-4FBD-B960-9F28FD5E6FCD}" dt="2022-09-05T06:19:17.043" v="31271" actId="478"/>
          <ac:spMkLst>
            <pc:docMk/>
            <pc:sldMk cId="3451174976" sldId="634"/>
            <ac:spMk id="6" creationId="{1DEC5AF0-0E4C-C2F8-AC3B-B40419DC1B52}"/>
          </ac:spMkLst>
        </pc:spChg>
      </pc:sldChg>
      <pc:sldChg chg="delSp add mod">
        <pc:chgData name="Huang Jun" userId="6d9f7fb139a6a2df" providerId="LiveId" clId="{E7AA6358-6FF6-4FBD-B960-9F28FD5E6FCD}" dt="2022-09-05T06:26:36.760" v="31428" actId="478"/>
        <pc:sldMkLst>
          <pc:docMk/>
          <pc:sldMk cId="934428515" sldId="635"/>
        </pc:sldMkLst>
        <pc:spChg chg="del">
          <ac:chgData name="Huang Jun" userId="6d9f7fb139a6a2df" providerId="LiveId" clId="{E7AA6358-6FF6-4FBD-B960-9F28FD5E6FCD}" dt="2022-09-05T06:26:34.177" v="31427" actId="478"/>
          <ac:spMkLst>
            <pc:docMk/>
            <pc:sldMk cId="934428515" sldId="635"/>
            <ac:spMk id="5" creationId="{BF741710-5F9E-BCEF-9C82-6FACC94E7674}"/>
          </ac:spMkLst>
        </pc:spChg>
        <pc:spChg chg="del">
          <ac:chgData name="Huang Jun" userId="6d9f7fb139a6a2df" providerId="LiveId" clId="{E7AA6358-6FF6-4FBD-B960-9F28FD5E6FCD}" dt="2022-09-05T06:26:36.760" v="31428" actId="478"/>
          <ac:spMkLst>
            <pc:docMk/>
            <pc:sldMk cId="934428515" sldId="635"/>
            <ac:spMk id="8" creationId="{25DE8435-328A-11D8-1CDD-8A53DEE4D047}"/>
          </ac:spMkLst>
        </pc:spChg>
        <pc:spChg chg="del">
          <ac:chgData name="Huang Jun" userId="6d9f7fb139a6a2df" providerId="LiveId" clId="{E7AA6358-6FF6-4FBD-B960-9F28FD5E6FCD}" dt="2022-09-05T06:26:36.760" v="31428" actId="478"/>
          <ac:spMkLst>
            <pc:docMk/>
            <pc:sldMk cId="934428515" sldId="635"/>
            <ac:spMk id="9" creationId="{D2ADF55F-4C64-3A29-516E-A3526475198B}"/>
          </ac:spMkLst>
        </pc:spChg>
        <pc:cxnChg chg="del">
          <ac:chgData name="Huang Jun" userId="6d9f7fb139a6a2df" providerId="LiveId" clId="{E7AA6358-6FF6-4FBD-B960-9F28FD5E6FCD}" dt="2022-09-05T06:26:32.356" v="31426" actId="478"/>
          <ac:cxnSpMkLst>
            <pc:docMk/>
            <pc:sldMk cId="934428515" sldId="635"/>
            <ac:cxnSpMk id="7" creationId="{83416800-BE0B-E56F-1D14-3B70028C504E}"/>
          </ac:cxnSpMkLst>
        </pc:cxnChg>
      </pc:sldChg>
      <pc:sldChg chg="modSp new del mod">
        <pc:chgData name="Huang Jun" userId="6d9f7fb139a6a2df" providerId="LiveId" clId="{E7AA6358-6FF6-4FBD-B960-9F28FD5E6FCD}" dt="2022-09-05T06:23:07.249" v="31423" actId="47"/>
        <pc:sldMkLst>
          <pc:docMk/>
          <pc:sldMk cId="1606230486" sldId="635"/>
        </pc:sldMkLst>
        <pc:spChg chg="mod">
          <ac:chgData name="Huang Jun" userId="6d9f7fb139a6a2df" providerId="LiveId" clId="{E7AA6358-6FF6-4FBD-B960-9F28FD5E6FCD}" dt="2022-09-05T06:23:00.206" v="31422" actId="20577"/>
          <ac:spMkLst>
            <pc:docMk/>
            <pc:sldMk cId="1606230486" sldId="635"/>
            <ac:spMk id="2" creationId="{29DC91B4-9FB8-AF6A-6942-18EAD3F181A0}"/>
          </ac:spMkLst>
        </pc:spChg>
      </pc:sldChg>
      <pc:sldChg chg="addSp delSp modSp add mod">
        <pc:chgData name="Huang Jun" userId="6d9f7fb139a6a2df" providerId="LiveId" clId="{E7AA6358-6FF6-4FBD-B960-9F28FD5E6FCD}" dt="2022-09-05T06:41:53.814" v="31655"/>
        <pc:sldMkLst>
          <pc:docMk/>
          <pc:sldMk cId="623699508" sldId="636"/>
        </pc:sldMkLst>
        <pc:spChg chg="mod">
          <ac:chgData name="Huang Jun" userId="6d9f7fb139a6a2df" providerId="LiveId" clId="{E7AA6358-6FF6-4FBD-B960-9F28FD5E6FCD}" dt="2022-09-05T06:41:24.572" v="31638" actId="20577"/>
          <ac:spMkLst>
            <pc:docMk/>
            <pc:sldMk cId="623699508" sldId="636"/>
            <ac:spMk id="3" creationId="{BBAB890E-0CA4-142A-EEE7-5BB541005F24}"/>
          </ac:spMkLst>
        </pc:spChg>
        <pc:spChg chg="del">
          <ac:chgData name="Huang Jun" userId="6d9f7fb139a6a2df" providerId="LiveId" clId="{E7AA6358-6FF6-4FBD-B960-9F28FD5E6FCD}" dt="2022-09-05T06:41:22.063" v="31632" actId="478"/>
          <ac:spMkLst>
            <pc:docMk/>
            <pc:sldMk cId="623699508" sldId="636"/>
            <ac:spMk id="11" creationId="{F39C2880-E964-DA56-ACFA-48B89740557A}"/>
          </ac:spMkLst>
        </pc:spChg>
        <pc:grpChg chg="del">
          <ac:chgData name="Huang Jun" userId="6d9f7fb139a6a2df" providerId="LiveId" clId="{E7AA6358-6FF6-4FBD-B960-9F28FD5E6FCD}" dt="2022-09-05T06:41:53.516" v="31654" actId="478"/>
          <ac:grpSpMkLst>
            <pc:docMk/>
            <pc:sldMk cId="623699508" sldId="636"/>
            <ac:grpSpMk id="5" creationId="{6B958F8B-E424-8D90-D574-AC4DC6FF52CE}"/>
          </ac:grpSpMkLst>
        </pc:grpChg>
        <pc:grpChg chg="add mod">
          <ac:chgData name="Huang Jun" userId="6d9f7fb139a6a2df" providerId="LiveId" clId="{E7AA6358-6FF6-4FBD-B960-9F28FD5E6FCD}" dt="2022-09-05T06:41:53.814" v="31655"/>
          <ac:grpSpMkLst>
            <pc:docMk/>
            <pc:sldMk cId="623699508" sldId="636"/>
            <ac:grpSpMk id="12" creationId="{6A4C5BE5-1ABB-D14A-8E7D-C684A96DF4CA}"/>
          </ac:grpSpMkLst>
        </pc:grpChg>
        <pc:picChg chg="del">
          <ac:chgData name="Huang Jun" userId="6d9f7fb139a6a2df" providerId="LiveId" clId="{E7AA6358-6FF6-4FBD-B960-9F28FD5E6FCD}" dt="2022-09-05T06:41:53.516" v="31654" actId="478"/>
          <ac:picMkLst>
            <pc:docMk/>
            <pc:sldMk cId="623699508" sldId="636"/>
            <ac:picMk id="8" creationId="{A2EA99F4-A7AF-75D9-3309-2221D2C46129}"/>
          </ac:picMkLst>
        </pc:picChg>
        <pc:picChg chg="del">
          <ac:chgData name="Huang Jun" userId="6d9f7fb139a6a2df" providerId="LiveId" clId="{E7AA6358-6FF6-4FBD-B960-9F28FD5E6FCD}" dt="2022-09-05T06:41:53.516" v="31654" actId="478"/>
          <ac:picMkLst>
            <pc:docMk/>
            <pc:sldMk cId="623699508" sldId="636"/>
            <ac:picMk id="9" creationId="{321C2175-DA2E-3AB2-6FB8-750EC9E4B058}"/>
          </ac:picMkLst>
        </pc:picChg>
        <pc:picChg chg="del">
          <ac:chgData name="Huang Jun" userId="6d9f7fb139a6a2df" providerId="LiveId" clId="{E7AA6358-6FF6-4FBD-B960-9F28FD5E6FCD}" dt="2022-09-05T06:41:53.516" v="31654" actId="478"/>
          <ac:picMkLst>
            <pc:docMk/>
            <pc:sldMk cId="623699508" sldId="636"/>
            <ac:picMk id="10" creationId="{B032CB21-989A-A6FB-3C06-92BA8C26130A}"/>
          </ac:picMkLst>
        </pc:picChg>
        <pc:picChg chg="mod">
          <ac:chgData name="Huang Jun" userId="6d9f7fb139a6a2df" providerId="LiveId" clId="{E7AA6358-6FF6-4FBD-B960-9F28FD5E6FCD}" dt="2022-09-05T06:41:53.814" v="31655"/>
          <ac:picMkLst>
            <pc:docMk/>
            <pc:sldMk cId="623699508" sldId="636"/>
            <ac:picMk id="13" creationId="{FF0824DD-B796-C2E7-4D44-9D513C1C4340}"/>
          </ac:picMkLst>
        </pc:picChg>
        <pc:picChg chg="mod">
          <ac:chgData name="Huang Jun" userId="6d9f7fb139a6a2df" providerId="LiveId" clId="{E7AA6358-6FF6-4FBD-B960-9F28FD5E6FCD}" dt="2022-09-05T06:41:53.814" v="31655"/>
          <ac:picMkLst>
            <pc:docMk/>
            <pc:sldMk cId="623699508" sldId="636"/>
            <ac:picMk id="14" creationId="{8959D2BE-1CD2-695B-B757-3B76EFCF0A64}"/>
          </ac:picMkLst>
        </pc:picChg>
        <pc:picChg chg="add mod">
          <ac:chgData name="Huang Jun" userId="6d9f7fb139a6a2df" providerId="LiveId" clId="{E7AA6358-6FF6-4FBD-B960-9F28FD5E6FCD}" dt="2022-09-05T06:41:53.814" v="31655"/>
          <ac:picMkLst>
            <pc:docMk/>
            <pc:sldMk cId="623699508" sldId="636"/>
            <ac:picMk id="15" creationId="{6069439F-AD3E-394C-8A5A-DB37E6F027F3}"/>
          </ac:picMkLst>
        </pc:picChg>
        <pc:picChg chg="add mod">
          <ac:chgData name="Huang Jun" userId="6d9f7fb139a6a2df" providerId="LiveId" clId="{E7AA6358-6FF6-4FBD-B960-9F28FD5E6FCD}" dt="2022-09-05T06:41:53.814" v="31655"/>
          <ac:picMkLst>
            <pc:docMk/>
            <pc:sldMk cId="623699508" sldId="636"/>
            <ac:picMk id="16" creationId="{DA42A03E-38E9-47D3-B7C6-B4F49C7FEEED}"/>
          </ac:picMkLst>
        </pc:picChg>
        <pc:picChg chg="add mod">
          <ac:chgData name="Huang Jun" userId="6d9f7fb139a6a2df" providerId="LiveId" clId="{E7AA6358-6FF6-4FBD-B960-9F28FD5E6FCD}" dt="2022-09-05T06:41:53.814" v="31655"/>
          <ac:picMkLst>
            <pc:docMk/>
            <pc:sldMk cId="623699508" sldId="636"/>
            <ac:picMk id="17" creationId="{67E60C6C-5B3C-4D9F-A619-E611209D8593}"/>
          </ac:picMkLst>
        </pc:picChg>
      </pc:sldChg>
      <pc:sldChg chg="addSp delSp modSp add mod">
        <pc:chgData name="Huang Jun" userId="6d9f7fb139a6a2df" providerId="LiveId" clId="{E7AA6358-6FF6-4FBD-B960-9F28FD5E6FCD}" dt="2022-09-05T06:41:49.165" v="31653"/>
        <pc:sldMkLst>
          <pc:docMk/>
          <pc:sldMk cId="3657804417" sldId="637"/>
        </pc:sldMkLst>
        <pc:spChg chg="mod">
          <ac:chgData name="Huang Jun" userId="6d9f7fb139a6a2df" providerId="LiveId" clId="{E7AA6358-6FF6-4FBD-B960-9F28FD5E6FCD}" dt="2022-09-05T06:41:18.176" v="31631" actId="20577"/>
          <ac:spMkLst>
            <pc:docMk/>
            <pc:sldMk cId="3657804417" sldId="637"/>
            <ac:spMk id="3" creationId="{BBAB890E-0CA4-142A-EEE7-5BB541005F24}"/>
          </ac:spMkLst>
        </pc:spChg>
        <pc:spChg chg="del">
          <ac:chgData name="Huang Jun" userId="6d9f7fb139a6a2df" providerId="LiveId" clId="{E7AA6358-6FF6-4FBD-B960-9F28FD5E6FCD}" dt="2022-09-05T06:41:13.373" v="31628" actId="478"/>
          <ac:spMkLst>
            <pc:docMk/>
            <pc:sldMk cId="3657804417" sldId="637"/>
            <ac:spMk id="11" creationId="{F39C2880-E964-DA56-ACFA-48B89740557A}"/>
          </ac:spMkLst>
        </pc:spChg>
        <pc:grpChg chg="del">
          <ac:chgData name="Huang Jun" userId="6d9f7fb139a6a2df" providerId="LiveId" clId="{E7AA6358-6FF6-4FBD-B960-9F28FD5E6FCD}" dt="2022-09-05T06:41:48.727" v="31652" actId="478"/>
          <ac:grpSpMkLst>
            <pc:docMk/>
            <pc:sldMk cId="3657804417" sldId="637"/>
            <ac:grpSpMk id="5" creationId="{6B958F8B-E424-8D90-D574-AC4DC6FF52CE}"/>
          </ac:grpSpMkLst>
        </pc:grpChg>
        <pc:grpChg chg="add mod">
          <ac:chgData name="Huang Jun" userId="6d9f7fb139a6a2df" providerId="LiveId" clId="{E7AA6358-6FF6-4FBD-B960-9F28FD5E6FCD}" dt="2022-09-05T06:41:49.165" v="31653"/>
          <ac:grpSpMkLst>
            <pc:docMk/>
            <pc:sldMk cId="3657804417" sldId="637"/>
            <ac:grpSpMk id="12" creationId="{E87FBA30-6A18-B7E4-F988-362D4E69AD1F}"/>
          </ac:grpSpMkLst>
        </pc:grpChg>
        <pc:picChg chg="del">
          <ac:chgData name="Huang Jun" userId="6d9f7fb139a6a2df" providerId="LiveId" clId="{E7AA6358-6FF6-4FBD-B960-9F28FD5E6FCD}" dt="2022-09-05T06:41:48.727" v="31652" actId="478"/>
          <ac:picMkLst>
            <pc:docMk/>
            <pc:sldMk cId="3657804417" sldId="637"/>
            <ac:picMk id="8" creationId="{A2EA99F4-A7AF-75D9-3309-2221D2C46129}"/>
          </ac:picMkLst>
        </pc:picChg>
        <pc:picChg chg="del">
          <ac:chgData name="Huang Jun" userId="6d9f7fb139a6a2df" providerId="LiveId" clId="{E7AA6358-6FF6-4FBD-B960-9F28FD5E6FCD}" dt="2022-09-05T06:41:48.727" v="31652" actId="478"/>
          <ac:picMkLst>
            <pc:docMk/>
            <pc:sldMk cId="3657804417" sldId="637"/>
            <ac:picMk id="9" creationId="{321C2175-DA2E-3AB2-6FB8-750EC9E4B058}"/>
          </ac:picMkLst>
        </pc:picChg>
        <pc:picChg chg="del">
          <ac:chgData name="Huang Jun" userId="6d9f7fb139a6a2df" providerId="LiveId" clId="{E7AA6358-6FF6-4FBD-B960-9F28FD5E6FCD}" dt="2022-09-05T06:41:48.727" v="31652" actId="478"/>
          <ac:picMkLst>
            <pc:docMk/>
            <pc:sldMk cId="3657804417" sldId="637"/>
            <ac:picMk id="10" creationId="{B032CB21-989A-A6FB-3C06-92BA8C26130A}"/>
          </ac:picMkLst>
        </pc:picChg>
        <pc:picChg chg="mod">
          <ac:chgData name="Huang Jun" userId="6d9f7fb139a6a2df" providerId="LiveId" clId="{E7AA6358-6FF6-4FBD-B960-9F28FD5E6FCD}" dt="2022-09-05T06:41:49.165" v="31653"/>
          <ac:picMkLst>
            <pc:docMk/>
            <pc:sldMk cId="3657804417" sldId="637"/>
            <ac:picMk id="13" creationId="{22C7C7EE-925E-21FF-CE47-5B7677619BB4}"/>
          </ac:picMkLst>
        </pc:picChg>
        <pc:picChg chg="mod">
          <ac:chgData name="Huang Jun" userId="6d9f7fb139a6a2df" providerId="LiveId" clId="{E7AA6358-6FF6-4FBD-B960-9F28FD5E6FCD}" dt="2022-09-05T06:41:49.165" v="31653"/>
          <ac:picMkLst>
            <pc:docMk/>
            <pc:sldMk cId="3657804417" sldId="637"/>
            <ac:picMk id="14" creationId="{E9327694-60C8-DD2C-C6FC-BB9AE59B42BF}"/>
          </ac:picMkLst>
        </pc:picChg>
        <pc:picChg chg="add mod">
          <ac:chgData name="Huang Jun" userId="6d9f7fb139a6a2df" providerId="LiveId" clId="{E7AA6358-6FF6-4FBD-B960-9F28FD5E6FCD}" dt="2022-09-05T06:41:49.165" v="31653"/>
          <ac:picMkLst>
            <pc:docMk/>
            <pc:sldMk cId="3657804417" sldId="637"/>
            <ac:picMk id="15" creationId="{441124B6-5507-FEF5-0E71-034F76C888A1}"/>
          </ac:picMkLst>
        </pc:picChg>
        <pc:picChg chg="add mod">
          <ac:chgData name="Huang Jun" userId="6d9f7fb139a6a2df" providerId="LiveId" clId="{E7AA6358-6FF6-4FBD-B960-9F28FD5E6FCD}" dt="2022-09-05T06:41:49.165" v="31653"/>
          <ac:picMkLst>
            <pc:docMk/>
            <pc:sldMk cId="3657804417" sldId="637"/>
            <ac:picMk id="16" creationId="{F85675F6-6E5B-1EA5-9981-6449D1913B5E}"/>
          </ac:picMkLst>
        </pc:picChg>
        <pc:picChg chg="add mod">
          <ac:chgData name="Huang Jun" userId="6d9f7fb139a6a2df" providerId="LiveId" clId="{E7AA6358-6FF6-4FBD-B960-9F28FD5E6FCD}" dt="2022-09-05T06:41:49.165" v="31653"/>
          <ac:picMkLst>
            <pc:docMk/>
            <pc:sldMk cId="3657804417" sldId="637"/>
            <ac:picMk id="17" creationId="{0B4807F4-1742-CD7C-8D31-361EEE7B1CC9}"/>
          </ac:picMkLst>
        </pc:picChg>
      </pc:sldChg>
      <pc:sldChg chg="modSp new del mod">
        <pc:chgData name="Huang Jun" userId="6d9f7fb139a6a2df" providerId="LiveId" clId="{E7AA6358-6FF6-4FBD-B960-9F28FD5E6FCD}" dt="2022-09-05T09:44:34.048" v="32164" actId="47"/>
        <pc:sldMkLst>
          <pc:docMk/>
          <pc:sldMk cId="238866722" sldId="638"/>
        </pc:sldMkLst>
        <pc:spChg chg="mod">
          <ac:chgData name="Huang Jun" userId="6d9f7fb139a6a2df" providerId="LiveId" clId="{E7AA6358-6FF6-4FBD-B960-9F28FD5E6FCD}" dt="2022-09-05T09:44:29.290" v="32163" actId="20577"/>
          <ac:spMkLst>
            <pc:docMk/>
            <pc:sldMk cId="238866722" sldId="638"/>
            <ac:spMk id="3" creationId="{19223654-87B9-7CF5-483C-C7314FF2DCC7}"/>
          </ac:spMkLst>
        </pc:spChg>
      </pc:sldChg>
      <pc:sldChg chg="modSp new del mod">
        <pc:chgData name="Huang Jun" userId="6d9f7fb139a6a2df" providerId="LiveId" clId="{E7AA6358-6FF6-4FBD-B960-9F28FD5E6FCD}" dt="2022-09-05T09:43:12.578" v="32155" actId="47"/>
        <pc:sldMkLst>
          <pc:docMk/>
          <pc:sldMk cId="3272596214" sldId="638"/>
        </pc:sldMkLst>
        <pc:spChg chg="mod">
          <ac:chgData name="Huang Jun" userId="6d9f7fb139a6a2df" providerId="LiveId" clId="{E7AA6358-6FF6-4FBD-B960-9F28FD5E6FCD}" dt="2022-09-05T09:42:41.904" v="32154" actId="20577"/>
          <ac:spMkLst>
            <pc:docMk/>
            <pc:sldMk cId="3272596214" sldId="638"/>
            <ac:spMk id="3" creationId="{57B60C4D-D25E-D2A3-874A-9F700FD8FECC}"/>
          </ac:spMkLst>
        </pc:spChg>
      </pc:sldChg>
      <pc:sldMasterChg chg="delSldLayout modSldLayout">
        <pc:chgData name="Huang Jun" userId="6d9f7fb139a6a2df" providerId="LiveId" clId="{E7AA6358-6FF6-4FBD-B960-9F28FD5E6FCD}" dt="2022-09-04T02:40:25.513" v="7813" actId="255"/>
        <pc:sldMasterMkLst>
          <pc:docMk/>
          <pc:sldMasterMk cId="3487193113" sldId="2147483648"/>
        </pc:sldMasterMkLst>
        <pc:sldLayoutChg chg="modSp mod">
          <pc:chgData name="Huang Jun" userId="6d9f7fb139a6a2df" providerId="LiveId" clId="{E7AA6358-6FF6-4FBD-B960-9F28FD5E6FCD}" dt="2022-09-04T02:40:25.513" v="7813" actId="255"/>
          <pc:sldLayoutMkLst>
            <pc:docMk/>
            <pc:sldMasterMk cId="3487193113" sldId="2147483648"/>
            <pc:sldLayoutMk cId="935245204" sldId="2147483650"/>
          </pc:sldLayoutMkLst>
          <pc:spChg chg="mod">
            <ac:chgData name="Huang Jun" userId="6d9f7fb139a6a2df" providerId="LiveId" clId="{E7AA6358-6FF6-4FBD-B960-9F28FD5E6FCD}" dt="2022-09-04T02:40:25.513" v="7813" actId="255"/>
            <ac:spMkLst>
              <pc:docMk/>
              <pc:sldMasterMk cId="3487193113" sldId="2147483648"/>
              <pc:sldLayoutMk cId="935245204" sldId="2147483650"/>
              <ac:spMk id="3" creationId="{BD239389-0F0C-C83F-D7CF-03F4A2C9257F}"/>
            </ac:spMkLst>
          </pc:spChg>
        </pc:sldLayoutChg>
        <pc:sldLayoutChg chg="del">
          <pc:chgData name="Huang Jun" userId="6d9f7fb139a6a2df" providerId="LiveId" clId="{E7AA6358-6FF6-4FBD-B960-9F28FD5E6FCD}" dt="2022-09-03T08:37:44.226" v="6184" actId="47"/>
          <pc:sldLayoutMkLst>
            <pc:docMk/>
            <pc:sldMasterMk cId="3487193113" sldId="2147483648"/>
            <pc:sldLayoutMk cId="2880963301" sldId="2147483660"/>
          </pc:sldLayoutMkLst>
        </pc:sldLayoutChg>
      </pc:sldMasterChg>
    </pc:docChg>
  </pc:docChgLst>
  <pc:docChgLst>
    <pc:chgData name="Huang Jun" userId="6d9f7fb139a6a2df" providerId="LiveId" clId="{D3A53282-87DC-4210-BE8D-3C7B631B9320}"/>
    <pc:docChg chg="undo custSel addSld modSld modMainMaster">
      <pc:chgData name="Huang Jun" userId="6d9f7fb139a6a2df" providerId="LiveId" clId="{D3A53282-87DC-4210-BE8D-3C7B631B9320}" dt="2022-08-22T23:00:45.310" v="209" actId="20577"/>
      <pc:docMkLst>
        <pc:docMk/>
      </pc:docMkLst>
      <pc:sldChg chg="modSp new mod">
        <pc:chgData name="Huang Jun" userId="6d9f7fb139a6a2df" providerId="LiveId" clId="{D3A53282-87DC-4210-BE8D-3C7B631B9320}" dt="2022-08-22T23:00:29.396" v="192" actId="207"/>
        <pc:sldMkLst>
          <pc:docMk/>
          <pc:sldMk cId="3976346194" sldId="256"/>
        </pc:sldMkLst>
        <pc:spChg chg="mod">
          <ac:chgData name="Huang Jun" userId="6d9f7fb139a6a2df" providerId="LiveId" clId="{D3A53282-87DC-4210-BE8D-3C7B631B9320}" dt="2022-08-22T22:56:27.814" v="35" actId="14100"/>
          <ac:spMkLst>
            <pc:docMk/>
            <pc:sldMk cId="3976346194" sldId="256"/>
            <ac:spMk id="2" creationId="{D943F064-8AD5-E2E7-0693-D589609A68D2}"/>
          </ac:spMkLst>
        </pc:spChg>
        <pc:spChg chg="mod">
          <ac:chgData name="Huang Jun" userId="6d9f7fb139a6a2df" providerId="LiveId" clId="{D3A53282-87DC-4210-BE8D-3C7B631B9320}" dt="2022-08-22T23:00:29.396" v="192" actId="207"/>
          <ac:spMkLst>
            <pc:docMk/>
            <pc:sldMk cId="3976346194" sldId="256"/>
            <ac:spMk id="3" creationId="{65BAFB4A-6998-4C69-52B2-F0A2B45C7001}"/>
          </ac:spMkLst>
        </pc:spChg>
      </pc:sldChg>
      <pc:sldChg chg="modSp new mod">
        <pc:chgData name="Huang Jun" userId="6d9f7fb139a6a2df" providerId="LiveId" clId="{D3A53282-87DC-4210-BE8D-3C7B631B9320}" dt="2022-08-22T23:00:45.310" v="209" actId="20577"/>
        <pc:sldMkLst>
          <pc:docMk/>
          <pc:sldMk cId="3573085725" sldId="257"/>
        </pc:sldMkLst>
        <pc:spChg chg="mod">
          <ac:chgData name="Huang Jun" userId="6d9f7fb139a6a2df" providerId="LiveId" clId="{D3A53282-87DC-4210-BE8D-3C7B631B9320}" dt="2022-08-22T23:00:45.310" v="209" actId="20577"/>
          <ac:spMkLst>
            <pc:docMk/>
            <pc:sldMk cId="3573085725" sldId="257"/>
            <ac:spMk id="2" creationId="{36558CFB-D69E-53FA-A75E-3CC7782CE0DB}"/>
          </ac:spMkLst>
        </pc:spChg>
      </pc:sldChg>
      <pc:sldMasterChg chg="modSldLayout">
        <pc:chgData name="Huang Jun" userId="6d9f7fb139a6a2df" providerId="LiveId" clId="{D3A53282-87DC-4210-BE8D-3C7B631B9320}" dt="2022-08-22T23:00:11.462" v="191" actId="14100"/>
        <pc:sldMasterMkLst>
          <pc:docMk/>
          <pc:sldMasterMk cId="3487193113" sldId="2147483648"/>
        </pc:sldMasterMkLst>
        <pc:sldLayoutChg chg="addSp delSp modSp mod">
          <pc:chgData name="Huang Jun" userId="6d9f7fb139a6a2df" providerId="LiveId" clId="{D3A53282-87DC-4210-BE8D-3C7B631B9320}" dt="2022-08-22T23:00:11.462" v="191" actId="14100"/>
          <pc:sldLayoutMkLst>
            <pc:docMk/>
            <pc:sldMasterMk cId="3487193113" sldId="2147483648"/>
            <pc:sldLayoutMk cId="1430659479" sldId="2147483649"/>
          </pc:sldLayoutMkLst>
          <pc:spChg chg="mod">
            <ac:chgData name="Huang Jun" userId="6d9f7fb139a6a2df" providerId="LiveId" clId="{D3A53282-87DC-4210-BE8D-3C7B631B9320}" dt="2022-08-22T22:59:54.595" v="186" actId="14100"/>
            <ac:spMkLst>
              <pc:docMk/>
              <pc:sldMasterMk cId="3487193113" sldId="2147483648"/>
              <pc:sldLayoutMk cId="1430659479" sldId="2147483649"/>
              <ac:spMk id="2" creationId="{4F68662B-96C1-13B9-3E30-820AE06B689A}"/>
            </ac:spMkLst>
          </pc:spChg>
          <pc:spChg chg="mod">
            <ac:chgData name="Huang Jun" userId="6d9f7fb139a6a2df" providerId="LiveId" clId="{D3A53282-87DC-4210-BE8D-3C7B631B9320}" dt="2022-08-22T23:00:11.462" v="191" actId="14100"/>
            <ac:spMkLst>
              <pc:docMk/>
              <pc:sldMasterMk cId="3487193113" sldId="2147483648"/>
              <pc:sldLayoutMk cId="1430659479" sldId="2147483649"/>
              <ac:spMk id="3" creationId="{22F2E1E9-CF30-A768-57BA-0B3DBE80E72C}"/>
            </ac:spMkLst>
          </pc:spChg>
          <pc:spChg chg="add del mod">
            <ac:chgData name="Huang Jun" userId="6d9f7fb139a6a2df" providerId="LiveId" clId="{D3A53282-87DC-4210-BE8D-3C7B631B9320}" dt="2022-08-22T22:58:06.678" v="83" actId="478"/>
            <ac:spMkLst>
              <pc:docMk/>
              <pc:sldMasterMk cId="3487193113" sldId="2147483648"/>
              <pc:sldLayoutMk cId="1430659479" sldId="2147483649"/>
              <ac:spMk id="7" creationId="{B10FDEB4-A00C-9588-D6AF-9CFB33F7D6B4}"/>
            </ac:spMkLst>
          </pc:spChg>
        </pc:sldLayoutChg>
        <pc:sldLayoutChg chg="modSp">
          <pc:chgData name="Huang Jun" userId="6d9f7fb139a6a2df" providerId="LiveId" clId="{D3A53282-87DC-4210-BE8D-3C7B631B9320}" dt="2022-08-22T22:55:37.727" v="6" actId="207"/>
          <pc:sldLayoutMkLst>
            <pc:docMk/>
            <pc:sldMasterMk cId="3487193113" sldId="2147483648"/>
            <pc:sldLayoutMk cId="935245204" sldId="2147483650"/>
          </pc:sldLayoutMkLst>
          <pc:spChg chg="mod">
            <ac:chgData name="Huang Jun" userId="6d9f7fb139a6a2df" providerId="LiveId" clId="{D3A53282-87DC-4210-BE8D-3C7B631B9320}" dt="2022-08-22T22:55:34.556" v="5" actId="113"/>
            <ac:spMkLst>
              <pc:docMk/>
              <pc:sldMasterMk cId="3487193113" sldId="2147483648"/>
              <pc:sldLayoutMk cId="935245204" sldId="2147483650"/>
              <ac:spMk id="2" creationId="{233E8121-89A3-5D95-924A-CA50A606CDDE}"/>
            </ac:spMkLst>
          </pc:spChg>
          <pc:spChg chg="mod">
            <ac:chgData name="Huang Jun" userId="6d9f7fb139a6a2df" providerId="LiveId" clId="{D3A53282-87DC-4210-BE8D-3C7B631B9320}" dt="2022-08-22T22:55:37.727" v="6" actId="207"/>
            <ac:spMkLst>
              <pc:docMk/>
              <pc:sldMasterMk cId="3487193113" sldId="2147483648"/>
              <pc:sldLayoutMk cId="935245204" sldId="2147483650"/>
              <ac:spMk id="3" creationId="{BD239389-0F0C-C83F-D7CF-03F4A2C9257F}"/>
            </ac:spMkLst>
          </pc:spChg>
        </pc:sldLayoutChg>
      </pc:sldMaster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H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F59E5A-A5CA-48C3-8947-B63D6FC29ED6}" type="datetimeFigureOut">
              <a:rPr lang="en-HK" smtClean="0"/>
              <a:t>18/1/2023</a:t>
            </a:fld>
            <a:endParaRPr lang="en-H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H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H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B037D6-FFFE-496E-B8D5-94FEC7104931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738963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H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20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0368331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10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56457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b="0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Appendix DISO Country Codes for Selected Countries</a:t>
            </a:r>
            <a:endParaRPr lang="en-H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35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6487100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8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090961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9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09158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9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002959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9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60908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10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31332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10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883246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10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902825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68662B-96C1-13B9-3E30-820AE06B689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38200" y="968462"/>
            <a:ext cx="10515600" cy="1955807"/>
          </a:xfrm>
        </p:spPr>
        <p:txBody>
          <a:bodyPr anchor="b"/>
          <a:lstStyle>
            <a:lvl1pPr algn="ctr">
              <a:defRPr sz="6000" b="1">
                <a:solidFill>
                  <a:srgbClr val="FF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H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2F2E1E9-CF30-A768-57BA-0B3DBE80E72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38199" y="3078178"/>
            <a:ext cx="10515599" cy="2408222"/>
          </a:xfrm>
        </p:spPr>
        <p:txBody>
          <a:bodyPr>
            <a:normAutofit/>
          </a:bodyPr>
          <a:lstStyle>
            <a:lvl1pPr marL="0" indent="0" algn="ctr">
              <a:buNone/>
              <a:defRPr sz="4000" b="1">
                <a:solidFill>
                  <a:srgbClr val="FF0000"/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en-HK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C9D7E1-FC0D-D93E-6088-9E61F69939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05EE96-B1BE-49DB-A7BF-39EE3C1EF641}" type="datetime1">
              <a:rPr lang="en-HK" smtClean="0"/>
              <a:t>18/1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1975D4-9439-CB48-A54B-BE26368331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6D8326-1A5E-4AB1-3AB2-2A5963C55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4306594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DEC6B0-4DF6-9D81-CD12-9FEEA5D29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F0048E5-19ED-6AA6-1646-4B4DC54F032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FF1127-7184-9878-1640-3A5AFA3A30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AE3901-29F4-4DDC-A018-1F64571CBB4D}" type="datetime1">
              <a:rPr lang="en-HK" smtClean="0"/>
              <a:t>18/1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D27C7A-6D05-51AC-8467-9F579743CE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9978E1-E10C-ABBD-F9EA-979D99C5E2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6046203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9F2EEF7-B6FA-2DE1-0D6A-5DE3C051A60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922931D-4A50-715F-2AC0-B0C970B0504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ABA89C-FEEE-579C-6592-B700354A93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E59F05-B5BB-4214-8641-D85010D34700}" type="datetime1">
              <a:rPr lang="en-HK" smtClean="0"/>
              <a:t>18/1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343EE3-982F-ECA2-2DCE-4C70571896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DA1C79-5CC3-5CBB-B4C1-887BCF94EF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836544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E8121-89A3-5D95-924A-CA50A606CD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07841"/>
          </a:xfrm>
        </p:spPr>
        <p:txBody>
          <a:bodyPr>
            <a:normAutofit/>
          </a:bodyPr>
          <a:lstStyle>
            <a:lvl1pPr>
              <a:defRPr sz="4800" b="1">
                <a:solidFill>
                  <a:srgbClr val="FF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239389-0F0C-C83F-D7CF-03F4A2C925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7" y="1443790"/>
            <a:ext cx="11185451" cy="4604837"/>
          </a:xfrm>
        </p:spPr>
        <p:txBody>
          <a:bodyPr/>
          <a:lstStyle>
            <a:lvl1pPr>
              <a:lnSpc>
                <a:spcPct val="100000"/>
              </a:lnSpc>
              <a:spcBef>
                <a:spcPts val="1800"/>
              </a:spcBef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lnSpc>
                <a:spcPct val="100000"/>
              </a:lnSpc>
              <a:spcBef>
                <a:spcPts val="6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lnSpc>
                <a:spcPct val="100000"/>
              </a:lnSpc>
              <a:spcBef>
                <a:spcPts val="6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lnSpc>
                <a:spcPct val="100000"/>
              </a:lnSpc>
              <a:spcBef>
                <a:spcPts val="6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lnSpc>
                <a:spcPct val="100000"/>
              </a:lnSpc>
              <a:spcBef>
                <a:spcPts val="600"/>
              </a:spcBef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HK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A02B0E-3B80-3568-DD40-7A27AF0FCA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46FB88-F2B0-4E1A-BBCB-E387E8891287}" type="datetime1">
              <a:rPr lang="en-HK" smtClean="0"/>
              <a:t>18/1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892E65-5198-2DB6-6606-39C6220CF4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8A47DD6-2891-63D5-7613-2953E46C40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9352452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92C692-5BA3-81B7-E851-8C7018FDD7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01D9B0F-9FDE-CE71-948D-4ECC565870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AF0E84-9FBD-8EEB-0B88-BE81EDED76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FCDFC6-C7EB-40FB-8C16-F2BAE0E45D16}" type="datetime1">
              <a:rPr lang="en-HK" smtClean="0"/>
              <a:t>18/1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953623-48B4-B77B-555F-14B898FB93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DAE492-36A2-1C68-F3C8-22E7E65098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6996088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8F99EC-8E2E-C6FF-E34B-3FB438AA35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F77D39-BEF8-C036-5F0C-16B8F12BA07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B5B1E57-022E-341B-C47D-616FB022C75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364CF53-0249-5746-6990-A504E068A6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09C421-F801-4E13-A316-D2DE389869A0}" type="datetime1">
              <a:rPr lang="en-HK" smtClean="0"/>
              <a:t>18/1/2023</a:t>
            </a:fld>
            <a:endParaRPr lang="en-H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1A977DD-775B-50DF-2C19-39DC759901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C538CFF-5619-29CD-D8F3-C79E9FEC4F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0709447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46E01C-EF7A-ACB3-8DBA-7B256E586B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0B6EA38-57B4-192C-0B27-7BF2E1D961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0FDEC5-5C40-E1A0-AC8B-C4E32E50B1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727C1D9-FB01-F1EF-FFE3-2B1E94A67E5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8EC3E16-9101-0384-2EF1-25AFC618429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229CA77-BA08-E07B-41A1-E56DBEE236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083623-9601-428C-AF76-5FE2EAB5FD3D}" type="datetime1">
              <a:rPr lang="en-HK" smtClean="0"/>
              <a:t>18/1/2023</a:t>
            </a:fld>
            <a:endParaRPr lang="en-HK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E217A2-3105-8876-5996-2ECBECE87E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7853069-366C-7C7C-1C30-22C10F0A92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7565168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57D840-3F11-58AC-7BBA-A6683426B4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BF269DA-9CE2-20AA-8CDF-7016EFAE0F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B0B29F-413F-4324-8316-C2035FAD7338}" type="datetime1">
              <a:rPr lang="en-HK" smtClean="0"/>
              <a:t>18/1/2023</a:t>
            </a:fld>
            <a:endParaRPr lang="en-H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A997D31-0777-3CE0-A385-1481246763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F59E066-6363-5A85-E6FA-6C264931F8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6523192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01558F5-AC3F-5203-B57B-F5DA3C5F81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6BD37D-036D-4022-816F-FEEF08357569}" type="datetime1">
              <a:rPr lang="en-HK" smtClean="0"/>
              <a:t>18/1/2023</a:t>
            </a:fld>
            <a:endParaRPr lang="en-HK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165A14-5C29-E7C8-4A82-6AF16FA110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3F06B6-86B6-7BBF-24EF-43473D4C3E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379407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99519F-62D0-01AB-866F-A7F5D01545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EF0788-58EA-4757-B79A-B0699B353E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E042165-C415-DD7F-4010-0105A24968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6102A97-B677-6247-41E7-F581A5B636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31D460-B93F-47B7-8E2D-0DE00495AD02}" type="datetime1">
              <a:rPr lang="en-HK" smtClean="0"/>
              <a:t>18/1/2023</a:t>
            </a:fld>
            <a:endParaRPr lang="en-H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269FE38-089C-380C-EF32-974A239815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61D3500-298D-9349-83F3-B1D2438AF6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941350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1F4B18-5699-F35E-9815-2086D08B67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19B91B5-452B-C8A1-CCBB-EFF454AF360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H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E5B2522-151E-4C0D-DE7D-35CC3744975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392774A-CF94-7459-B6D0-B5F21FA603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F7AFE8-72F8-458B-83E8-3F5396B7E79C}" type="datetime1">
              <a:rPr lang="en-HK" smtClean="0"/>
              <a:t>18/1/2023</a:t>
            </a:fld>
            <a:endParaRPr lang="en-H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AF18EA2-83E9-A0CB-67B7-4B0B237F43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953C4FC-63B0-00DE-0EE3-A1FE900467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3484441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8FC1151-E5C6-508D-119B-15B9C057EE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160FEE-67CA-F199-1962-3260201C96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501BA4-D4D9-2704-8DED-C3406775A75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16F6158-1135-4111-9AD1-86A2C1FE0DFE}" type="datetime1">
              <a:rPr lang="en-HK" smtClean="0"/>
              <a:t>18/1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725B5AE-2E67-4060-F690-1D312AEDC7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3123EA-2E13-CDB4-1CFE-3DB2D49E179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4871931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43F064-8AD5-E2E7-0693-D589609A68D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HK" dirty="0"/>
              <a:t>CS2311 Computer 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5BAFB4A-6998-4C69-52B2-F0A2B45C70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38199" y="3204927"/>
            <a:ext cx="10515599" cy="2073243"/>
          </a:xfrm>
        </p:spPr>
        <p:txBody>
          <a:bodyPr>
            <a:normAutofit lnSpcReduction="10000"/>
          </a:bodyPr>
          <a:lstStyle/>
          <a:p>
            <a:r>
              <a:rPr lang="en-HK" dirty="0">
                <a:solidFill>
                  <a:srgbClr val="C00000"/>
                </a:solidFill>
              </a:rPr>
              <a:t>LT02: </a:t>
            </a:r>
            <a:r>
              <a:rPr lang="en-US" altLang="zh-CN" dirty="0">
                <a:solidFill>
                  <a:srgbClr val="C00000"/>
                </a:solidFill>
              </a:rPr>
              <a:t>Data, Operators, and </a:t>
            </a:r>
            <a:r>
              <a:rPr lang="en-US" altLang="zh-CN" dirty="0" err="1">
                <a:solidFill>
                  <a:srgbClr val="C00000"/>
                </a:solidFill>
              </a:rPr>
              <a:t>BasicIO</a:t>
            </a:r>
            <a:endParaRPr lang="en-HK" dirty="0">
              <a:solidFill>
                <a:srgbClr val="C00000"/>
              </a:solidFill>
            </a:endParaRPr>
          </a:p>
          <a:p>
            <a:endParaRPr lang="en-HK" dirty="0"/>
          </a:p>
          <a:p>
            <a:r>
              <a:rPr lang="en-HK" sz="2400" i="1" dirty="0">
                <a:solidFill>
                  <a:schemeClr val="tx1"/>
                </a:solidFill>
              </a:rPr>
              <a:t>Computer Science, City University of Hong Kong</a:t>
            </a:r>
          </a:p>
          <a:p>
            <a:r>
              <a:rPr lang="en-HK" sz="2400" i="1">
                <a:solidFill>
                  <a:schemeClr val="tx1"/>
                </a:solidFill>
              </a:rPr>
              <a:t>Semester B </a:t>
            </a:r>
            <a:r>
              <a:rPr lang="en-HK" sz="2400" i="1" dirty="0">
                <a:solidFill>
                  <a:schemeClr val="tx1"/>
                </a:solidFill>
              </a:rPr>
              <a:t>2022-23</a:t>
            </a:r>
          </a:p>
        </p:txBody>
      </p:sp>
    </p:spTree>
    <p:extLst>
      <p:ext uri="{BB962C8B-B14F-4D97-AF65-F5344CB8AC3E}">
        <p14:creationId xmlns:p14="http://schemas.microsoft.com/office/powerpoint/2010/main" val="39763461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58C35A-87AE-D914-559B-437D17F0A6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okens in C++: A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B0BD8B-9DC5-9528-B7EC-68058A20B1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0000"/>
            <a:ext cx="7008628" cy="4680000"/>
          </a:xfrm>
          <a:ln>
            <a:solidFill>
              <a:schemeClr val="bg1">
                <a:lumMod val="65000"/>
              </a:schemeClr>
            </a:solidFill>
          </a:ln>
        </p:spPr>
        <p:txBody>
          <a:bodyPr>
            <a:normAutofit/>
          </a:bodyPr>
          <a:lstStyle/>
          <a:p>
            <a:pPr marL="0" indent="0" defTabSz="457200">
              <a:spcBef>
                <a:spcPts val="0"/>
              </a:spcBef>
              <a:spcAft>
                <a:spcPts val="1200"/>
              </a:spcAft>
              <a:buNone/>
            </a:pPr>
            <a:endParaRPr lang="en-US" altLang="zh-CN" sz="2400" dirty="0"/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>
                <a:highlight>
                  <a:srgbClr val="FFB3B3"/>
                </a:highlight>
              </a:rPr>
              <a:t> using namespace </a:t>
            </a:r>
            <a:r>
              <a:rPr lang="en-US" sz="2400" dirty="0">
                <a:highlight>
                  <a:srgbClr val="00FFFF"/>
                </a:highlight>
              </a:rPr>
              <a:t> std </a:t>
            </a:r>
            <a:r>
              <a:rPr lang="en-US" sz="2400" dirty="0">
                <a:highlight>
                  <a:srgbClr val="E4E4E4"/>
                </a:highlight>
              </a:rPr>
              <a:t> ;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>
                <a:highlight>
                  <a:srgbClr val="FFB3B3"/>
                </a:highlight>
              </a:rPr>
              <a:t> int </a:t>
            </a:r>
            <a:r>
              <a:rPr lang="en-US" sz="2400" dirty="0">
                <a:highlight>
                  <a:srgbClr val="00FFFF"/>
                </a:highlight>
              </a:rPr>
              <a:t> main </a:t>
            </a:r>
            <a:r>
              <a:rPr lang="en-US" sz="2400" dirty="0">
                <a:highlight>
                  <a:srgbClr val="E4E4E4"/>
                </a:highlight>
              </a:rPr>
              <a:t> ( ) {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  <a:r>
              <a:rPr lang="en-US" sz="2400" dirty="0"/>
              <a:t> </a:t>
            </a:r>
            <a:r>
              <a:rPr lang="en-US" sz="2400" dirty="0">
                <a:highlight>
                  <a:srgbClr val="C0C0C0"/>
                </a:highlight>
              </a:rPr>
              <a:t> 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        </a:t>
            </a:r>
            <a:r>
              <a:rPr lang="en-US" sz="2400" dirty="0">
                <a:highlight>
                  <a:srgbClr val="FFB3B3"/>
                </a:highlight>
              </a:rPr>
              <a:t> float </a:t>
            </a:r>
            <a:r>
              <a:rPr lang="en-US" sz="2400" dirty="0">
                <a:highlight>
                  <a:srgbClr val="00FFFF"/>
                </a:highlight>
              </a:rPr>
              <a:t> r </a:t>
            </a:r>
            <a:r>
              <a:rPr lang="en-US" sz="2400" dirty="0">
                <a:solidFill>
                  <a:srgbClr val="E4E4E4"/>
                </a:solidFill>
                <a:highlight>
                  <a:srgbClr val="E4E4E4"/>
                </a:highlight>
              </a:rPr>
              <a:t> </a:t>
            </a:r>
            <a:r>
              <a:rPr lang="en-US" sz="2400" dirty="0">
                <a:highlight>
                  <a:srgbClr val="E4E4E4"/>
                </a:highlight>
              </a:rPr>
              <a:t>,</a:t>
            </a:r>
            <a:r>
              <a:rPr lang="en-US" sz="2400" dirty="0">
                <a:solidFill>
                  <a:srgbClr val="E4E4E4"/>
                </a:solidFill>
                <a:highlight>
                  <a:srgbClr val="E4E4E4"/>
                </a:highlight>
              </a:rPr>
              <a:t> </a:t>
            </a:r>
            <a:r>
              <a:rPr lang="en-US" sz="2400" dirty="0">
                <a:highlight>
                  <a:srgbClr val="00FFFF"/>
                </a:highlight>
              </a:rPr>
              <a:t> area </a:t>
            </a:r>
            <a:r>
              <a:rPr lang="en-US" sz="2400" dirty="0">
                <a:highlight>
                  <a:srgbClr val="E4E4E4"/>
                </a:highlight>
              </a:rPr>
              <a:t> ;	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        </a:t>
            </a:r>
            <a:r>
              <a:rPr lang="en-US" sz="2400" dirty="0">
                <a:highlight>
                  <a:srgbClr val="00FFFF"/>
                </a:highlight>
              </a:rPr>
              <a:t> cout </a:t>
            </a:r>
            <a:r>
              <a:rPr lang="en-US" sz="2400" dirty="0">
                <a:highlight>
                  <a:srgbClr val="AAAAFF"/>
                </a:highlight>
              </a:rPr>
              <a:t> &lt;&lt; </a:t>
            </a:r>
            <a:r>
              <a:rPr lang="en-US" sz="2400" dirty="0">
                <a:highlight>
                  <a:srgbClr val="00FF00"/>
                </a:highlight>
              </a:rPr>
              <a:t> “</a:t>
            </a:r>
            <a:r>
              <a:rPr lang="en-US" altLang="zh-CN" sz="2400" dirty="0">
                <a:highlight>
                  <a:srgbClr val="00FF00"/>
                </a:highlight>
              </a:rPr>
              <a:t>input circle radius </a:t>
            </a:r>
            <a:r>
              <a:rPr lang="en-US" sz="2400" dirty="0">
                <a:highlight>
                  <a:srgbClr val="00FF00"/>
                </a:highlight>
              </a:rPr>
              <a:t>” </a:t>
            </a:r>
            <a:r>
              <a:rPr lang="en-US" sz="2400" dirty="0">
                <a:highlight>
                  <a:srgbClr val="E4E4E4"/>
                </a:highlight>
              </a:rPr>
              <a:t> ;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  <a:r>
              <a:rPr lang="en-US" sz="2400" dirty="0"/>
              <a:t>		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        </a:t>
            </a:r>
            <a:r>
              <a:rPr lang="en-US" sz="2400" dirty="0">
                <a:highlight>
                  <a:srgbClr val="00FFFF"/>
                </a:highlight>
              </a:rPr>
              <a:t> </a:t>
            </a:r>
            <a:r>
              <a:rPr lang="en-US" sz="2400" dirty="0" err="1">
                <a:highlight>
                  <a:srgbClr val="00FFFF"/>
                </a:highlight>
              </a:rPr>
              <a:t>cin</a:t>
            </a:r>
            <a:r>
              <a:rPr lang="en-US" sz="2400" dirty="0">
                <a:highlight>
                  <a:srgbClr val="00FFFF"/>
                </a:highlight>
              </a:rPr>
              <a:t> </a:t>
            </a:r>
            <a:r>
              <a:rPr lang="en-US" sz="2400" dirty="0">
                <a:highlight>
                  <a:srgbClr val="AAAAFF"/>
                </a:highlight>
              </a:rPr>
              <a:t> &gt;&gt; </a:t>
            </a:r>
            <a:r>
              <a:rPr lang="en-US" sz="2400" dirty="0">
                <a:highlight>
                  <a:srgbClr val="00FFFF"/>
                </a:highlight>
              </a:rPr>
              <a:t> r </a:t>
            </a:r>
            <a:r>
              <a:rPr lang="en-US" sz="2400" dirty="0">
                <a:highlight>
                  <a:srgbClr val="E4E4E4"/>
                </a:highlight>
              </a:rPr>
              <a:t> ; </a:t>
            </a:r>
            <a:r>
              <a:rPr lang="en-US" sz="2400" dirty="0">
                <a:solidFill>
                  <a:schemeClr val="bg1"/>
                </a:solidFill>
              </a:rPr>
              <a:t>.	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        </a:t>
            </a:r>
            <a:r>
              <a:rPr lang="en-US" sz="2400" dirty="0">
                <a:highlight>
                  <a:srgbClr val="00FFFF"/>
                </a:highlight>
              </a:rPr>
              <a:t> area </a:t>
            </a:r>
            <a:r>
              <a:rPr lang="en-US" sz="2400" dirty="0">
                <a:highlight>
                  <a:srgbClr val="AAAAFF"/>
                </a:highlight>
              </a:rPr>
              <a:t> = </a:t>
            </a:r>
            <a:r>
              <a:rPr lang="en-US" sz="2400" dirty="0">
                <a:highlight>
                  <a:srgbClr val="FFFF00"/>
                </a:highlight>
              </a:rPr>
              <a:t> 3.1415926 </a:t>
            </a:r>
            <a:r>
              <a:rPr lang="en-US" sz="2400" dirty="0">
                <a:highlight>
                  <a:srgbClr val="AAAAFF"/>
                </a:highlight>
              </a:rPr>
              <a:t> * </a:t>
            </a:r>
            <a:r>
              <a:rPr lang="en-US" sz="2400" dirty="0">
                <a:highlight>
                  <a:srgbClr val="00FFFF"/>
                </a:highlight>
              </a:rPr>
              <a:t> r </a:t>
            </a:r>
            <a:r>
              <a:rPr lang="en-US" sz="2400" dirty="0">
                <a:highlight>
                  <a:srgbClr val="AAAAFF"/>
                </a:highlight>
              </a:rPr>
              <a:t> * </a:t>
            </a:r>
            <a:r>
              <a:rPr lang="en-US" sz="2400" dirty="0">
                <a:highlight>
                  <a:srgbClr val="00FFFF"/>
                </a:highlight>
              </a:rPr>
              <a:t> r </a:t>
            </a:r>
            <a:r>
              <a:rPr lang="en-US" sz="2400" dirty="0">
                <a:highlight>
                  <a:srgbClr val="E4E4E4"/>
                </a:highlight>
              </a:rPr>
              <a:t> ;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  <a:r>
              <a:rPr lang="en-US" sz="2400" dirty="0"/>
              <a:t> 	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        </a:t>
            </a:r>
            <a:r>
              <a:rPr lang="en-US" sz="2400" dirty="0">
                <a:highlight>
                  <a:srgbClr val="00FFFF"/>
                </a:highlight>
              </a:rPr>
              <a:t> cout </a:t>
            </a:r>
            <a:r>
              <a:rPr lang="en-US" sz="2400" dirty="0">
                <a:highlight>
                  <a:srgbClr val="AAAAFF"/>
                </a:highlight>
              </a:rPr>
              <a:t> &lt;&lt; </a:t>
            </a:r>
            <a:r>
              <a:rPr lang="en-US" sz="2400" dirty="0">
                <a:highlight>
                  <a:srgbClr val="00FF00"/>
                </a:highlight>
              </a:rPr>
              <a:t> “area is ” </a:t>
            </a:r>
            <a:r>
              <a:rPr lang="en-US" sz="2400" dirty="0">
                <a:highlight>
                  <a:srgbClr val="AAAAFF"/>
                </a:highlight>
              </a:rPr>
              <a:t> &lt;&lt; </a:t>
            </a:r>
            <a:r>
              <a:rPr lang="en-US" sz="2400" dirty="0">
                <a:highlight>
                  <a:srgbClr val="00FFFF"/>
                </a:highlight>
              </a:rPr>
              <a:t> area </a:t>
            </a:r>
            <a:r>
              <a:rPr lang="en-US" sz="2400" dirty="0">
                <a:highlight>
                  <a:srgbClr val="AAAAFF"/>
                </a:highlight>
              </a:rPr>
              <a:t> &lt;&lt; </a:t>
            </a:r>
            <a:r>
              <a:rPr lang="en-US" sz="2400" dirty="0">
                <a:highlight>
                  <a:srgbClr val="00FFFF"/>
                </a:highlight>
              </a:rPr>
              <a:t> </a:t>
            </a:r>
            <a:r>
              <a:rPr lang="en-US" sz="2400" dirty="0" err="1">
                <a:highlight>
                  <a:srgbClr val="00FFFF"/>
                </a:highlight>
              </a:rPr>
              <a:t>endl</a:t>
            </a:r>
            <a:r>
              <a:rPr lang="en-US" sz="2400" dirty="0">
                <a:highlight>
                  <a:srgbClr val="00FFFF"/>
                </a:highlight>
              </a:rPr>
              <a:t> </a:t>
            </a:r>
            <a:r>
              <a:rPr lang="en-US" sz="2400" dirty="0">
                <a:highlight>
                  <a:srgbClr val="E4E4E4"/>
                </a:highlight>
              </a:rPr>
              <a:t> ;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        </a:t>
            </a:r>
            <a:r>
              <a:rPr lang="en-US" sz="2400" dirty="0">
                <a:highlight>
                  <a:srgbClr val="FFB3B3"/>
                </a:highlight>
              </a:rPr>
              <a:t> return </a:t>
            </a:r>
            <a:r>
              <a:rPr lang="en-US" sz="2400" dirty="0">
                <a:highlight>
                  <a:srgbClr val="FFFF00"/>
                </a:highlight>
              </a:rPr>
              <a:t> 0 </a:t>
            </a:r>
            <a:r>
              <a:rPr lang="en-US" sz="2400" dirty="0">
                <a:highlight>
                  <a:srgbClr val="E4E4E4"/>
                </a:highlight>
              </a:rPr>
              <a:t> ;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>
                <a:highlight>
                  <a:srgbClr val="E4E4E4"/>
                </a:highlight>
              </a:rPr>
              <a:t> }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  <a:endParaRPr lang="en-HK" sz="2400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C5016A-CA3A-F7C9-32F7-527B31050B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0</a:t>
            </a:fld>
            <a:endParaRPr lang="en-HK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A3607DA9-B8AA-CEFA-F0BA-BBE34EDB68FF}"/>
              </a:ext>
            </a:extLst>
          </p:cNvPr>
          <p:cNvSpPr/>
          <p:nvPr/>
        </p:nvSpPr>
        <p:spPr>
          <a:xfrm>
            <a:off x="8118882" y="2232000"/>
            <a:ext cx="2997869" cy="648000"/>
          </a:xfrm>
          <a:prstGeom prst="roundRect">
            <a:avLst>
              <a:gd name="adj" fmla="val 0"/>
            </a:avLst>
          </a:prstGeom>
          <a:solidFill>
            <a:srgbClr val="FFB3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words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8EB4E64B-4E97-8837-6498-6950360662F1}"/>
              </a:ext>
            </a:extLst>
          </p:cNvPr>
          <p:cNvSpPr/>
          <p:nvPr/>
        </p:nvSpPr>
        <p:spPr>
          <a:xfrm>
            <a:off x="8118879" y="3528000"/>
            <a:ext cx="2997869" cy="648000"/>
          </a:xfrm>
          <a:prstGeom prst="roundRect">
            <a:avLst>
              <a:gd name="adj" fmla="val 0"/>
            </a:avLst>
          </a:prstGeom>
          <a:solidFill>
            <a:srgbClr val="AAAA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erators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89E74EDF-C67E-6EE3-0492-3A2AC0A3430B}"/>
              </a:ext>
            </a:extLst>
          </p:cNvPr>
          <p:cNvSpPr/>
          <p:nvPr/>
        </p:nvSpPr>
        <p:spPr>
          <a:xfrm>
            <a:off x="8118880" y="2880000"/>
            <a:ext cx="2997869" cy="648000"/>
          </a:xfrm>
          <a:prstGeom prst="roundRect">
            <a:avLst>
              <a:gd name="adj" fmla="val 0"/>
            </a:avLst>
          </a:prstGeom>
          <a:solidFill>
            <a:srgbClr val="00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ers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0AEC3A93-743C-6C35-03BB-5E1DCB271303}"/>
              </a:ext>
            </a:extLst>
          </p:cNvPr>
          <p:cNvSpPr/>
          <p:nvPr/>
        </p:nvSpPr>
        <p:spPr>
          <a:xfrm>
            <a:off x="8118878" y="4176000"/>
            <a:ext cx="2997869" cy="648000"/>
          </a:xfrm>
          <a:prstGeom prst="roundRect">
            <a:avLst>
              <a:gd name="adj" fmla="val 0"/>
            </a:avLst>
          </a:prstGeom>
          <a:solidFill>
            <a:srgbClr val="00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ring constants</a:t>
            </a:r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AD750CAE-93C6-FFEE-CBC6-42C3D4CBEC25}"/>
              </a:ext>
            </a:extLst>
          </p:cNvPr>
          <p:cNvSpPr/>
          <p:nvPr/>
        </p:nvSpPr>
        <p:spPr>
          <a:xfrm>
            <a:off x="8118878" y="4824000"/>
            <a:ext cx="2997869" cy="648000"/>
          </a:xfrm>
          <a:prstGeom prst="roundRect">
            <a:avLst>
              <a:gd name="adj" fmla="val 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eric constants</a:t>
            </a:r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1E48F9AB-82A8-E89F-1DBE-CC6C1FB3339F}"/>
              </a:ext>
            </a:extLst>
          </p:cNvPr>
          <p:cNvSpPr/>
          <p:nvPr/>
        </p:nvSpPr>
        <p:spPr>
          <a:xfrm>
            <a:off x="8118877" y="5472000"/>
            <a:ext cx="2997869" cy="648000"/>
          </a:xfrm>
          <a:prstGeom prst="roundRect">
            <a:avLst>
              <a:gd name="adj" fmla="val 0"/>
            </a:avLst>
          </a:prstGeom>
          <a:solidFill>
            <a:srgbClr val="E4E4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nctuators</a:t>
            </a: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C2CA573-566A-219C-0637-819230F62620}"/>
              </a:ext>
            </a:extLst>
          </p:cNvPr>
          <p:cNvSpPr/>
          <p:nvPr/>
        </p:nvSpPr>
        <p:spPr>
          <a:xfrm>
            <a:off x="8118877" y="1440000"/>
            <a:ext cx="2997869" cy="648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254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processor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35A03340-13DB-77EB-A580-5FE86BFED1DC}"/>
              </a:ext>
            </a:extLst>
          </p:cNvPr>
          <p:cNvSpPr/>
          <p:nvPr/>
        </p:nvSpPr>
        <p:spPr>
          <a:xfrm>
            <a:off x="838200" y="1443790"/>
            <a:ext cx="3048000" cy="540000"/>
          </a:xfrm>
          <a:prstGeom prst="roundRect">
            <a:avLst>
              <a:gd name="adj" fmla="val 0"/>
            </a:avLst>
          </a:prstGeom>
          <a:noFill/>
          <a:ln w="254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#include &lt;iostream&gt;</a:t>
            </a:r>
          </a:p>
        </p:txBody>
      </p:sp>
    </p:spTree>
    <p:extLst>
      <p:ext uri="{BB962C8B-B14F-4D97-AF65-F5344CB8AC3E}">
        <p14:creationId xmlns:p14="http://schemas.microsoft.com/office/powerpoint/2010/main" val="300727727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5D6CC8-A9BA-1C11-0349-D44A408169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err="1"/>
              <a:t>cout</a:t>
            </a:r>
            <a:r>
              <a:rPr lang="en-HK" dirty="0"/>
              <a:t>: Floating-</a:t>
            </a:r>
            <a:r>
              <a:rPr lang="en-US" altLang="zh-CN" dirty="0"/>
              <a:t>Point Precision and Format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4FC7DB-934F-C7DE-B115-6FDC5BDF06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72966"/>
            <a:ext cx="11037156" cy="4604837"/>
          </a:xfrm>
        </p:spPr>
        <p:txBody>
          <a:bodyPr/>
          <a:lstStyle/>
          <a:p>
            <a:r>
              <a:rPr lang="en-US" sz="2400" dirty="0"/>
              <a:t>Normally, </a:t>
            </a:r>
            <a:r>
              <a:rPr lang="en-US" sz="2400" dirty="0" err="1">
                <a:solidFill>
                  <a:srgbClr val="0000FF"/>
                </a:solidFill>
              </a:rPr>
              <a:t>setprecision</a:t>
            </a:r>
            <a:r>
              <a:rPr lang="en-US" sz="2400" dirty="0">
                <a:solidFill>
                  <a:srgbClr val="0000FF"/>
                </a:solidFill>
              </a:rPr>
              <a:t>(</a:t>
            </a:r>
            <a:r>
              <a:rPr lang="en-US" sz="2400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0000FF"/>
                </a:solidFill>
              </a:rPr>
              <a:t>)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means output </a:t>
            </a:r>
            <a:r>
              <a:rPr lang="en-US" sz="2400" dirty="0">
                <a:solidFill>
                  <a:srgbClr val="FF0000"/>
                </a:solidFill>
              </a:rPr>
              <a:t>n significant digits</a:t>
            </a:r>
          </a:p>
          <a:p>
            <a:pPr>
              <a:spcBef>
                <a:spcPts val="1200"/>
              </a:spcBef>
            </a:pPr>
            <a:r>
              <a:rPr lang="en-US" sz="2400" dirty="0"/>
              <a:t>But with “</a:t>
            </a:r>
            <a:r>
              <a:rPr lang="en-US" sz="2400" dirty="0">
                <a:solidFill>
                  <a:srgbClr val="7030A0"/>
                </a:solidFill>
              </a:rPr>
              <a:t>fixed</a:t>
            </a:r>
            <a:r>
              <a:rPr lang="en-US" sz="2400" dirty="0"/>
              <a:t>” or “</a:t>
            </a:r>
            <a:r>
              <a:rPr lang="en-US" sz="2400" dirty="0">
                <a:solidFill>
                  <a:srgbClr val="7030A0"/>
                </a:solidFill>
              </a:rPr>
              <a:t>scientific</a:t>
            </a:r>
            <a:r>
              <a:rPr lang="en-US" sz="2400" dirty="0"/>
              <a:t>”, </a:t>
            </a:r>
            <a:r>
              <a:rPr lang="en-US" sz="2400" dirty="0" err="1">
                <a:solidFill>
                  <a:srgbClr val="0000FF"/>
                </a:solidFill>
              </a:rPr>
              <a:t>setprecision</a:t>
            </a:r>
            <a:r>
              <a:rPr lang="en-US" sz="2400" dirty="0">
                <a:solidFill>
                  <a:srgbClr val="0000FF"/>
                </a:solidFill>
              </a:rPr>
              <a:t>(</a:t>
            </a:r>
            <a:r>
              <a:rPr lang="en-US" sz="2400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0000FF"/>
                </a:solidFill>
              </a:rPr>
              <a:t>)</a:t>
            </a:r>
            <a:r>
              <a:rPr lang="en-US" sz="2400" dirty="0"/>
              <a:t> means output </a:t>
            </a:r>
            <a:r>
              <a:rPr lang="en-US" sz="2400" dirty="0">
                <a:solidFill>
                  <a:srgbClr val="FF0000"/>
                </a:solidFill>
              </a:rPr>
              <a:t>n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significant digits </a:t>
            </a:r>
            <a:r>
              <a:rPr lang="en-US" sz="2400" b="1" i="1" dirty="0">
                <a:solidFill>
                  <a:srgbClr val="FF0000"/>
                </a:solidFill>
              </a:rPr>
              <a:t>after the decimal point</a:t>
            </a:r>
          </a:p>
          <a:p>
            <a:pPr marL="0" indent="0">
              <a:buNone/>
            </a:pPr>
            <a:endParaRPr lang="en-HK" sz="2400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C76ACD-E721-3DBB-8A3C-B9B958655D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00</a:t>
            </a:fld>
            <a:endParaRPr lang="en-HK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0E6FA57D-9669-7041-839A-5C40B8F2CFE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5612218"/>
              </p:ext>
            </p:extLst>
          </p:nvPr>
        </p:nvGraphicFramePr>
        <p:xfrm>
          <a:off x="638629" y="3003232"/>
          <a:ext cx="10914741" cy="353568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6603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113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1539">
                <a:tc>
                  <a:txBody>
                    <a:bodyPr/>
                    <a:lstStyle/>
                    <a:p>
                      <a:r>
                        <a:rPr lang="en-US" sz="2200" dirty="0"/>
                        <a:t>Example</a:t>
                      </a:r>
                      <a:endParaRPr lang="en-US" sz="2200" dirty="0">
                        <a:latin typeface="+mj-lt"/>
                      </a:endParaRPr>
                    </a:p>
                  </a:txBody>
                  <a:tcPr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Output</a:t>
                      </a:r>
                      <a:endParaRPr lang="en-US" sz="2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2643">
                <a:tc>
                  <a:txBody>
                    <a:bodyPr/>
                    <a:lstStyle/>
                    <a:p>
                      <a:r>
                        <a:rPr lang="en-US" sz="2200" dirty="0">
                          <a:latin typeface="+mn-lt"/>
                        </a:rPr>
                        <a:t>cout &lt;&lt; </a:t>
                      </a:r>
                      <a:r>
                        <a:rPr lang="en-US" sz="2200" dirty="0" err="1">
                          <a:solidFill>
                            <a:srgbClr val="FF0000"/>
                          </a:solidFill>
                          <a:latin typeface="+mn-lt"/>
                        </a:rPr>
                        <a:t>setprecision</a:t>
                      </a:r>
                      <a:r>
                        <a:rPr lang="en-US" sz="2200" dirty="0">
                          <a:latin typeface="+mn-lt"/>
                        </a:rPr>
                        <a:t>(2);</a:t>
                      </a:r>
                    </a:p>
                    <a:p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ut &lt;&lt; 1.234 &lt;&lt; </a:t>
                      </a:r>
                      <a:r>
                        <a:rPr kumimoji="0" lang="en-US" sz="22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ut &lt;&lt; 0.0000001234 &lt;&lt; </a:t>
                      </a:r>
                      <a:r>
                        <a:rPr kumimoji="0" lang="en-US" sz="22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ut &lt;&lt; </a:t>
                      </a:r>
                      <a:r>
                        <a:rPr kumimoji="0" lang="en-US" sz="22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fixed</a:t>
                      </a:r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ut &lt;&lt; 1.234 &lt;&lt; </a:t>
                      </a:r>
                      <a:r>
                        <a:rPr kumimoji="0" lang="en-US" sz="22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ut &lt;&lt; 0.0000001234 &lt;&lt; </a:t>
                      </a:r>
                      <a:r>
                        <a:rPr kumimoji="0" lang="en-US" sz="22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ut &lt;&lt; </a:t>
                      </a:r>
                      <a:r>
                        <a:rPr kumimoji="0" lang="en-US" sz="22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scientific</a:t>
                      </a:r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lt;&lt; 1.234 &lt;&lt; </a:t>
                      </a:r>
                      <a:r>
                        <a:rPr kumimoji="0" lang="en-US" sz="22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ut &lt;&lt; 0.0000001234 &lt;&lt; </a:t>
                      </a:r>
                      <a:r>
                        <a:rPr kumimoji="0" lang="en-US" sz="22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 </a:t>
                      </a:r>
                    </a:p>
                    <a:p>
                      <a:endParaRPr kumimoji="0" lang="en-US" sz="2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endParaRPr lang="en-US" sz="2200" baseline="0" dirty="0">
                        <a:latin typeface="Consolas" panose="020B0609020204030204" pitchFamily="49" charset="0"/>
                      </a:endParaRP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e-07</a:t>
                      </a:r>
                    </a:p>
                    <a:p>
                      <a:endParaRPr lang="en-US" sz="2200" baseline="0" dirty="0">
                        <a:latin typeface="Consolas" panose="020B0609020204030204" pitchFamily="49" charset="0"/>
                      </a:endParaRP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0.00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  <a:cs typeface="Courier New" pitchFamily="49" charset="0"/>
                        </a:rPr>
                        <a:t>1.23e+00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  <a:cs typeface="Courier New" pitchFamily="49" charset="0"/>
                        </a:rPr>
                        <a:t>1.23e-07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233360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0DE1B7-02BB-BA9D-CFE2-4A6B2289DE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err="1"/>
              <a:t>cout</a:t>
            </a:r>
            <a:r>
              <a:rPr lang="en-HK" dirty="0"/>
              <a:t>: Other Manipulators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350936E-C1BC-4225-98E0-9F8795AA3F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2316952"/>
              </p:ext>
            </p:extLst>
          </p:nvPr>
        </p:nvGraphicFramePr>
        <p:xfrm>
          <a:off x="609599" y="1366922"/>
          <a:ext cx="11020927" cy="2194568"/>
        </p:xfrm>
        <a:graphic>
          <a:graphicData uri="http://schemas.openxmlformats.org/drawingml/2006/table">
            <a:tbl>
              <a:tblPr/>
              <a:tblGrid>
                <a:gridCol w="2568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13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012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4153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MS PGothic" panose="020B0600070205080204" pitchFamily="34" charset="-128"/>
                        </a:rPr>
                        <a:t>Manipulators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MS PGothic" panose="020B0600070205080204" pitchFamily="34" charset="-128"/>
                        </a:rPr>
                        <a:t>Example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MS PGothic" panose="020B0600070205080204" pitchFamily="34" charset="-128"/>
                        </a:rPr>
                        <a:t>Output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290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fill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setfill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(‘*’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setw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(10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5.6 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endl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setw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(10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57.68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endl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;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  <a:ea typeface="MS PGothic" panose="020B0600070205080204" pitchFamily="34" charset="-128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  <a:ea typeface="MS PGothic" panose="020B0600070205080204" pitchFamily="34" charset="-128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MS PGothic" panose="020B0600070205080204" pitchFamily="34" charset="-128"/>
                        </a:rPr>
                        <a:t>*******5.6  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  <a:ea typeface="MS PGothic" panose="020B0600070205080204" pitchFamily="34" charset="-128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MS PGothic" panose="020B0600070205080204" pitchFamily="34" charset="-128"/>
                        </a:rPr>
                        <a:t>*****57.68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840974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0DE1B7-02BB-BA9D-CFE2-4A6B2289DE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err="1"/>
              <a:t>cout</a:t>
            </a:r>
            <a:r>
              <a:rPr lang="en-HK" dirty="0"/>
              <a:t>: Other Manipulators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350936E-C1BC-4225-98E0-9F8795AA3F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6746074"/>
              </p:ext>
            </p:extLst>
          </p:nvPr>
        </p:nvGraphicFramePr>
        <p:xfrm>
          <a:off x="609599" y="1366922"/>
          <a:ext cx="11020927" cy="3627132"/>
        </p:xfrm>
        <a:graphic>
          <a:graphicData uri="http://schemas.openxmlformats.org/drawingml/2006/table">
            <a:tbl>
              <a:tblPr/>
              <a:tblGrid>
                <a:gridCol w="2568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13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012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4153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MS PGothic" panose="020B0600070205080204" pitchFamily="34" charset="-128"/>
                        </a:rPr>
                        <a:t>Manipulators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MS PGothic" panose="020B0600070205080204" pitchFamily="34" charset="-128"/>
                        </a:rPr>
                        <a:t>Example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MS PGothic" panose="020B0600070205080204" pitchFamily="34" charset="-128"/>
                        </a:rPr>
                        <a:t>Output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290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fill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setfill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(‘*’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setw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(10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5.6 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endl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setw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(10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57.68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endl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;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  <a:ea typeface="MS PGothic" panose="020B0600070205080204" pitchFamily="34" charset="-128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  <a:ea typeface="MS PGothic" panose="020B0600070205080204" pitchFamily="34" charset="-128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MS PGothic" panose="020B0600070205080204" pitchFamily="34" charset="-128"/>
                        </a:rPr>
                        <a:t>*******5.6  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  <a:ea typeface="MS PGothic" panose="020B0600070205080204" pitchFamily="34" charset="-128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MS PGothic" panose="020B0600070205080204" pitchFamily="34" charset="-128"/>
                        </a:rPr>
                        <a:t>*****57.68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23220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radix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oct 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&lt;&lt; 11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endl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; </a:t>
                      </a:r>
                      <a:r>
                        <a:rPr kumimoji="0" lang="en-US" altLang="en-US" sz="22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// octal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hex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 &lt;&lt; 11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endl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; </a:t>
                      </a:r>
                      <a:r>
                        <a:rPr kumimoji="0" lang="en-US" altLang="en-US" sz="22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// </a:t>
                      </a:r>
                      <a:r>
                        <a:rPr kumimoji="0" lang="en-US" altLang="en-US" sz="22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hexidecimal</a:t>
                      </a:r>
                      <a:endParaRPr kumimoji="0" lang="en-US" altLang="en-US" sz="2200" b="0" i="1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34" charset="-128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dec 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&lt;&lt; 11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endl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;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MS PGothic" panose="020B0600070205080204" pitchFamily="34" charset="-128"/>
                        </a:rPr>
                        <a:t>13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MS PGothic" panose="020B0600070205080204" pitchFamily="34" charset="-128"/>
                        </a:rPr>
                        <a:t>b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MS PGothic" panose="020B0600070205080204" pitchFamily="34" charset="-128"/>
                        </a:rPr>
                        <a:t>11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  <a:ea typeface="MS PGothic" panose="020B0600070205080204" pitchFamily="34" charset="-128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7092261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0DE1B7-02BB-BA9D-CFE2-4A6B2289DE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err="1"/>
              <a:t>cout</a:t>
            </a:r>
            <a:r>
              <a:rPr lang="en-HK" dirty="0"/>
              <a:t>: Other Manipulators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350936E-C1BC-4225-98E0-9F8795AA3F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2070384"/>
              </p:ext>
            </p:extLst>
          </p:nvPr>
        </p:nvGraphicFramePr>
        <p:xfrm>
          <a:off x="609599" y="1366922"/>
          <a:ext cx="11020927" cy="5059696"/>
        </p:xfrm>
        <a:graphic>
          <a:graphicData uri="http://schemas.openxmlformats.org/drawingml/2006/table">
            <a:tbl>
              <a:tblPr/>
              <a:tblGrid>
                <a:gridCol w="2568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13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012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4153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MS PGothic" panose="020B0600070205080204" pitchFamily="34" charset="-128"/>
                        </a:rPr>
                        <a:t>Manipulators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MS PGothic" panose="020B0600070205080204" pitchFamily="34" charset="-128"/>
                        </a:rPr>
                        <a:t>Example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MS PGothic" panose="020B0600070205080204" pitchFamily="34" charset="-128"/>
                        </a:rPr>
                        <a:t>Output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290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fill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setfill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(‘*’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setw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(10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5.6 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endl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setw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(10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57.68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endl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;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  <a:ea typeface="MS PGothic" panose="020B0600070205080204" pitchFamily="34" charset="-128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  <a:ea typeface="MS PGothic" panose="020B0600070205080204" pitchFamily="34" charset="-128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MS PGothic" panose="020B0600070205080204" pitchFamily="34" charset="-128"/>
                        </a:rPr>
                        <a:t>*******5.6  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  <a:ea typeface="MS PGothic" panose="020B0600070205080204" pitchFamily="34" charset="-128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MS PGothic" panose="020B0600070205080204" pitchFamily="34" charset="-128"/>
                        </a:rPr>
                        <a:t>*****57.68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23220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radix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oct 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&lt;&lt; 11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endl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; </a:t>
                      </a:r>
                      <a:r>
                        <a:rPr kumimoji="0" lang="en-US" altLang="en-US" sz="22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// octal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hex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 &lt;&lt; 11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endl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; </a:t>
                      </a:r>
                      <a:r>
                        <a:rPr kumimoji="0" lang="en-US" altLang="en-US" sz="22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// </a:t>
                      </a:r>
                      <a:r>
                        <a:rPr kumimoji="0" lang="en-US" altLang="en-US" sz="22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hexidecimal</a:t>
                      </a:r>
                      <a:endParaRPr kumimoji="0" lang="en-US" altLang="en-US" sz="2200" b="0" i="1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34" charset="-128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dec 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&lt;&lt; 11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endl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;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MS PGothic" panose="020B0600070205080204" pitchFamily="34" charset="-128"/>
                        </a:rPr>
                        <a:t>13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MS PGothic" panose="020B0600070205080204" pitchFamily="34" charset="-128"/>
                        </a:rPr>
                        <a:t>b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MS PGothic" panose="020B0600070205080204" pitchFamily="34" charset="-128"/>
                        </a:rPr>
                        <a:t>11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  <a:ea typeface="MS PGothic" panose="020B0600070205080204" pitchFamily="34" charset="-128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23220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alignment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setiosflags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(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ios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::left);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setw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(10);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5.6 &lt;&lt; </a:t>
                      </a:r>
                      <a:r>
                        <a:rPr kumimoji="0" lang="en-US" altLang="en-US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endl</a:t>
                      </a: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;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34" charset="-128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  <a:ea typeface="MS PGothic" panose="020B0600070205080204" pitchFamily="34" charset="-128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  <a:ea typeface="MS PGothic" panose="020B0600070205080204" pitchFamily="34" charset="-128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MS PGothic" panose="020B0600070205080204" pitchFamily="34" charset="-128"/>
                        </a:rPr>
                        <a:t>5.6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0151474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in</a:t>
            </a:r>
            <a:r>
              <a:rPr lang="en-US" dirty="0"/>
              <a:t>: Input Operator (&gt;&gt;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104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838200" y="1461207"/>
            <a:ext cx="11185451" cy="4604837"/>
          </a:xfrm>
        </p:spPr>
        <p:txBody>
          <a:bodyPr/>
          <a:lstStyle/>
          <a:p>
            <a:pPr marL="274320" lvl="1" indent="-274320">
              <a:spcBef>
                <a:spcPts val="580"/>
              </a:spcBef>
              <a:buClr>
                <a:schemeClr val="accent1"/>
              </a:buClr>
            </a:pPr>
            <a:r>
              <a:rPr lang="en-US" dirty="0"/>
              <a:t>Preprogrammed for all standard C++ data types</a:t>
            </a:r>
          </a:p>
          <a:p>
            <a:r>
              <a:rPr lang="en-US" sz="2400" dirty="0"/>
              <a:t>Get </a:t>
            </a:r>
            <a:r>
              <a:rPr lang="en-US" sz="2400" dirty="0">
                <a:solidFill>
                  <a:srgbClr val="FF0000"/>
                </a:solidFill>
              </a:rPr>
              <a:t>bytes</a:t>
            </a:r>
            <a:r>
              <a:rPr lang="en-US" sz="2400" dirty="0"/>
              <a:t> from an input stream object</a:t>
            </a:r>
          </a:p>
          <a:p>
            <a:r>
              <a:rPr lang="en-US" sz="2400" dirty="0"/>
              <a:t>Depend on </a:t>
            </a:r>
            <a:r>
              <a:rPr lang="en-US" sz="2400" dirty="0">
                <a:solidFill>
                  <a:srgbClr val="FF0000"/>
                </a:solidFill>
              </a:rPr>
              <a:t>white space </a:t>
            </a:r>
            <a:r>
              <a:rPr lang="en-US" sz="2400" dirty="0"/>
              <a:t>to separate incoming data values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230859"/>
              </p:ext>
            </p:extLst>
          </p:nvPr>
        </p:nvGraphicFramePr>
        <p:xfrm>
          <a:off x="3048000" y="3420136"/>
          <a:ext cx="5365750" cy="296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65075" imgH="2964681" progId="Visio.Drawing.11">
                  <p:embed/>
                </p:oleObj>
              </mc:Choice>
              <mc:Fallback>
                <p:oleObj name="Visio" r:id="rId3" imgW="5365075" imgH="2964681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0" y="3420136"/>
                        <a:ext cx="5365750" cy="2965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5040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in</a:t>
            </a:r>
            <a:r>
              <a:rPr lang="en-US" dirty="0"/>
              <a:t>: Input Operator (&gt;&gt;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105</a:t>
            </a:fld>
            <a:endParaRPr lang="en-US" altLang="zh-TW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693D4078-94E0-B57A-123D-29CE29D66C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107" y="1372966"/>
            <a:ext cx="10591693" cy="484394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0EA5441-E285-724D-EE60-C8C4DA228D7E}"/>
              </a:ext>
            </a:extLst>
          </p:cNvPr>
          <p:cNvSpPr txBox="1"/>
          <p:nvPr/>
        </p:nvSpPr>
        <p:spPr>
          <a:xfrm>
            <a:off x="8670760" y="3819001"/>
            <a:ext cx="4902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H</a:t>
            </a:r>
            <a:endParaRPr lang="en-HK" sz="24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FF7A3A5-C926-28B3-46C8-2C1FF9DCD254}"/>
              </a:ext>
            </a:extLst>
          </p:cNvPr>
          <p:cNvSpPr/>
          <p:nvPr/>
        </p:nvSpPr>
        <p:spPr>
          <a:xfrm>
            <a:off x="762106" y="3429000"/>
            <a:ext cx="10591693" cy="2787908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988502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in</a:t>
            </a:r>
            <a:r>
              <a:rPr lang="en-US" dirty="0"/>
              <a:t>: Input Operator (&gt;&gt;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106</a:t>
            </a:fld>
            <a:endParaRPr lang="en-US" altLang="zh-TW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693D4078-94E0-B57A-123D-29CE29D66C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107" y="1372966"/>
            <a:ext cx="10591693" cy="484394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0EA5441-E285-724D-EE60-C8C4DA228D7E}"/>
              </a:ext>
            </a:extLst>
          </p:cNvPr>
          <p:cNvSpPr txBox="1"/>
          <p:nvPr/>
        </p:nvSpPr>
        <p:spPr>
          <a:xfrm>
            <a:off x="8670760" y="3819001"/>
            <a:ext cx="4902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H</a:t>
            </a:r>
            <a:endParaRPr lang="en-HK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C647097-3DDF-C1F2-5808-CB8673DA96D7}"/>
              </a:ext>
            </a:extLst>
          </p:cNvPr>
          <p:cNvSpPr/>
          <p:nvPr/>
        </p:nvSpPr>
        <p:spPr>
          <a:xfrm>
            <a:off x="762106" y="1898216"/>
            <a:ext cx="10591693" cy="1530784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01699F3-3542-E5AA-45C1-3F5C2E44664E}"/>
              </a:ext>
            </a:extLst>
          </p:cNvPr>
          <p:cNvSpPr/>
          <p:nvPr/>
        </p:nvSpPr>
        <p:spPr>
          <a:xfrm>
            <a:off x="762105" y="4825566"/>
            <a:ext cx="10591693" cy="1391342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944592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in</a:t>
            </a:r>
            <a:r>
              <a:rPr lang="en-US" dirty="0"/>
              <a:t>: Input Operator (&gt;&gt;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107</a:t>
            </a:fld>
            <a:endParaRPr lang="en-US" altLang="zh-TW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693D4078-94E0-B57A-123D-29CE29D66C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107" y="1372966"/>
            <a:ext cx="10591693" cy="484394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0EA5441-E285-724D-EE60-C8C4DA228D7E}"/>
              </a:ext>
            </a:extLst>
          </p:cNvPr>
          <p:cNvSpPr txBox="1"/>
          <p:nvPr/>
        </p:nvSpPr>
        <p:spPr>
          <a:xfrm>
            <a:off x="8670760" y="3819001"/>
            <a:ext cx="4902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H</a:t>
            </a:r>
            <a:endParaRPr lang="en-HK" sz="24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3B0AEF-4CCB-7FEB-B6B4-2089B756C0AD}"/>
              </a:ext>
            </a:extLst>
          </p:cNvPr>
          <p:cNvSpPr/>
          <p:nvPr/>
        </p:nvSpPr>
        <p:spPr>
          <a:xfrm>
            <a:off x="762106" y="1898216"/>
            <a:ext cx="10591693" cy="2930458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451174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FFED97-00B9-D77F-2605-8E94CCA181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pected Outcome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187E4D-E56A-E7BC-0A39-43A454372B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61505"/>
            <a:ext cx="11185451" cy="4604837"/>
          </a:xfrm>
        </p:spPr>
        <p:txBody>
          <a:bodyPr/>
          <a:lstStyle/>
          <a:p>
            <a:r>
              <a:rPr lang="en-HK" dirty="0"/>
              <a:t>Describe the </a:t>
            </a:r>
            <a:r>
              <a:rPr lang="en-HK" dirty="0">
                <a:solidFill>
                  <a:srgbClr val="FF0000"/>
                </a:solidFill>
              </a:rPr>
              <a:t>basic syntax </a:t>
            </a:r>
            <a:r>
              <a:rPr lang="en-HK" dirty="0"/>
              <a:t>and </a:t>
            </a:r>
            <a:r>
              <a:rPr lang="en-HK" dirty="0">
                <a:solidFill>
                  <a:srgbClr val="FF0000"/>
                </a:solidFill>
              </a:rPr>
              <a:t>data types </a:t>
            </a:r>
            <a:r>
              <a:rPr lang="en-HK" dirty="0"/>
              <a:t>of C++ language</a:t>
            </a:r>
          </a:p>
          <a:p>
            <a:r>
              <a:rPr lang="en-HK" dirty="0"/>
              <a:t>Explain the concepts of </a:t>
            </a:r>
            <a:r>
              <a:rPr lang="en-HK" dirty="0">
                <a:solidFill>
                  <a:srgbClr val="FF0000"/>
                </a:solidFill>
              </a:rPr>
              <a:t>variable</a:t>
            </a:r>
            <a:r>
              <a:rPr lang="en-HK" dirty="0"/>
              <a:t>, </a:t>
            </a:r>
            <a:r>
              <a:rPr lang="en-HK" dirty="0">
                <a:solidFill>
                  <a:srgbClr val="FF0000"/>
                </a:solidFill>
              </a:rPr>
              <a:t>constant</a:t>
            </a:r>
            <a:r>
              <a:rPr lang="en-HK" dirty="0"/>
              <a:t>, and their </a:t>
            </a:r>
            <a:r>
              <a:rPr lang="en-HK" dirty="0">
                <a:solidFill>
                  <a:srgbClr val="FF0000"/>
                </a:solidFill>
              </a:rPr>
              <a:t>scope</a:t>
            </a:r>
          </a:p>
          <a:p>
            <a:r>
              <a:rPr lang="en-HK" dirty="0">
                <a:solidFill>
                  <a:srgbClr val="FF0000"/>
                </a:solidFill>
              </a:rPr>
              <a:t>Declare</a:t>
            </a:r>
            <a:r>
              <a:rPr lang="en-HK" dirty="0"/>
              <a:t> variable and constant under different scopes</a:t>
            </a:r>
          </a:p>
          <a:p>
            <a:r>
              <a:rPr lang="en-HK" dirty="0"/>
              <a:t>Perform update on variables via different </a:t>
            </a:r>
            <a:r>
              <a:rPr lang="en-HK" dirty="0">
                <a:solidFill>
                  <a:srgbClr val="FF0000"/>
                </a:solidFill>
              </a:rPr>
              <a:t>operators</a:t>
            </a:r>
          </a:p>
          <a:p>
            <a:r>
              <a:rPr lang="en-HK" dirty="0"/>
              <a:t>Able to </a:t>
            </a:r>
            <a:r>
              <a:rPr lang="en-HK" dirty="0">
                <a:solidFill>
                  <a:srgbClr val="FF0000"/>
                </a:solidFill>
              </a:rPr>
              <a:t>output</a:t>
            </a:r>
            <a:r>
              <a:rPr lang="en-HK" dirty="0"/>
              <a:t> variables’ values to screen with different </a:t>
            </a:r>
            <a:r>
              <a:rPr lang="en-HK" dirty="0">
                <a:solidFill>
                  <a:srgbClr val="FF0000"/>
                </a:solidFill>
              </a:rPr>
              <a:t>precision</a:t>
            </a:r>
            <a:r>
              <a:rPr lang="en-HK" dirty="0"/>
              <a:t> and </a:t>
            </a:r>
            <a:r>
              <a:rPr lang="en-HK" dirty="0">
                <a:solidFill>
                  <a:srgbClr val="FF0000"/>
                </a:solidFill>
              </a:rPr>
              <a:t>format</a:t>
            </a:r>
          </a:p>
          <a:p>
            <a:r>
              <a:rPr lang="en-HK" dirty="0"/>
              <a:t>Able to </a:t>
            </a:r>
            <a:r>
              <a:rPr lang="en-HK" dirty="0">
                <a:solidFill>
                  <a:srgbClr val="FF0000"/>
                </a:solidFill>
              </a:rPr>
              <a:t>read</a:t>
            </a:r>
            <a:r>
              <a:rPr lang="en-HK" dirty="0"/>
              <a:t> value from keyboard and assign to variab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334633-EB1F-7FFB-E411-47FBF8D8A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08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1134592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26DB0-FCF9-A51D-14F6-FE94DB62AB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Keywor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D14D66-04FF-2783-DEC0-83F3F95733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72966"/>
            <a:ext cx="4953000" cy="4604837"/>
          </a:xfrm>
        </p:spPr>
        <p:txBody>
          <a:bodyPr/>
          <a:lstStyle/>
          <a:p>
            <a:r>
              <a:rPr lang="en-HK" dirty="0"/>
              <a:t>Words reserved by the programming language</a:t>
            </a:r>
          </a:p>
          <a:p>
            <a:pPr>
              <a:spcBef>
                <a:spcPts val="2400"/>
              </a:spcBef>
            </a:pPr>
            <a:r>
              <a:rPr lang="en-HK" dirty="0"/>
              <a:t>Each keyword in C++ has a reserved meaning and cannot be used for other purpo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30A36BE-CCEA-D6FC-3538-40B74C8EE7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1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1248BD52-AA94-280C-3CC6-B715895756D8}"/>
              </a:ext>
            </a:extLst>
          </p:cNvPr>
          <p:cNvSpPr txBox="1">
            <a:spLocks/>
          </p:cNvSpPr>
          <p:nvPr/>
        </p:nvSpPr>
        <p:spPr>
          <a:xfrm>
            <a:off x="5930537" y="1372966"/>
            <a:ext cx="6102276" cy="446112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#include </a:t>
            </a:r>
            <a:r>
              <a:rPr lang="en-US" altLang="zh-CN" sz="2400" dirty="0"/>
              <a:t>&lt;iostream&gt;</a:t>
            </a:r>
            <a:r>
              <a:rPr lang="en-US" altLang="zh-CN" sz="2400" dirty="0">
                <a:solidFill>
                  <a:schemeClr val="bg1"/>
                </a:solidFill>
              </a:rPr>
              <a:t>.</a:t>
            </a: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>
                <a:solidFill>
                  <a:srgbClr val="0000FF"/>
                </a:solidFill>
                <a:highlight>
                  <a:srgbClr val="FFB3B3"/>
                </a:highlight>
              </a:rPr>
              <a:t>using namespace</a:t>
            </a:r>
            <a:r>
              <a:rPr lang="en-US" sz="2400" dirty="0">
                <a:solidFill>
                  <a:srgbClr val="0000FF"/>
                </a:solidFill>
              </a:rPr>
              <a:t> </a:t>
            </a:r>
            <a:r>
              <a:rPr lang="en-US" sz="2400" dirty="0"/>
              <a:t>std;</a:t>
            </a:r>
            <a:endParaRPr lang="en-US" sz="2400" dirty="0">
              <a:solidFill>
                <a:schemeClr val="bg1"/>
              </a:solidFill>
            </a:endParaRP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>
                <a:solidFill>
                  <a:srgbClr val="0000FF"/>
                </a:solidFill>
                <a:highlight>
                  <a:srgbClr val="FFB3B3"/>
                </a:highlight>
              </a:rPr>
              <a:t>int</a:t>
            </a:r>
            <a:r>
              <a:rPr lang="en-US" sz="2400" dirty="0"/>
              <a:t> main() {</a:t>
            </a: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/>
              <a:t>        </a:t>
            </a:r>
            <a:r>
              <a:rPr lang="en-US" sz="2400" dirty="0">
                <a:solidFill>
                  <a:srgbClr val="0000FF"/>
                </a:solidFill>
                <a:highlight>
                  <a:srgbClr val="FFB3B3"/>
                </a:highlight>
              </a:rPr>
              <a:t>float</a:t>
            </a:r>
            <a:r>
              <a:rPr lang="en-US" sz="2400" dirty="0"/>
              <a:t> r, area;</a:t>
            </a:r>
            <a:endParaRPr lang="en-US" sz="2400" dirty="0">
              <a:solidFill>
                <a:schemeClr val="bg1"/>
              </a:solidFill>
            </a:endParaRP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/>
              <a:t>        cout &lt;&lt; </a:t>
            </a:r>
            <a:r>
              <a:rPr lang="en-US" sz="2400" dirty="0">
                <a:solidFill>
                  <a:srgbClr val="C00000"/>
                </a:solidFill>
              </a:rPr>
              <a:t>“</a:t>
            </a:r>
            <a:r>
              <a:rPr lang="en-US" altLang="zh-CN" sz="2400" dirty="0">
                <a:solidFill>
                  <a:srgbClr val="C00000"/>
                </a:solidFill>
              </a:rPr>
              <a:t>input circle radius </a:t>
            </a:r>
            <a:r>
              <a:rPr lang="en-US" sz="2400" dirty="0">
                <a:solidFill>
                  <a:srgbClr val="C00000"/>
                </a:solidFill>
              </a:rPr>
              <a:t>”</a:t>
            </a:r>
            <a:r>
              <a:rPr lang="en-US" sz="2400" dirty="0"/>
              <a:t>;</a:t>
            </a: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/>
              <a:t>        </a:t>
            </a:r>
            <a:r>
              <a:rPr lang="en-US" sz="2400" dirty="0" err="1"/>
              <a:t>cin</a:t>
            </a:r>
            <a:r>
              <a:rPr lang="en-US" sz="2400" dirty="0"/>
              <a:t> &gt;&gt; r;</a:t>
            </a:r>
            <a:endParaRPr lang="en-US" sz="2400" dirty="0">
              <a:solidFill>
                <a:schemeClr val="bg1"/>
              </a:solidFill>
            </a:endParaRP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/>
              <a:t>        area = </a:t>
            </a:r>
            <a:r>
              <a:rPr lang="en-US" sz="2400" dirty="0">
                <a:solidFill>
                  <a:srgbClr val="7030A0"/>
                </a:solidFill>
              </a:rPr>
              <a:t>3.1415926</a:t>
            </a:r>
            <a:r>
              <a:rPr lang="en-US" sz="2400" dirty="0"/>
              <a:t> * r * r;</a:t>
            </a: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/>
              <a:t>        cout &lt;&lt; </a:t>
            </a:r>
            <a:r>
              <a:rPr lang="en-US" sz="2400" dirty="0">
                <a:solidFill>
                  <a:srgbClr val="C00000"/>
                </a:solidFill>
              </a:rPr>
              <a:t>“area is ”</a:t>
            </a:r>
            <a:r>
              <a:rPr lang="en-US" sz="2400" dirty="0"/>
              <a:t> &lt;&lt; area &lt;&lt; </a:t>
            </a:r>
            <a:r>
              <a:rPr lang="en-US" sz="2400" dirty="0" err="1"/>
              <a:t>endl</a:t>
            </a:r>
            <a:r>
              <a:rPr lang="en-US" sz="2400" dirty="0"/>
              <a:t>;</a:t>
            </a:r>
            <a:endParaRPr lang="en-US" sz="2400" dirty="0">
              <a:solidFill>
                <a:schemeClr val="bg1"/>
              </a:solidFill>
            </a:endParaRP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/>
              <a:t>        </a:t>
            </a:r>
            <a:r>
              <a:rPr lang="en-US" sz="2400" dirty="0">
                <a:solidFill>
                  <a:srgbClr val="0000FF"/>
                </a:solidFill>
                <a:highlight>
                  <a:srgbClr val="FFB3B3"/>
                </a:highlight>
              </a:rPr>
              <a:t>return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7030A0"/>
                </a:solidFill>
              </a:rPr>
              <a:t>0</a:t>
            </a:r>
            <a:r>
              <a:rPr lang="en-US" sz="2400" dirty="0"/>
              <a:t>;</a:t>
            </a:r>
            <a:endParaRPr lang="en-US" sz="2400" dirty="0">
              <a:solidFill>
                <a:schemeClr val="bg1"/>
              </a:solidFill>
            </a:endParaRP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/>
              <a:t>}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  <a:endParaRPr lang="en-HK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48438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CDE527-166E-CD34-533C-F444A69735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Keywords (cont’d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629CD0F-6CB3-9FFE-B83F-9C23ABEB73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2</a:t>
            </a:fld>
            <a:endParaRPr lang="en-HK"/>
          </a:p>
        </p:txBody>
      </p:sp>
      <p:graphicFrame>
        <p:nvGraphicFramePr>
          <p:cNvPr id="5" name="Group 633">
            <a:extLst>
              <a:ext uri="{FF2B5EF4-FFF2-40B4-BE49-F238E27FC236}">
                <a16:creationId xmlns:a16="http://schemas.microsoft.com/office/drawing/2014/main" id="{E4F9382D-091F-6C90-D4DA-3B9E7277288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63287633"/>
              </p:ext>
            </p:extLst>
          </p:nvPr>
        </p:nvGraphicFramePr>
        <p:xfrm>
          <a:off x="666750" y="1543478"/>
          <a:ext cx="10515600" cy="914400"/>
        </p:xfrm>
        <a:graphic>
          <a:graphicData uri="http://schemas.openxmlformats.org/drawingml/2006/table">
            <a:tbl>
              <a:tblPr/>
              <a:tblGrid>
                <a:gridCol w="21085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06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6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165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0896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3034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Data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char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doubl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floa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in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bool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30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long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shor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signe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unsigne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voi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211890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CDE527-166E-CD34-533C-F444A69735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Keywords (cont’d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629CD0F-6CB3-9FFE-B83F-9C23ABEB73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3</a:t>
            </a:fld>
            <a:endParaRPr lang="en-HK"/>
          </a:p>
        </p:txBody>
      </p:sp>
      <p:graphicFrame>
        <p:nvGraphicFramePr>
          <p:cNvPr id="5" name="Group 633">
            <a:extLst>
              <a:ext uri="{FF2B5EF4-FFF2-40B4-BE49-F238E27FC236}">
                <a16:creationId xmlns:a16="http://schemas.microsoft.com/office/drawing/2014/main" id="{E4F9382D-091F-6C90-D4DA-3B9E7277288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54323227"/>
              </p:ext>
            </p:extLst>
          </p:nvPr>
        </p:nvGraphicFramePr>
        <p:xfrm>
          <a:off x="666750" y="1543478"/>
          <a:ext cx="10515600" cy="1828800"/>
        </p:xfrm>
        <a:graphic>
          <a:graphicData uri="http://schemas.openxmlformats.org/drawingml/2006/table">
            <a:tbl>
              <a:tblPr/>
              <a:tblGrid>
                <a:gridCol w="21085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06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6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165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0896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3034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Data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char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doubl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floa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in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bool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30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long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shor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signe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unsigne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voi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3034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Flow contr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if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else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switch</a:t>
                      </a:r>
                      <a:endParaRPr kumimoji="0" lang="en-US" altLang="zh-TW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case 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8534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whil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30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break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default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for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do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8534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continu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09980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CDE527-166E-CD34-533C-F444A69735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Keywords (cont’d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629CD0F-6CB3-9FFE-B83F-9C23ABEB73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4</a:t>
            </a:fld>
            <a:endParaRPr lang="en-HK"/>
          </a:p>
        </p:txBody>
      </p:sp>
      <p:graphicFrame>
        <p:nvGraphicFramePr>
          <p:cNvPr id="5" name="Group 633">
            <a:extLst>
              <a:ext uri="{FF2B5EF4-FFF2-40B4-BE49-F238E27FC236}">
                <a16:creationId xmlns:a16="http://schemas.microsoft.com/office/drawing/2014/main" id="{E4F9382D-091F-6C90-D4DA-3B9E72772887}"/>
              </a:ext>
            </a:extLst>
          </p:cNvPr>
          <p:cNvGraphicFramePr>
            <a:graphicFrameLocks/>
          </p:cNvGraphicFramePr>
          <p:nvPr/>
        </p:nvGraphicFramePr>
        <p:xfrm>
          <a:off x="666750" y="1543478"/>
          <a:ext cx="10515600" cy="4222641"/>
        </p:xfrm>
        <a:graphic>
          <a:graphicData uri="http://schemas.openxmlformats.org/drawingml/2006/table">
            <a:tbl>
              <a:tblPr/>
              <a:tblGrid>
                <a:gridCol w="21085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06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6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165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0896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3034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Data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char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doubl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floa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in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bool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30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long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shor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signe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unsigne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voi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3034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Flow contr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if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else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switch</a:t>
                      </a:r>
                      <a:endParaRPr kumimoji="0" lang="en-US" altLang="zh-TW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case 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8534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whil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30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break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default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for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do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8534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continu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3034"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Othe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using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namespac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sizeof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30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return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cons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clas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new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delet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30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operator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public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protecte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privat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frien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30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thi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tr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catch</a:t>
                      </a:r>
                      <a:endParaRPr kumimoji="0" lang="zh-TW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+mj-lt"/>
                        <a:ea typeface="PMingLiU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throw</a:t>
                      </a:r>
                      <a:endParaRPr kumimoji="0" lang="zh-TW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+mj-lt"/>
                        <a:ea typeface="PMingLiU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struct</a:t>
                      </a:r>
                      <a:endParaRPr kumimoji="0" lang="zh-TW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+mj-lt"/>
                        <a:ea typeface="PMingLiU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6504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typedef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enum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union</a:t>
                      </a:r>
                      <a:endParaRPr kumimoji="0" lang="zh-TW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+mj-lt"/>
                        <a:ea typeface="PMingLiU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TW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+mj-lt"/>
                        <a:ea typeface="PMingLiU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TW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+mj-lt"/>
                        <a:ea typeface="PMingLiU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31829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26DB0-FCF9-A51D-14F6-FE94DB62AB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dentifi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D14D66-04FF-2783-DEC0-83F3F95733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72966"/>
            <a:ext cx="5350228" cy="4604837"/>
          </a:xfrm>
        </p:spPr>
        <p:txBody>
          <a:bodyPr/>
          <a:lstStyle/>
          <a:p>
            <a:r>
              <a:rPr lang="en-HK" dirty="0"/>
              <a:t>Identifiers give unique names to various objects in a program like the name of variables, functions, libraries, and namespace</a:t>
            </a:r>
          </a:p>
          <a:p>
            <a:pPr>
              <a:spcBef>
                <a:spcPts val="2400"/>
              </a:spcBef>
            </a:pPr>
            <a:r>
              <a:rPr lang="en-HK" dirty="0"/>
              <a:t>Keywords cannot be used as identifi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30A36BE-CCEA-D6FC-3538-40B74C8EE7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5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1248BD52-AA94-280C-3CC6-B715895756D8}"/>
              </a:ext>
            </a:extLst>
          </p:cNvPr>
          <p:cNvSpPr txBox="1">
            <a:spLocks/>
          </p:cNvSpPr>
          <p:nvPr/>
        </p:nvSpPr>
        <p:spPr>
          <a:xfrm>
            <a:off x="6188428" y="1372966"/>
            <a:ext cx="5797476" cy="446112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#include </a:t>
            </a:r>
            <a:r>
              <a:rPr lang="en-US" altLang="zh-CN" sz="2400" dirty="0"/>
              <a:t>&lt;iostream&gt;</a:t>
            </a:r>
            <a:r>
              <a:rPr lang="en-US" altLang="zh-CN" sz="2400" dirty="0">
                <a:solidFill>
                  <a:schemeClr val="bg1"/>
                </a:solidFill>
              </a:rPr>
              <a:t>.</a:t>
            </a: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>
                <a:solidFill>
                  <a:srgbClr val="0000FF"/>
                </a:solidFill>
              </a:rPr>
              <a:t>using namespace </a:t>
            </a:r>
            <a:r>
              <a:rPr lang="en-US" sz="2400" dirty="0">
                <a:highlight>
                  <a:srgbClr val="00FFFF"/>
                </a:highlight>
              </a:rPr>
              <a:t>std</a:t>
            </a:r>
            <a:r>
              <a:rPr lang="en-US" sz="2400" dirty="0"/>
              <a:t>;</a:t>
            </a:r>
            <a:endParaRPr lang="en-US" sz="2400" dirty="0">
              <a:solidFill>
                <a:schemeClr val="bg1"/>
              </a:solidFill>
            </a:endParaRP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>
                <a:solidFill>
                  <a:srgbClr val="0000FF"/>
                </a:solidFill>
              </a:rPr>
              <a:t>int</a:t>
            </a:r>
            <a:r>
              <a:rPr lang="en-US" sz="2400" dirty="0"/>
              <a:t> </a:t>
            </a:r>
            <a:r>
              <a:rPr lang="en-US" sz="2400" dirty="0">
                <a:highlight>
                  <a:srgbClr val="00FFFF"/>
                </a:highlight>
              </a:rPr>
              <a:t>main</a:t>
            </a:r>
            <a:r>
              <a:rPr lang="en-US" sz="2400" dirty="0"/>
              <a:t>() {</a:t>
            </a: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/>
              <a:t>        </a:t>
            </a:r>
            <a:r>
              <a:rPr lang="en-US" sz="2400" dirty="0">
                <a:solidFill>
                  <a:srgbClr val="0000FF"/>
                </a:solidFill>
              </a:rPr>
              <a:t>float</a:t>
            </a:r>
            <a:r>
              <a:rPr lang="en-US" sz="2400" dirty="0"/>
              <a:t> </a:t>
            </a:r>
            <a:r>
              <a:rPr lang="en-US" sz="2400" dirty="0">
                <a:highlight>
                  <a:srgbClr val="00FFFF"/>
                </a:highlight>
              </a:rPr>
              <a:t>r</a:t>
            </a:r>
            <a:r>
              <a:rPr lang="en-US" sz="2400" dirty="0"/>
              <a:t>, </a:t>
            </a:r>
            <a:r>
              <a:rPr lang="en-US" sz="2400" dirty="0">
                <a:highlight>
                  <a:srgbClr val="00FFFF"/>
                </a:highlight>
              </a:rPr>
              <a:t>area</a:t>
            </a:r>
            <a:r>
              <a:rPr lang="en-US" sz="2400" dirty="0"/>
              <a:t>;</a:t>
            </a:r>
            <a:endParaRPr lang="en-US" sz="2400" dirty="0">
              <a:solidFill>
                <a:schemeClr val="bg1"/>
              </a:solidFill>
            </a:endParaRP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/>
              <a:t>        </a:t>
            </a:r>
            <a:r>
              <a:rPr lang="en-US" sz="2400" dirty="0">
                <a:highlight>
                  <a:srgbClr val="00FFFF"/>
                </a:highlight>
              </a:rPr>
              <a:t>cout</a:t>
            </a:r>
            <a:r>
              <a:rPr lang="en-US" sz="2400" dirty="0"/>
              <a:t> &lt;&lt; </a:t>
            </a:r>
            <a:r>
              <a:rPr lang="en-US" sz="2400" dirty="0">
                <a:solidFill>
                  <a:srgbClr val="C00000"/>
                </a:solidFill>
              </a:rPr>
              <a:t>“</a:t>
            </a:r>
            <a:r>
              <a:rPr lang="en-US" altLang="zh-CN" sz="2400" dirty="0">
                <a:solidFill>
                  <a:srgbClr val="C00000"/>
                </a:solidFill>
              </a:rPr>
              <a:t>input circle radius </a:t>
            </a:r>
            <a:r>
              <a:rPr lang="en-US" sz="2400" dirty="0">
                <a:solidFill>
                  <a:srgbClr val="C00000"/>
                </a:solidFill>
              </a:rPr>
              <a:t>”</a:t>
            </a:r>
            <a:r>
              <a:rPr lang="en-US" sz="2400" dirty="0"/>
              <a:t>;</a:t>
            </a: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/>
              <a:t>        </a:t>
            </a:r>
            <a:r>
              <a:rPr lang="en-US" sz="2400" dirty="0" err="1">
                <a:highlight>
                  <a:srgbClr val="00FFFF"/>
                </a:highlight>
              </a:rPr>
              <a:t>cin</a:t>
            </a:r>
            <a:r>
              <a:rPr lang="en-US" sz="2400" dirty="0"/>
              <a:t> &gt;&gt; r;</a:t>
            </a:r>
            <a:endParaRPr lang="en-US" sz="2400" dirty="0">
              <a:solidFill>
                <a:schemeClr val="bg1"/>
              </a:solidFill>
            </a:endParaRP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/>
              <a:t>        </a:t>
            </a:r>
            <a:r>
              <a:rPr lang="en-US" sz="2400" dirty="0">
                <a:highlight>
                  <a:srgbClr val="00FFFF"/>
                </a:highlight>
              </a:rPr>
              <a:t>area</a:t>
            </a:r>
            <a:r>
              <a:rPr lang="en-US" sz="2400" dirty="0"/>
              <a:t> = </a:t>
            </a:r>
            <a:r>
              <a:rPr lang="en-US" sz="2400" dirty="0">
                <a:solidFill>
                  <a:srgbClr val="7030A0"/>
                </a:solidFill>
              </a:rPr>
              <a:t>3.1415926</a:t>
            </a:r>
            <a:r>
              <a:rPr lang="en-US" sz="2400" dirty="0"/>
              <a:t> * </a:t>
            </a:r>
            <a:r>
              <a:rPr lang="en-US" sz="2400" dirty="0">
                <a:highlight>
                  <a:srgbClr val="00FFFF"/>
                </a:highlight>
              </a:rPr>
              <a:t>r</a:t>
            </a:r>
            <a:r>
              <a:rPr lang="en-US" sz="2400" dirty="0"/>
              <a:t> * </a:t>
            </a:r>
            <a:r>
              <a:rPr lang="en-US" sz="2400" dirty="0">
                <a:highlight>
                  <a:srgbClr val="00FFFF"/>
                </a:highlight>
              </a:rPr>
              <a:t>r</a:t>
            </a:r>
            <a:r>
              <a:rPr lang="en-US" sz="2400" dirty="0"/>
              <a:t>;</a:t>
            </a: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/>
              <a:t>        </a:t>
            </a:r>
            <a:r>
              <a:rPr lang="en-US" sz="2400" dirty="0">
                <a:highlight>
                  <a:srgbClr val="00FFFF"/>
                </a:highlight>
              </a:rPr>
              <a:t>cout</a:t>
            </a:r>
            <a:r>
              <a:rPr lang="en-US" sz="2400" dirty="0"/>
              <a:t> &lt;&lt; </a:t>
            </a:r>
            <a:r>
              <a:rPr lang="en-US" sz="2400" dirty="0">
                <a:solidFill>
                  <a:srgbClr val="C00000"/>
                </a:solidFill>
              </a:rPr>
              <a:t>“area is ”</a:t>
            </a:r>
            <a:r>
              <a:rPr lang="en-US" sz="2400" dirty="0"/>
              <a:t> &lt;&lt; </a:t>
            </a:r>
            <a:r>
              <a:rPr lang="en-US" sz="2400" dirty="0">
                <a:highlight>
                  <a:srgbClr val="00FFFF"/>
                </a:highlight>
              </a:rPr>
              <a:t>area</a:t>
            </a:r>
            <a:r>
              <a:rPr lang="en-US" sz="2400" dirty="0"/>
              <a:t> &lt;&lt; </a:t>
            </a:r>
            <a:r>
              <a:rPr lang="en-US" sz="2400" dirty="0" err="1">
                <a:highlight>
                  <a:srgbClr val="00FFFF"/>
                </a:highlight>
              </a:rPr>
              <a:t>endl</a:t>
            </a:r>
            <a:r>
              <a:rPr lang="en-US" sz="2400" dirty="0"/>
              <a:t>;</a:t>
            </a:r>
            <a:endParaRPr lang="en-US" sz="2400" dirty="0">
              <a:solidFill>
                <a:schemeClr val="bg1"/>
              </a:solidFill>
            </a:endParaRP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/>
              <a:t>       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7030A0"/>
                </a:solidFill>
              </a:rPr>
              <a:t>0</a:t>
            </a:r>
            <a:r>
              <a:rPr lang="en-US" sz="2400" dirty="0"/>
              <a:t>;</a:t>
            </a:r>
            <a:endParaRPr lang="en-US" sz="2400" dirty="0">
              <a:solidFill>
                <a:schemeClr val="bg1"/>
              </a:solidFill>
            </a:endParaRPr>
          </a:p>
          <a:p>
            <a:pPr marL="0" indent="0" defTabSz="45720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400" dirty="0"/>
              <a:t>}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  <a:endParaRPr lang="en-HK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37530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2FCD87-7A45-58D7-62B2-629FFD90EE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dentifiers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5CEDE6-E083-C53D-AC6B-417412ED42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5708"/>
            <a:ext cx="11141428" cy="4604837"/>
          </a:xfrm>
        </p:spPr>
        <p:txBody>
          <a:bodyPr>
            <a:normAutofit/>
          </a:bodyPr>
          <a:lstStyle/>
          <a:p>
            <a:r>
              <a:rPr lang="en-HK" dirty="0"/>
              <a:t>An identifier is composed of a sequence of </a:t>
            </a:r>
            <a:r>
              <a:rPr lang="en-HK" dirty="0">
                <a:solidFill>
                  <a:srgbClr val="FF0000"/>
                </a:solidFill>
              </a:rPr>
              <a:t>letters, digits and underscore</a:t>
            </a:r>
          </a:p>
          <a:p>
            <a:pPr lvl="1"/>
            <a:r>
              <a:rPr lang="en-HK" dirty="0"/>
              <a:t>E.g., </a:t>
            </a:r>
            <a:r>
              <a:rPr lang="en-HK" dirty="0" err="1"/>
              <a:t>myRecord</a:t>
            </a:r>
            <a:r>
              <a:rPr lang="en-HK" dirty="0"/>
              <a:t>, point3D, </a:t>
            </a:r>
            <a:r>
              <a:rPr lang="en-HK" dirty="0" err="1"/>
              <a:t>last_file</a:t>
            </a:r>
            <a:endParaRPr lang="en-HK" dirty="0"/>
          </a:p>
          <a:p>
            <a:pPr>
              <a:spcBef>
                <a:spcPts val="3000"/>
              </a:spcBef>
            </a:pPr>
            <a:r>
              <a:rPr lang="en-HK" dirty="0"/>
              <a:t>An identifier must </a:t>
            </a:r>
            <a:r>
              <a:rPr lang="en-HK" dirty="0">
                <a:solidFill>
                  <a:srgbClr val="FF0000"/>
                </a:solidFill>
              </a:rPr>
              <a:t>begin with either an underscore or a letter</a:t>
            </a:r>
          </a:p>
          <a:p>
            <a:pPr lvl="1"/>
            <a:r>
              <a:rPr lang="en-HK" dirty="0"/>
              <a:t>Valid identifiers: _income, _</a:t>
            </a:r>
            <a:r>
              <a:rPr lang="en-HK" dirty="0" err="1"/>
              <a:t>today_record</a:t>
            </a:r>
            <a:r>
              <a:rPr lang="en-HK" dirty="0"/>
              <a:t>, record1</a:t>
            </a:r>
          </a:p>
          <a:p>
            <a:pPr lvl="1"/>
            <a:r>
              <a:rPr lang="en-HK" dirty="0"/>
              <a:t>Invalid identifiers: 3D_point, 2ppl_login, -right-</a:t>
            </a:r>
          </a:p>
          <a:p>
            <a:pPr lvl="1"/>
            <a:r>
              <a:rPr lang="en-HK" dirty="0"/>
              <a:t>Identifier is </a:t>
            </a:r>
            <a:r>
              <a:rPr lang="en-HK" b="1" i="1" dirty="0"/>
              <a:t>case sensitive</a:t>
            </a:r>
          </a:p>
          <a:p>
            <a:pPr>
              <a:spcBef>
                <a:spcPts val="3000"/>
              </a:spcBef>
            </a:pPr>
            <a:r>
              <a:rPr lang="en-HK" dirty="0"/>
              <a:t>Always use meaningful names for identifi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160481-0A4C-DAD3-6315-7E7D141B56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6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6442312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2C2D5F-CE99-BBF0-F295-45A85D8B16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dentifiers (cont’d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97C2C7-ED40-039A-8C9F-10D53B786F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7</a:t>
            </a:fld>
            <a:endParaRPr lang="en-HK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1B408D15-5DDB-3E84-6348-CA6DF9023B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50471"/>
            <a:ext cx="10864703" cy="4428374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US" altLang="zh-CN" dirty="0">
                <a:solidFill>
                  <a:srgbClr val="0000FF"/>
                </a:solidFill>
              </a:rPr>
              <a:t>float</a:t>
            </a:r>
            <a:r>
              <a:rPr lang="en-US" altLang="zh-CN" dirty="0"/>
              <a:t> a (</a:t>
            </a:r>
            <a:r>
              <a:rPr lang="en-US" altLang="zh-CN" dirty="0">
                <a:solidFill>
                  <a:srgbClr val="0000FF"/>
                </a:solidFill>
              </a:rPr>
              <a:t>float</a:t>
            </a:r>
            <a:r>
              <a:rPr lang="en-US" altLang="zh-CN" dirty="0"/>
              <a:t> b, </a:t>
            </a:r>
            <a:r>
              <a:rPr lang="en-US" altLang="zh-CN" dirty="0">
                <a:solidFill>
                  <a:srgbClr val="0000FF"/>
                </a:solidFill>
              </a:rPr>
              <a:t>float</a:t>
            </a:r>
            <a:r>
              <a:rPr lang="en-US" altLang="zh-CN" dirty="0"/>
              <a:t> c, </a:t>
            </a:r>
            <a:r>
              <a:rPr lang="en-US" altLang="zh-CN" dirty="0">
                <a:solidFill>
                  <a:srgbClr val="0000FF"/>
                </a:solidFill>
              </a:rPr>
              <a:t>float</a:t>
            </a:r>
            <a:r>
              <a:rPr lang="en-US" altLang="zh-CN" dirty="0"/>
              <a:t> d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{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/>
              <a:t> (b + c) * d / </a:t>
            </a:r>
            <a:r>
              <a:rPr lang="en-US" dirty="0">
                <a:solidFill>
                  <a:srgbClr val="C00000"/>
                </a:solidFill>
              </a:rPr>
              <a:t>2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}</a:t>
            </a:r>
          </a:p>
          <a:p>
            <a:pPr marL="0" indent="0">
              <a:spcBef>
                <a:spcPts val="600"/>
              </a:spcBef>
              <a:buNone/>
            </a:pPr>
            <a:endParaRPr lang="en-US" dirty="0"/>
          </a:p>
          <a:p>
            <a:pPr marL="0" indent="0">
              <a:spcBef>
                <a:spcPts val="600"/>
              </a:spcBef>
              <a:buNone/>
            </a:pPr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1674497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2C2D5F-CE99-BBF0-F295-45A85D8B16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dentifiers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C074F5-258E-4494-C3F9-92C9F50CFC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50471"/>
            <a:ext cx="10864703" cy="4428374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US" altLang="zh-CN" dirty="0">
                <a:solidFill>
                  <a:srgbClr val="0000FF"/>
                </a:solidFill>
              </a:rPr>
              <a:t>float</a:t>
            </a:r>
            <a:r>
              <a:rPr lang="en-US" altLang="zh-CN" dirty="0"/>
              <a:t> a (</a:t>
            </a:r>
            <a:r>
              <a:rPr lang="en-US" altLang="zh-CN" dirty="0">
                <a:solidFill>
                  <a:srgbClr val="0000FF"/>
                </a:solidFill>
              </a:rPr>
              <a:t>float</a:t>
            </a:r>
            <a:r>
              <a:rPr lang="en-US" altLang="zh-CN" dirty="0"/>
              <a:t> b, </a:t>
            </a:r>
            <a:r>
              <a:rPr lang="en-US" altLang="zh-CN" dirty="0">
                <a:solidFill>
                  <a:srgbClr val="0000FF"/>
                </a:solidFill>
              </a:rPr>
              <a:t>float</a:t>
            </a:r>
            <a:r>
              <a:rPr lang="en-US" altLang="zh-CN" dirty="0"/>
              <a:t> c, </a:t>
            </a:r>
            <a:r>
              <a:rPr lang="en-US" altLang="zh-CN" dirty="0">
                <a:solidFill>
                  <a:srgbClr val="0000FF"/>
                </a:solidFill>
              </a:rPr>
              <a:t>float</a:t>
            </a:r>
            <a:r>
              <a:rPr lang="en-US" altLang="zh-CN" dirty="0"/>
              <a:t> d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{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/>
              <a:t> (b + c) * d / </a:t>
            </a:r>
            <a:r>
              <a:rPr lang="en-US" dirty="0">
                <a:solidFill>
                  <a:srgbClr val="C00000"/>
                </a:solidFill>
              </a:rPr>
              <a:t>2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}</a:t>
            </a:r>
          </a:p>
          <a:p>
            <a:pPr marL="0" indent="0">
              <a:spcBef>
                <a:spcPts val="600"/>
              </a:spcBef>
              <a:buNone/>
            </a:pPr>
            <a:endParaRPr lang="en-US" dirty="0"/>
          </a:p>
          <a:p>
            <a:pPr marL="0" indent="0">
              <a:spcBef>
                <a:spcPts val="600"/>
              </a:spcBef>
              <a:buNone/>
            </a:pPr>
            <a:r>
              <a:rPr lang="en-US" altLang="zh-CN" dirty="0">
                <a:solidFill>
                  <a:srgbClr val="0000FF"/>
                </a:solidFill>
              </a:rPr>
              <a:t>float</a:t>
            </a:r>
            <a:r>
              <a:rPr lang="en-US" altLang="zh-CN" dirty="0"/>
              <a:t> </a:t>
            </a:r>
            <a:r>
              <a:rPr lang="en-US" altLang="zh-CN" dirty="0" err="1"/>
              <a:t>trapezoid_area</a:t>
            </a:r>
            <a:r>
              <a:rPr lang="en-US" altLang="zh-CN" dirty="0"/>
              <a:t> (</a:t>
            </a:r>
            <a:r>
              <a:rPr lang="en-US" altLang="zh-CN" dirty="0">
                <a:solidFill>
                  <a:srgbClr val="0000FF"/>
                </a:solidFill>
              </a:rPr>
              <a:t>float</a:t>
            </a:r>
            <a:r>
              <a:rPr lang="en-US" altLang="zh-CN" dirty="0"/>
              <a:t> </a:t>
            </a:r>
            <a:r>
              <a:rPr lang="en-US" altLang="zh-CN" dirty="0" err="1"/>
              <a:t>upper_edge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0000FF"/>
                </a:solidFill>
              </a:rPr>
              <a:t>float</a:t>
            </a:r>
            <a:r>
              <a:rPr lang="en-US" altLang="zh-CN" dirty="0"/>
              <a:t> </a:t>
            </a:r>
            <a:r>
              <a:rPr lang="en-US" altLang="zh-CN" dirty="0" err="1"/>
              <a:t>lower_edge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0000FF"/>
                </a:solidFill>
              </a:rPr>
              <a:t>float</a:t>
            </a:r>
            <a:r>
              <a:rPr lang="en-US" altLang="zh-CN" dirty="0"/>
              <a:t> height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{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/>
              <a:t> (</a:t>
            </a:r>
            <a:r>
              <a:rPr lang="en-US" dirty="0" err="1"/>
              <a:t>upper_edge</a:t>
            </a:r>
            <a:r>
              <a:rPr lang="en-US" dirty="0"/>
              <a:t> + </a:t>
            </a:r>
            <a:r>
              <a:rPr lang="en-US" dirty="0" err="1"/>
              <a:t>lower_edge</a:t>
            </a:r>
            <a:r>
              <a:rPr lang="en-US" dirty="0"/>
              <a:t>) * height / </a:t>
            </a:r>
            <a:r>
              <a:rPr lang="en-US" dirty="0">
                <a:solidFill>
                  <a:srgbClr val="C00000"/>
                </a:solidFill>
              </a:rPr>
              <a:t>2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}</a:t>
            </a:r>
          </a:p>
          <a:p>
            <a:pPr marL="0" indent="0">
              <a:spcBef>
                <a:spcPts val="600"/>
              </a:spcBef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97C2C7-ED40-039A-8C9F-10D53B786F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8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4462019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1745C3-DA7C-007D-16F7-C0D268A183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oday’s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DE0588-E690-CB67-4990-13EAA1B73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6999"/>
            <a:ext cx="11185451" cy="4604837"/>
          </a:xfrm>
        </p:spPr>
        <p:txBody>
          <a:bodyPr/>
          <a:lstStyle/>
          <a:p>
            <a:r>
              <a:rPr lang="en-HK" dirty="0"/>
              <a:t>C++ language syntax</a:t>
            </a:r>
          </a:p>
          <a:p>
            <a:r>
              <a:rPr lang="en-HK" dirty="0">
                <a:solidFill>
                  <a:srgbClr val="FF0000"/>
                </a:solidFill>
              </a:rPr>
              <a:t>Variable and constant</a:t>
            </a:r>
          </a:p>
          <a:p>
            <a:r>
              <a:rPr lang="en-HK" dirty="0"/>
              <a:t>Operators </a:t>
            </a:r>
          </a:p>
          <a:p>
            <a:r>
              <a:rPr lang="en-HK" dirty="0"/>
              <a:t>Ba</a:t>
            </a:r>
            <a:r>
              <a:rPr lang="en-US" altLang="zh-CN" dirty="0"/>
              <a:t>sic I/O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DC559CB-6206-D879-9376-2B22DBE754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9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1902313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A9AFA0-02CA-69E3-7A53-42ED76992E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Quick Review: What’s a Comput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7135EB-DFA6-A111-2D1F-046EBDB09E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8886" y="1548426"/>
            <a:ext cx="6833355" cy="4807923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US" altLang="zh-TW" dirty="0"/>
              <a:t>von Neumann machine (stored program computer)</a:t>
            </a:r>
          </a:p>
          <a:p>
            <a:pPr>
              <a:spcBef>
                <a:spcPts val="1200"/>
              </a:spcBef>
            </a:pPr>
            <a:r>
              <a:rPr lang="en-US" altLang="zh-TW" i="1" dirty="0">
                <a:solidFill>
                  <a:srgbClr val="FF0000"/>
                </a:solidFill>
              </a:rPr>
              <a:t>Main Memory</a:t>
            </a:r>
            <a:r>
              <a:rPr lang="en-US" altLang="zh-TW" dirty="0">
                <a:solidFill>
                  <a:srgbClr val="FF0000"/>
                </a:solidFill>
              </a:rPr>
              <a:t>: </a:t>
            </a:r>
            <a:r>
              <a:rPr lang="en-US" altLang="zh-TW" sz="2200" dirty="0"/>
              <a:t>stores both data and program,  i.e., a list of instructions</a:t>
            </a:r>
          </a:p>
          <a:p>
            <a:pPr>
              <a:spcBef>
                <a:spcPts val="1200"/>
              </a:spcBef>
            </a:pPr>
            <a:r>
              <a:rPr lang="en-US" altLang="zh-TW" i="1" dirty="0">
                <a:solidFill>
                  <a:srgbClr val="FF0000"/>
                </a:solidFill>
              </a:rPr>
              <a:t>CPU (Central Processing Unit)</a:t>
            </a:r>
            <a:r>
              <a:rPr lang="en-US" altLang="zh-TW" dirty="0">
                <a:solidFill>
                  <a:srgbClr val="FF0000"/>
                </a:solidFill>
              </a:rPr>
              <a:t>: </a:t>
            </a:r>
          </a:p>
          <a:p>
            <a:pPr lvl="1"/>
            <a:r>
              <a:rPr lang="en-US" altLang="zh-TW" sz="2200" i="1" dirty="0"/>
              <a:t>ALU</a:t>
            </a:r>
            <a:r>
              <a:rPr lang="en-US" altLang="zh-TW" sz="2200" dirty="0"/>
              <a:t>: performs arithmetic and bitwise operations</a:t>
            </a:r>
          </a:p>
          <a:p>
            <a:pPr lvl="1"/>
            <a:r>
              <a:rPr lang="en-US" altLang="zh-TW" sz="2200" i="1" dirty="0"/>
              <a:t>Control Unit</a:t>
            </a:r>
            <a:r>
              <a:rPr lang="en-US" altLang="zh-TW" sz="2200" dirty="0"/>
              <a:t>: read instructions from memory,  direct ALU to execute instructions</a:t>
            </a:r>
          </a:p>
          <a:p>
            <a:pPr>
              <a:spcBef>
                <a:spcPts val="1200"/>
              </a:spcBef>
            </a:pPr>
            <a:r>
              <a:rPr lang="en-US" altLang="zh-TW" i="1" dirty="0">
                <a:solidFill>
                  <a:schemeClr val="accent1"/>
                </a:solidFill>
              </a:rPr>
              <a:t>External storage</a:t>
            </a:r>
            <a:r>
              <a:rPr lang="en-US" altLang="zh-TW" i="1" dirty="0"/>
              <a:t>: </a:t>
            </a:r>
            <a:r>
              <a:rPr lang="en-US" altLang="zh-TW" sz="2200" dirty="0"/>
              <a:t>(slow) mass storage </a:t>
            </a:r>
          </a:p>
          <a:p>
            <a:pPr>
              <a:spcBef>
                <a:spcPts val="1200"/>
              </a:spcBef>
            </a:pPr>
            <a:r>
              <a:rPr lang="en-US" altLang="zh-TW" i="1" dirty="0">
                <a:solidFill>
                  <a:schemeClr val="accent1"/>
                </a:solidFill>
              </a:rPr>
              <a:t>Input/output: </a:t>
            </a:r>
            <a:r>
              <a:rPr lang="en-US" altLang="zh-TW" sz="2200" dirty="0"/>
              <a:t>keyboard, display …</a:t>
            </a:r>
          </a:p>
          <a:p>
            <a:pPr lvl="1"/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4119AF-4299-5DA3-FA03-C154576837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</a:t>
            </a:fld>
            <a:endParaRPr lang="en-HK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05F8595-7A86-D101-E99F-1532F8B5DC48}"/>
              </a:ext>
            </a:extLst>
          </p:cNvPr>
          <p:cNvSpPr/>
          <p:nvPr/>
        </p:nvSpPr>
        <p:spPr>
          <a:xfrm>
            <a:off x="8017776" y="1556541"/>
            <a:ext cx="2867526" cy="2285999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 sz="2000" dirty="0">
              <a:solidFill>
                <a:srgbClr val="FF0000"/>
              </a:solidFill>
              <a:latin typeface="Gill Sans MT" panose="020B0502020104020203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0B182A3-E5BD-D9A8-5653-A38BC6124E75}"/>
              </a:ext>
            </a:extLst>
          </p:cNvPr>
          <p:cNvSpPr/>
          <p:nvPr/>
        </p:nvSpPr>
        <p:spPr>
          <a:xfrm>
            <a:off x="8334607" y="2112636"/>
            <a:ext cx="2298032" cy="51070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Gill Sans MT" panose="020B0502020104020203" pitchFamily="34" charset="0"/>
              </a:rPr>
              <a:t>Control Uni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3542ABB-1A53-FA65-5101-97E04C5DC7F8}"/>
              </a:ext>
            </a:extLst>
          </p:cNvPr>
          <p:cNvSpPr/>
          <p:nvPr/>
        </p:nvSpPr>
        <p:spPr>
          <a:xfrm>
            <a:off x="8334607" y="2750309"/>
            <a:ext cx="2298032" cy="84558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Gill Sans MT" panose="020B0502020104020203" pitchFamily="34" charset="0"/>
              </a:rPr>
              <a:t>Arithmetic/Logic Unit (ALU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EE6A134-D0DF-878C-8B62-4AB73E6849E9}"/>
              </a:ext>
            </a:extLst>
          </p:cNvPr>
          <p:cNvSpPr txBox="1"/>
          <p:nvPr/>
        </p:nvSpPr>
        <p:spPr>
          <a:xfrm>
            <a:off x="8217299" y="1585616"/>
            <a:ext cx="250758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Gill Sans MT" panose="020B0502020104020203" pitchFamily="34" charset="0"/>
              </a:rPr>
              <a:t>CPU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8207ED7-BBDA-3B26-4B71-63904B198915}"/>
              </a:ext>
            </a:extLst>
          </p:cNvPr>
          <p:cNvSpPr/>
          <p:nvPr/>
        </p:nvSpPr>
        <p:spPr>
          <a:xfrm>
            <a:off x="8017776" y="4270982"/>
            <a:ext cx="2867526" cy="63767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Gill Sans MT" panose="020B0502020104020203" pitchFamily="34" charset="0"/>
              </a:rPr>
              <a:t>Mian Memory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2F056BA-1E39-9305-0226-9E8EF077E953}"/>
              </a:ext>
            </a:extLst>
          </p:cNvPr>
          <p:cNvSpPr/>
          <p:nvPr/>
        </p:nvSpPr>
        <p:spPr>
          <a:xfrm rot="16200000">
            <a:off x="6464202" y="2374687"/>
            <a:ext cx="1864892" cy="637673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Gill Sans MT" panose="020B0502020104020203" pitchFamily="34" charset="0"/>
              </a:rPr>
              <a:t>Input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58A8F9E-862D-9955-1E05-8DC29F64EE15}"/>
              </a:ext>
            </a:extLst>
          </p:cNvPr>
          <p:cNvSpPr/>
          <p:nvPr/>
        </p:nvSpPr>
        <p:spPr>
          <a:xfrm rot="16200000">
            <a:off x="10557943" y="2386718"/>
            <a:ext cx="1864894" cy="637673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Gill Sans MT" panose="020B0502020104020203" pitchFamily="34" charset="0"/>
              </a:rPr>
              <a:t>Output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1AE5CB4B-D6B5-737C-103B-88D45ACC64E9}"/>
              </a:ext>
            </a:extLst>
          </p:cNvPr>
          <p:cNvCxnSpPr>
            <a:cxnSpLocks/>
            <a:stCxn id="10" idx="2"/>
            <a:endCxn id="5" idx="1"/>
          </p:cNvCxnSpPr>
          <p:nvPr/>
        </p:nvCxnSpPr>
        <p:spPr>
          <a:xfrm>
            <a:off x="7715485" y="2693524"/>
            <a:ext cx="302291" cy="6017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C283D95F-9724-62BC-3FA2-C9589F30915E}"/>
              </a:ext>
            </a:extLst>
          </p:cNvPr>
          <p:cNvCxnSpPr>
            <a:cxnSpLocks/>
            <a:stCxn id="5" idx="3"/>
            <a:endCxn id="11" idx="0"/>
          </p:cNvCxnSpPr>
          <p:nvPr/>
        </p:nvCxnSpPr>
        <p:spPr>
          <a:xfrm>
            <a:off x="10885302" y="2699541"/>
            <a:ext cx="286252" cy="6014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CB8A88E-9207-066E-CB40-FEFE7A91B56A}"/>
              </a:ext>
            </a:extLst>
          </p:cNvPr>
          <p:cNvCxnSpPr>
            <a:cxnSpLocks/>
          </p:cNvCxnSpPr>
          <p:nvPr/>
        </p:nvCxnSpPr>
        <p:spPr>
          <a:xfrm flipV="1">
            <a:off x="9164786" y="3842540"/>
            <a:ext cx="0" cy="428442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F1C2FC5E-838F-A90E-37C4-E2CEC20344E5}"/>
              </a:ext>
            </a:extLst>
          </p:cNvPr>
          <p:cNvCxnSpPr>
            <a:cxnSpLocks/>
          </p:cNvCxnSpPr>
          <p:nvPr/>
        </p:nvCxnSpPr>
        <p:spPr>
          <a:xfrm>
            <a:off x="9792937" y="3842540"/>
            <a:ext cx="0" cy="428442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FB37B17F-AC77-BEDE-574E-B4BDA737739A}"/>
              </a:ext>
            </a:extLst>
          </p:cNvPr>
          <p:cNvSpPr/>
          <p:nvPr/>
        </p:nvSpPr>
        <p:spPr>
          <a:xfrm>
            <a:off x="8017776" y="5337097"/>
            <a:ext cx="2867526" cy="637673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Gill Sans MT" panose="020B0502020104020203" pitchFamily="34" charset="0"/>
              </a:rPr>
              <a:t>External Storage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F0108C9B-22D1-732B-1CF6-3E9F0D8BC964}"/>
              </a:ext>
            </a:extLst>
          </p:cNvPr>
          <p:cNvCxnSpPr>
            <a:cxnSpLocks/>
          </p:cNvCxnSpPr>
          <p:nvPr/>
        </p:nvCxnSpPr>
        <p:spPr>
          <a:xfrm flipV="1">
            <a:off x="9164786" y="4908655"/>
            <a:ext cx="0" cy="428442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9B8E4CCB-C69A-6F0B-A16C-F016D4C22AC4}"/>
              </a:ext>
            </a:extLst>
          </p:cNvPr>
          <p:cNvCxnSpPr>
            <a:cxnSpLocks/>
          </p:cNvCxnSpPr>
          <p:nvPr/>
        </p:nvCxnSpPr>
        <p:spPr>
          <a:xfrm>
            <a:off x="9792937" y="4908655"/>
            <a:ext cx="0" cy="428442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914727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937043-E225-C640-E7B7-9508DFB0C1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Variable and Consta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A5744F-E8BD-F220-A556-A6E54B8CB6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489826"/>
            <a:ext cx="6328954" cy="5049086"/>
          </a:xfrm>
        </p:spPr>
        <p:txBody>
          <a:bodyPr>
            <a:normAutofit/>
          </a:bodyPr>
          <a:lstStyle/>
          <a:p>
            <a:pPr>
              <a:spcBef>
                <a:spcPts val="3000"/>
              </a:spcBef>
            </a:pPr>
            <a:r>
              <a:rPr lang="en-HK" dirty="0"/>
              <a:t>Computer programs typically involve data access</a:t>
            </a:r>
          </a:p>
          <a:p>
            <a:pPr>
              <a:spcBef>
                <a:spcPts val="3000"/>
              </a:spcBef>
            </a:pPr>
            <a:r>
              <a:rPr lang="en-HK" dirty="0"/>
              <a:t>Two categories of data in C++ program</a:t>
            </a:r>
          </a:p>
          <a:p>
            <a:pPr>
              <a:spcBef>
                <a:spcPts val="3000"/>
              </a:spcBef>
            </a:pPr>
            <a:r>
              <a:rPr lang="en-HK" i="1" dirty="0">
                <a:solidFill>
                  <a:srgbClr val="FF0000"/>
                </a:solidFill>
              </a:rPr>
              <a:t>Variable</a:t>
            </a:r>
            <a:r>
              <a:rPr lang="en-HK" dirty="0"/>
              <a:t>: memory storage whose value can be changed during program execution</a:t>
            </a:r>
          </a:p>
          <a:p>
            <a:r>
              <a:rPr lang="en-US" altLang="zh-CN" i="1" dirty="0">
                <a:solidFill>
                  <a:srgbClr val="FF0000"/>
                </a:solidFill>
              </a:rPr>
              <a:t>Constant</a:t>
            </a:r>
            <a:r>
              <a:rPr lang="en-US" altLang="zh-CN" dirty="0"/>
              <a:t>: memory storage whose value does </a:t>
            </a:r>
            <a:r>
              <a:rPr lang="en-US" altLang="zh-CN" u="sng" dirty="0"/>
              <a:t>NOT</a:t>
            </a:r>
            <a:r>
              <a:rPr lang="en-US" altLang="zh-CN" dirty="0"/>
              <a:t> change during program execu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FBA14C-90FD-2781-5F2B-DFF10C8827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0</a:t>
            </a:fld>
            <a:endParaRPr lang="en-HK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1530D3D-F182-85D4-65F6-27F5C4D5CE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0447460"/>
              </p:ext>
            </p:extLst>
          </p:nvPr>
        </p:nvGraphicFramePr>
        <p:xfrm>
          <a:off x="7060019" y="1372966"/>
          <a:ext cx="5131981" cy="453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54543" imgH="3274560" progId="Visio.Drawing.11">
                  <p:embed/>
                </p:oleObj>
              </mc:Choice>
              <mc:Fallback>
                <p:oleObj name="Visio" r:id="rId3" imgW="4354543" imgH="3274560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21530D3D-F182-85D4-65F6-27F5C4D5CEF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0019" y="1372966"/>
                        <a:ext cx="5131981" cy="4538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785499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03F8AC-5686-6977-4AA2-82E5D22F4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Variable and Consta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AB890E-0CA4-142A-EEE7-5BB541005F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443790"/>
            <a:ext cx="6845307" cy="5277685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HK" dirty="0"/>
              <a:t>Every variable/constant has </a:t>
            </a:r>
            <a:r>
              <a:rPr lang="en-HK" b="1" i="1" dirty="0"/>
              <a:t>5</a:t>
            </a:r>
            <a:r>
              <a:rPr lang="en-HK" dirty="0"/>
              <a:t> attributes</a:t>
            </a:r>
          </a:p>
          <a:p>
            <a:pPr>
              <a:spcBef>
                <a:spcPts val="1200"/>
              </a:spcBef>
            </a:pPr>
            <a:r>
              <a:rPr lang="en-HK" i="1" dirty="0">
                <a:solidFill>
                  <a:srgbClr val="FF0000"/>
                </a:solidFill>
              </a:rPr>
              <a:t>Address</a:t>
            </a:r>
            <a:r>
              <a:rPr lang="en-HK" dirty="0"/>
              <a:t>: location of data in memory storage</a:t>
            </a:r>
          </a:p>
          <a:p>
            <a:pPr>
              <a:spcBef>
                <a:spcPts val="1200"/>
              </a:spcBef>
            </a:pPr>
            <a:r>
              <a:rPr lang="en-HK" i="1" dirty="0">
                <a:solidFill>
                  <a:srgbClr val="FF0000"/>
                </a:solidFill>
              </a:rPr>
              <a:t>Value</a:t>
            </a:r>
            <a:r>
              <a:rPr lang="en-HK" dirty="0"/>
              <a:t>: content in memory storag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648A78-8A3A-ABE3-8069-24942D831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1</a:t>
            </a:fld>
            <a:endParaRPr lang="en-HK"/>
          </a:p>
        </p:txBody>
      </p:sp>
      <p:grpSp>
        <p:nvGrpSpPr>
          <p:cNvPr id="12" name="Group 7">
            <a:extLst>
              <a:ext uri="{FF2B5EF4-FFF2-40B4-BE49-F238E27FC236}">
                <a16:creationId xmlns:a16="http://schemas.microsoft.com/office/drawing/2014/main" id="{E87FBA30-6A18-B7E4-F988-362D4E69AD1F}"/>
              </a:ext>
            </a:extLst>
          </p:cNvPr>
          <p:cNvGrpSpPr>
            <a:grpSpLocks/>
          </p:cNvGrpSpPr>
          <p:nvPr/>
        </p:nvGrpSpPr>
        <p:grpSpPr bwMode="auto">
          <a:xfrm>
            <a:off x="8038212" y="676012"/>
            <a:ext cx="3358118" cy="3492413"/>
            <a:chOff x="240" y="2947"/>
            <a:chExt cx="1263" cy="1149"/>
          </a:xfrm>
        </p:grpSpPr>
        <p:pic>
          <p:nvPicPr>
            <p:cNvPr id="13" name="Picture 8" descr="02_18">
              <a:extLst>
                <a:ext uri="{FF2B5EF4-FFF2-40B4-BE49-F238E27FC236}">
                  <a16:creationId xmlns:a16="http://schemas.microsoft.com/office/drawing/2014/main" id="{22C7C7EE-925E-21FF-CE47-5B7677619BB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40" y="2947"/>
              <a:ext cx="1263" cy="1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9" descr="02_18">
              <a:extLst>
                <a:ext uri="{FF2B5EF4-FFF2-40B4-BE49-F238E27FC236}">
                  <a16:creationId xmlns:a16="http://schemas.microsoft.com/office/drawing/2014/main" id="{E9327694-60C8-DD2C-C6FC-BB9AE59B42B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/>
            <a:srcRect l="50000" t="30815" r="30331" b="50000"/>
            <a:stretch>
              <a:fillRect/>
            </a:stretch>
          </p:blipFill>
          <p:spPr bwMode="auto">
            <a:xfrm>
              <a:off x="870" y="3571"/>
              <a:ext cx="249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5" name="Picture 16" descr="02_18">
            <a:extLst>
              <a:ext uri="{FF2B5EF4-FFF2-40B4-BE49-F238E27FC236}">
                <a16:creationId xmlns:a16="http://schemas.microsoft.com/office/drawing/2014/main" id="{441124B6-5507-FEF5-0E71-034F76C888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51456" t="55814" r="30489" b="29288"/>
          <a:stretch>
            <a:fillRect/>
          </a:stretch>
        </p:blipFill>
        <p:spPr bwMode="auto">
          <a:xfrm>
            <a:off x="10620536" y="1837849"/>
            <a:ext cx="628444" cy="596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6" descr="02_18">
            <a:extLst>
              <a:ext uri="{FF2B5EF4-FFF2-40B4-BE49-F238E27FC236}">
                <a16:creationId xmlns:a16="http://schemas.microsoft.com/office/drawing/2014/main" id="{F85675F6-6E5B-1EA5-9981-6449D1913B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51456" t="55814" r="30489" b="29288"/>
          <a:stretch>
            <a:fillRect/>
          </a:stretch>
        </p:blipFill>
        <p:spPr bwMode="auto">
          <a:xfrm>
            <a:off x="9065000" y="1837849"/>
            <a:ext cx="628444" cy="596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16" descr="02_18">
            <a:extLst>
              <a:ext uri="{FF2B5EF4-FFF2-40B4-BE49-F238E27FC236}">
                <a16:creationId xmlns:a16="http://schemas.microsoft.com/office/drawing/2014/main" id="{0B4807F4-1742-CD7C-8D31-361EEE7B1C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51456" t="55814" r="30489" b="29288"/>
          <a:stretch>
            <a:fillRect/>
          </a:stretch>
        </p:blipFill>
        <p:spPr bwMode="auto">
          <a:xfrm>
            <a:off x="9065000" y="2630701"/>
            <a:ext cx="628444" cy="596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578044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03F8AC-5686-6977-4AA2-82E5D22F4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Variable and Consta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AB890E-0CA4-142A-EEE7-5BB541005F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443790"/>
            <a:ext cx="6845308" cy="5277685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HK" dirty="0"/>
              <a:t>Every variable/constant has </a:t>
            </a:r>
            <a:r>
              <a:rPr lang="en-HK" b="1" i="1" dirty="0"/>
              <a:t>5</a:t>
            </a:r>
            <a:r>
              <a:rPr lang="en-HK" dirty="0"/>
              <a:t> attributes</a:t>
            </a:r>
          </a:p>
          <a:p>
            <a:pPr>
              <a:spcBef>
                <a:spcPts val="1200"/>
              </a:spcBef>
            </a:pPr>
            <a:r>
              <a:rPr lang="en-HK" i="1" dirty="0">
                <a:solidFill>
                  <a:srgbClr val="FF0000"/>
                </a:solidFill>
              </a:rPr>
              <a:t>Address</a:t>
            </a:r>
            <a:r>
              <a:rPr lang="en-HK" dirty="0"/>
              <a:t>: location of data in memory storage</a:t>
            </a:r>
          </a:p>
          <a:p>
            <a:pPr>
              <a:spcBef>
                <a:spcPts val="1200"/>
              </a:spcBef>
            </a:pPr>
            <a:r>
              <a:rPr lang="en-HK" i="1" dirty="0">
                <a:solidFill>
                  <a:srgbClr val="FF0000"/>
                </a:solidFill>
              </a:rPr>
              <a:t>Value</a:t>
            </a:r>
            <a:r>
              <a:rPr lang="en-HK" dirty="0"/>
              <a:t>: content in memory storage</a:t>
            </a:r>
          </a:p>
          <a:p>
            <a:pPr>
              <a:spcBef>
                <a:spcPts val="1200"/>
              </a:spcBef>
            </a:pPr>
            <a:r>
              <a:rPr lang="en-HK" i="1" dirty="0">
                <a:solidFill>
                  <a:srgbClr val="0000FF"/>
                </a:solidFill>
              </a:rPr>
              <a:t>Name</a:t>
            </a:r>
            <a:r>
              <a:rPr lang="en-HK" dirty="0"/>
              <a:t>: identifier of the variable</a:t>
            </a:r>
          </a:p>
          <a:p>
            <a:pPr>
              <a:spcBef>
                <a:spcPts val="1200"/>
              </a:spcBef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648A78-8A3A-ABE3-8069-24942D831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2</a:t>
            </a:fld>
            <a:endParaRPr lang="en-HK"/>
          </a:p>
        </p:txBody>
      </p:sp>
      <p:grpSp>
        <p:nvGrpSpPr>
          <p:cNvPr id="12" name="Group 7">
            <a:extLst>
              <a:ext uri="{FF2B5EF4-FFF2-40B4-BE49-F238E27FC236}">
                <a16:creationId xmlns:a16="http://schemas.microsoft.com/office/drawing/2014/main" id="{6A4C5BE5-1ABB-D14A-8E7D-C684A96DF4CA}"/>
              </a:ext>
            </a:extLst>
          </p:cNvPr>
          <p:cNvGrpSpPr>
            <a:grpSpLocks/>
          </p:cNvGrpSpPr>
          <p:nvPr/>
        </p:nvGrpSpPr>
        <p:grpSpPr bwMode="auto">
          <a:xfrm>
            <a:off x="8038212" y="676012"/>
            <a:ext cx="3358118" cy="3492413"/>
            <a:chOff x="240" y="2947"/>
            <a:chExt cx="1263" cy="1149"/>
          </a:xfrm>
        </p:grpSpPr>
        <p:pic>
          <p:nvPicPr>
            <p:cNvPr id="13" name="Picture 8" descr="02_18">
              <a:extLst>
                <a:ext uri="{FF2B5EF4-FFF2-40B4-BE49-F238E27FC236}">
                  <a16:creationId xmlns:a16="http://schemas.microsoft.com/office/drawing/2014/main" id="{FF0824DD-B796-C2E7-4D44-9D513C1C43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40" y="2947"/>
              <a:ext cx="1263" cy="1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9" descr="02_18">
              <a:extLst>
                <a:ext uri="{FF2B5EF4-FFF2-40B4-BE49-F238E27FC236}">
                  <a16:creationId xmlns:a16="http://schemas.microsoft.com/office/drawing/2014/main" id="{8959D2BE-1CD2-695B-B757-3B76EFCF0A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/>
            <a:srcRect l="50000" t="30815" r="30331" b="50000"/>
            <a:stretch>
              <a:fillRect/>
            </a:stretch>
          </p:blipFill>
          <p:spPr bwMode="auto">
            <a:xfrm>
              <a:off x="870" y="3571"/>
              <a:ext cx="249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5" name="Picture 16" descr="02_18">
            <a:extLst>
              <a:ext uri="{FF2B5EF4-FFF2-40B4-BE49-F238E27FC236}">
                <a16:creationId xmlns:a16="http://schemas.microsoft.com/office/drawing/2014/main" id="{6069439F-AD3E-394C-8A5A-DB37E6F027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51456" t="55814" r="30489" b="29288"/>
          <a:stretch>
            <a:fillRect/>
          </a:stretch>
        </p:blipFill>
        <p:spPr bwMode="auto">
          <a:xfrm>
            <a:off x="10620536" y="1837849"/>
            <a:ext cx="628444" cy="596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6" descr="02_18">
            <a:extLst>
              <a:ext uri="{FF2B5EF4-FFF2-40B4-BE49-F238E27FC236}">
                <a16:creationId xmlns:a16="http://schemas.microsoft.com/office/drawing/2014/main" id="{DA42A03E-38E9-47D3-B7C6-B4F49C7FEE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51456" t="55814" r="30489" b="29288"/>
          <a:stretch>
            <a:fillRect/>
          </a:stretch>
        </p:blipFill>
        <p:spPr bwMode="auto">
          <a:xfrm>
            <a:off x="9065000" y="1837849"/>
            <a:ext cx="628444" cy="596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16" descr="02_18">
            <a:extLst>
              <a:ext uri="{FF2B5EF4-FFF2-40B4-BE49-F238E27FC236}">
                <a16:creationId xmlns:a16="http://schemas.microsoft.com/office/drawing/2014/main" id="{67E60C6C-5B3C-4D9F-A619-E611209D85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51456" t="55814" r="30489" b="29288"/>
          <a:stretch>
            <a:fillRect/>
          </a:stretch>
        </p:blipFill>
        <p:spPr bwMode="auto">
          <a:xfrm>
            <a:off x="9065000" y="2630701"/>
            <a:ext cx="628444" cy="596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2369950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03F8AC-5686-6977-4AA2-82E5D22F4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Variable and Consta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AB890E-0CA4-142A-EEE7-5BB541005F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372966"/>
            <a:ext cx="7200012" cy="5277685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HK" dirty="0"/>
              <a:t>Every variable/constant has </a:t>
            </a:r>
            <a:r>
              <a:rPr lang="en-HK" b="1" i="1" dirty="0"/>
              <a:t>5</a:t>
            </a:r>
            <a:r>
              <a:rPr lang="en-HK" dirty="0"/>
              <a:t> attributes</a:t>
            </a:r>
          </a:p>
          <a:p>
            <a:pPr>
              <a:spcBef>
                <a:spcPts val="1200"/>
              </a:spcBef>
            </a:pPr>
            <a:r>
              <a:rPr lang="en-HK" i="1" dirty="0">
                <a:solidFill>
                  <a:srgbClr val="FF0000"/>
                </a:solidFill>
              </a:rPr>
              <a:t>Address</a:t>
            </a:r>
            <a:r>
              <a:rPr lang="en-HK" dirty="0"/>
              <a:t>: location of data in memory storage</a:t>
            </a:r>
          </a:p>
          <a:p>
            <a:pPr>
              <a:spcBef>
                <a:spcPts val="1200"/>
              </a:spcBef>
            </a:pPr>
            <a:r>
              <a:rPr lang="en-HK" i="1" dirty="0">
                <a:solidFill>
                  <a:srgbClr val="FF0000"/>
                </a:solidFill>
              </a:rPr>
              <a:t>Value</a:t>
            </a:r>
            <a:r>
              <a:rPr lang="en-HK" dirty="0"/>
              <a:t>: content in memory storage</a:t>
            </a:r>
          </a:p>
          <a:p>
            <a:pPr>
              <a:spcBef>
                <a:spcPts val="1200"/>
              </a:spcBef>
            </a:pPr>
            <a:r>
              <a:rPr lang="en-HK" i="1" dirty="0">
                <a:solidFill>
                  <a:srgbClr val="0000FF"/>
                </a:solidFill>
              </a:rPr>
              <a:t>Name</a:t>
            </a:r>
            <a:r>
              <a:rPr lang="en-HK" dirty="0"/>
              <a:t>: identifier of the variable</a:t>
            </a:r>
          </a:p>
          <a:p>
            <a:pPr>
              <a:spcBef>
                <a:spcPts val="1200"/>
              </a:spcBef>
            </a:pPr>
            <a:r>
              <a:rPr lang="en-HK" i="1" dirty="0">
                <a:solidFill>
                  <a:srgbClr val="0000FF"/>
                </a:solidFill>
              </a:rPr>
              <a:t>Type</a:t>
            </a:r>
            <a:r>
              <a:rPr lang="en-HK" dirty="0"/>
              <a:t>: C++ is a strictly typed language, variables and constants must belong to a data type</a:t>
            </a:r>
          </a:p>
          <a:p>
            <a:pPr lvl="1"/>
            <a:r>
              <a:rPr lang="en-HK" dirty="0"/>
              <a:t>E.g., numerical, character, logic, other…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648A78-8A3A-ABE3-8069-24942D831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3</a:t>
            </a:fld>
            <a:endParaRPr lang="en-HK"/>
          </a:p>
        </p:txBody>
      </p:sp>
      <p:grpSp>
        <p:nvGrpSpPr>
          <p:cNvPr id="5" name="Group 7">
            <a:extLst>
              <a:ext uri="{FF2B5EF4-FFF2-40B4-BE49-F238E27FC236}">
                <a16:creationId xmlns:a16="http://schemas.microsoft.com/office/drawing/2014/main" id="{6B958F8B-E424-8D90-D574-AC4DC6FF52CE}"/>
              </a:ext>
            </a:extLst>
          </p:cNvPr>
          <p:cNvGrpSpPr>
            <a:grpSpLocks/>
          </p:cNvGrpSpPr>
          <p:nvPr/>
        </p:nvGrpSpPr>
        <p:grpSpPr bwMode="auto">
          <a:xfrm>
            <a:off x="8038212" y="676012"/>
            <a:ext cx="3358118" cy="3492413"/>
            <a:chOff x="240" y="2947"/>
            <a:chExt cx="1263" cy="1149"/>
          </a:xfrm>
        </p:grpSpPr>
        <p:pic>
          <p:nvPicPr>
            <p:cNvPr id="6" name="Picture 8" descr="02_18">
              <a:extLst>
                <a:ext uri="{FF2B5EF4-FFF2-40B4-BE49-F238E27FC236}">
                  <a16:creationId xmlns:a16="http://schemas.microsoft.com/office/drawing/2014/main" id="{AB94491E-F7FA-3F93-61E1-9165289C36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40" y="2947"/>
              <a:ext cx="1263" cy="1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9" descr="02_18">
              <a:extLst>
                <a:ext uri="{FF2B5EF4-FFF2-40B4-BE49-F238E27FC236}">
                  <a16:creationId xmlns:a16="http://schemas.microsoft.com/office/drawing/2014/main" id="{26197667-338B-A8BB-24CB-DDF5C241FAA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/>
            <a:srcRect l="50000" t="30815" r="30331" b="50000"/>
            <a:stretch>
              <a:fillRect/>
            </a:stretch>
          </p:blipFill>
          <p:spPr bwMode="auto">
            <a:xfrm>
              <a:off x="870" y="3571"/>
              <a:ext cx="249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8" name="Picture 16" descr="02_18">
            <a:extLst>
              <a:ext uri="{FF2B5EF4-FFF2-40B4-BE49-F238E27FC236}">
                <a16:creationId xmlns:a16="http://schemas.microsoft.com/office/drawing/2014/main" id="{A2EA99F4-A7AF-75D9-3309-2221D2C461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51456" t="55814" r="30489" b="29288"/>
          <a:stretch>
            <a:fillRect/>
          </a:stretch>
        </p:blipFill>
        <p:spPr bwMode="auto">
          <a:xfrm>
            <a:off x="10620536" y="1837849"/>
            <a:ext cx="628444" cy="596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6" descr="02_18">
            <a:extLst>
              <a:ext uri="{FF2B5EF4-FFF2-40B4-BE49-F238E27FC236}">
                <a16:creationId xmlns:a16="http://schemas.microsoft.com/office/drawing/2014/main" id="{321C2175-DA2E-3AB2-6FB8-750EC9E4B0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51456" t="55814" r="30489" b="29288"/>
          <a:stretch>
            <a:fillRect/>
          </a:stretch>
        </p:blipFill>
        <p:spPr bwMode="auto">
          <a:xfrm>
            <a:off x="9065000" y="1837849"/>
            <a:ext cx="628444" cy="596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6" descr="02_18">
            <a:extLst>
              <a:ext uri="{FF2B5EF4-FFF2-40B4-BE49-F238E27FC236}">
                <a16:creationId xmlns:a16="http://schemas.microsoft.com/office/drawing/2014/main" id="{B032CB21-989A-A6FB-3C06-92BA8C2613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51456" t="55814" r="30489" b="29288"/>
          <a:stretch>
            <a:fillRect/>
          </a:stretch>
        </p:blipFill>
        <p:spPr bwMode="auto">
          <a:xfrm>
            <a:off x="9065000" y="2630701"/>
            <a:ext cx="628444" cy="596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F39C2880-E964-DA56-ACFA-48B89740557A}"/>
              </a:ext>
            </a:extLst>
          </p:cNvPr>
          <p:cNvSpPr txBox="1">
            <a:spLocks/>
          </p:cNvSpPr>
          <p:nvPr/>
        </p:nvSpPr>
        <p:spPr>
          <a:xfrm>
            <a:off x="838200" y="5421435"/>
            <a:ext cx="9873343" cy="13975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200"/>
              </a:spcBef>
            </a:pPr>
            <a:r>
              <a:rPr lang="en-HK" i="1" dirty="0">
                <a:solidFill>
                  <a:srgbClr val="0000FF"/>
                </a:solidFill>
              </a:rPr>
              <a:t>Scope</a:t>
            </a:r>
            <a:r>
              <a:rPr lang="en-HK" dirty="0"/>
              <a:t>: it defines the region within a program where the variable/constant can be accessed, and also the </a:t>
            </a:r>
            <a:r>
              <a:rPr lang="en-HK" i="1" dirty="0"/>
              <a:t>conflict domain </a:t>
            </a:r>
          </a:p>
          <a:p>
            <a:pPr lvl="1"/>
            <a:r>
              <a:rPr lang="en-HK" dirty="0">
                <a:solidFill>
                  <a:schemeClr val="accent6">
                    <a:lumMod val="75000"/>
                  </a:schemeClr>
                </a:solidFill>
              </a:rPr>
              <a:t>more detail soon</a:t>
            </a:r>
          </a:p>
        </p:txBody>
      </p:sp>
    </p:spTree>
    <p:extLst>
      <p:ext uri="{BB962C8B-B14F-4D97-AF65-F5344CB8AC3E}">
        <p14:creationId xmlns:p14="http://schemas.microsoft.com/office/powerpoint/2010/main" val="374308593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01D2B4-6B3F-F3B0-B6CE-A029572D8F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Variable Decla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274BD4-256E-43EE-7AE1-A27CDA8050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52004"/>
            <a:ext cx="11185451" cy="5049085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HK" dirty="0"/>
              <a:t>Variable and constants must be declared before use</a:t>
            </a:r>
          </a:p>
          <a:p>
            <a:r>
              <a:rPr lang="en-HK" dirty="0"/>
              <a:t>Variable declaration format</a:t>
            </a:r>
          </a:p>
          <a:p>
            <a:pPr marL="457200" lvl="1" indent="0">
              <a:buNone/>
            </a:pPr>
            <a:r>
              <a:rPr lang="en-US" altLang="zh-CN" dirty="0" err="1">
                <a:solidFill>
                  <a:srgbClr val="0000FF"/>
                </a:solidFill>
              </a:rPr>
              <a:t>data_type</a:t>
            </a:r>
            <a:r>
              <a:rPr lang="en-US" altLang="zh-CN" dirty="0">
                <a:solidFill>
                  <a:srgbClr val="0000FF"/>
                </a:solidFill>
              </a:rPr>
              <a:t>  </a:t>
            </a:r>
            <a:r>
              <a:rPr lang="en-US" altLang="zh-CN" dirty="0" err="1">
                <a:solidFill>
                  <a:schemeClr val="accent2"/>
                </a:solidFill>
              </a:rPr>
              <a:t>variable_identifier</a:t>
            </a:r>
            <a:r>
              <a:rPr lang="en-US" altLang="zh-CN" dirty="0">
                <a:solidFill>
                  <a:schemeClr val="accent2"/>
                </a:solidFill>
              </a:rPr>
              <a:t> </a:t>
            </a:r>
            <a:r>
              <a:rPr lang="en-US" altLang="zh-CN" b="1" dirty="0"/>
              <a:t>;</a:t>
            </a:r>
          </a:p>
          <a:p>
            <a:r>
              <a:rPr lang="en-HK" i="1" dirty="0">
                <a:solidFill>
                  <a:srgbClr val="FF0000"/>
                </a:solidFill>
              </a:rPr>
              <a:t>Optionally</a:t>
            </a:r>
            <a:r>
              <a:rPr lang="en-HK" dirty="0"/>
              <a:t>, you can set the initial value of variable during declaration</a:t>
            </a:r>
            <a:endParaRPr lang="en-HK" b="1" dirty="0">
              <a:solidFill>
                <a:srgbClr val="FF0000"/>
              </a:solidFill>
            </a:endParaRPr>
          </a:p>
          <a:p>
            <a:r>
              <a:rPr lang="en-HK" dirty="0"/>
              <a:t>Examples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int</a:t>
            </a:r>
            <a:r>
              <a:rPr lang="en-HK" dirty="0"/>
              <a:t> </a:t>
            </a:r>
            <a:r>
              <a:rPr lang="en-HK" dirty="0">
                <a:solidFill>
                  <a:schemeClr val="accent2"/>
                </a:solidFill>
              </a:rPr>
              <a:t>age</a:t>
            </a:r>
            <a:r>
              <a:rPr lang="en-HK" dirty="0"/>
              <a:t> ;</a:t>
            </a:r>
            <a:r>
              <a:rPr lang="en-HK" i="1" dirty="0">
                <a:solidFill>
                  <a:srgbClr val="92D050"/>
                </a:solidFill>
              </a:rPr>
              <a:t> 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float</a:t>
            </a:r>
            <a:r>
              <a:rPr lang="en-HK" dirty="0"/>
              <a:t> </a:t>
            </a:r>
            <a:r>
              <a:rPr lang="en-HK" dirty="0" err="1">
                <a:solidFill>
                  <a:srgbClr val="FF8534"/>
                </a:solidFill>
              </a:rPr>
              <a:t>bathroom_temperature</a:t>
            </a:r>
            <a:r>
              <a:rPr lang="en-HK" dirty="0">
                <a:solidFill>
                  <a:srgbClr val="FF8534"/>
                </a:solidFill>
              </a:rPr>
              <a:t> </a:t>
            </a:r>
            <a:r>
              <a:rPr lang="en-HK" dirty="0"/>
              <a:t>= 28, </a:t>
            </a:r>
            <a:r>
              <a:rPr lang="en-HK" dirty="0" err="1">
                <a:solidFill>
                  <a:schemeClr val="accent2"/>
                </a:solidFill>
              </a:rPr>
              <a:t>bedroom_temperature</a:t>
            </a:r>
            <a:r>
              <a:rPr lang="en-HK" dirty="0">
                <a:solidFill>
                  <a:schemeClr val="accent2"/>
                </a:solidFill>
              </a:rPr>
              <a:t> </a:t>
            </a:r>
            <a:r>
              <a:rPr lang="en-HK" dirty="0"/>
              <a:t>= 30 </a:t>
            </a:r>
            <a:r>
              <a:rPr lang="en-HK" b="1" dirty="0"/>
              <a:t>;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char</a:t>
            </a:r>
            <a:r>
              <a:rPr lang="en-HK" dirty="0"/>
              <a:t> </a:t>
            </a:r>
            <a:r>
              <a:rPr lang="en-HK" dirty="0">
                <a:solidFill>
                  <a:schemeClr val="accent2"/>
                </a:solidFill>
              </a:rPr>
              <a:t>initial</a:t>
            </a:r>
            <a:r>
              <a:rPr lang="en-HK" dirty="0"/>
              <a:t> </a:t>
            </a:r>
            <a:r>
              <a:rPr lang="en-HK" b="1" dirty="0"/>
              <a:t>;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char</a:t>
            </a:r>
            <a:r>
              <a:rPr lang="en-HK" dirty="0"/>
              <a:t> </a:t>
            </a:r>
            <a:r>
              <a:rPr lang="en-US" altLang="zh-CN" dirty="0" err="1">
                <a:solidFill>
                  <a:schemeClr val="accent2"/>
                </a:solidFill>
              </a:rPr>
              <a:t>student_name</a:t>
            </a:r>
            <a:r>
              <a:rPr lang="en-US" altLang="zh-CN" dirty="0"/>
              <a:t>[20] </a:t>
            </a:r>
            <a:r>
              <a:rPr lang="en-US" altLang="zh-CN" b="1" dirty="0"/>
              <a:t>;</a:t>
            </a:r>
            <a:endParaRPr lang="en-HK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61D1266-C561-9B35-79D6-19EDFECFE0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4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7999382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423CEB-4DB6-9CD2-1B9A-70F0031DCC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C++ Predefined Data Typ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41D028-89B2-BBBA-E61E-F71AB376AC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80315"/>
            <a:ext cx="11185451" cy="4912560"/>
          </a:xfrm>
        </p:spPr>
        <p:txBody>
          <a:bodyPr/>
          <a:lstStyle/>
          <a:p>
            <a:r>
              <a:rPr lang="en-HK" dirty="0"/>
              <a:t>Numerical</a:t>
            </a:r>
          </a:p>
          <a:p>
            <a:pPr lvl="1"/>
            <a:r>
              <a:rPr lang="en-HK" dirty="0">
                <a:solidFill>
                  <a:srgbClr val="0000FF"/>
                </a:solidFill>
              </a:rPr>
              <a:t>int</a:t>
            </a:r>
            <a:r>
              <a:rPr lang="en-HK" dirty="0"/>
              <a:t>, </a:t>
            </a:r>
            <a:r>
              <a:rPr lang="en-HK" dirty="0">
                <a:solidFill>
                  <a:srgbClr val="0000FF"/>
                </a:solidFill>
              </a:rPr>
              <a:t>short</a:t>
            </a:r>
            <a:r>
              <a:rPr lang="en-HK" dirty="0"/>
              <a:t>, </a:t>
            </a:r>
            <a:r>
              <a:rPr lang="en-HK" dirty="0">
                <a:solidFill>
                  <a:srgbClr val="0000FF"/>
                </a:solidFill>
              </a:rPr>
              <a:t>long</a:t>
            </a:r>
            <a:r>
              <a:rPr lang="en-HK" dirty="0"/>
              <a:t>: integer number</a:t>
            </a:r>
          </a:p>
          <a:p>
            <a:pPr lvl="1"/>
            <a:r>
              <a:rPr lang="en-HK" dirty="0">
                <a:solidFill>
                  <a:srgbClr val="0000FF"/>
                </a:solidFill>
              </a:rPr>
              <a:t>float</a:t>
            </a:r>
            <a:r>
              <a:rPr lang="en-HK" dirty="0"/>
              <a:t>, </a:t>
            </a:r>
            <a:r>
              <a:rPr lang="en-HK" dirty="0">
                <a:solidFill>
                  <a:srgbClr val="0000FF"/>
                </a:solidFill>
              </a:rPr>
              <a:t>double</a:t>
            </a:r>
            <a:r>
              <a:rPr lang="en-HK" dirty="0"/>
              <a:t>: real number</a:t>
            </a:r>
          </a:p>
          <a:p>
            <a:pPr>
              <a:spcBef>
                <a:spcPts val="1200"/>
              </a:spcBef>
            </a:pPr>
            <a:r>
              <a:rPr lang="en-HK" dirty="0"/>
              <a:t>Character</a:t>
            </a:r>
          </a:p>
          <a:p>
            <a:pPr lvl="1"/>
            <a:r>
              <a:rPr lang="en-HK" dirty="0">
                <a:solidFill>
                  <a:srgbClr val="0000FF"/>
                </a:solidFill>
              </a:rPr>
              <a:t>char</a:t>
            </a:r>
            <a:r>
              <a:rPr lang="en-HK" dirty="0"/>
              <a:t>: ASCII character (a, e, o, \n)</a:t>
            </a:r>
          </a:p>
          <a:p>
            <a:pPr>
              <a:spcBef>
                <a:spcPts val="1200"/>
              </a:spcBef>
            </a:pPr>
            <a:r>
              <a:rPr lang="en-HK" dirty="0"/>
              <a:t>Logic (next lecture)</a:t>
            </a:r>
          </a:p>
          <a:p>
            <a:pPr lvl="1"/>
            <a:r>
              <a:rPr lang="en-HK" dirty="0">
                <a:solidFill>
                  <a:srgbClr val="0000FF"/>
                </a:solidFill>
              </a:rPr>
              <a:t>bool</a:t>
            </a:r>
            <a:r>
              <a:rPr lang="en-HK" dirty="0"/>
              <a:t>: Boolean (true, false)</a:t>
            </a:r>
          </a:p>
          <a:p>
            <a:pPr>
              <a:spcBef>
                <a:spcPts val="1200"/>
              </a:spcBef>
            </a:pPr>
            <a:r>
              <a:rPr lang="en-HK" dirty="0"/>
              <a:t>Other</a:t>
            </a:r>
          </a:p>
          <a:p>
            <a:pPr lvl="1"/>
            <a:r>
              <a:rPr lang="en-HK" dirty="0">
                <a:solidFill>
                  <a:srgbClr val="0000FF"/>
                </a:solidFill>
              </a:rPr>
              <a:t>void</a:t>
            </a:r>
            <a:r>
              <a:rPr lang="en-HK" dirty="0"/>
              <a:t>: empty values (e.g., </a:t>
            </a:r>
            <a:r>
              <a:rPr lang="en-HK" dirty="0">
                <a:solidFill>
                  <a:srgbClr val="0000FF"/>
                </a:solidFill>
              </a:rPr>
              <a:t>void</a:t>
            </a:r>
            <a:r>
              <a:rPr lang="en-HK" dirty="0"/>
              <a:t> main() {…}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A1565B-0602-0F41-730B-E82AC59685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5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6239067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167BFD-0E6E-F7E7-E10A-2E1EB666BE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61339D-26E9-374B-5FB2-3E6FD54672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72966"/>
            <a:ext cx="11185451" cy="4604837"/>
          </a:xfrm>
        </p:spPr>
        <p:txBody>
          <a:bodyPr/>
          <a:lstStyle/>
          <a:p>
            <a:r>
              <a:rPr lang="en-HK" dirty="0"/>
              <a:t>Typically, an </a:t>
            </a:r>
            <a:r>
              <a:rPr lang="en-HK" dirty="0">
                <a:solidFill>
                  <a:srgbClr val="0000FF"/>
                </a:solidFill>
              </a:rPr>
              <a:t>int</a:t>
            </a:r>
            <a:r>
              <a:rPr lang="en-HK" dirty="0"/>
              <a:t> is stored in </a:t>
            </a:r>
            <a:r>
              <a:rPr lang="en-HK" i="1" dirty="0">
                <a:solidFill>
                  <a:srgbClr val="FF0000"/>
                </a:solidFill>
              </a:rPr>
              <a:t>4 bytes </a:t>
            </a:r>
            <a:r>
              <a:rPr lang="en-HK" dirty="0"/>
              <a:t>(1 byte = 8 bits)</a:t>
            </a:r>
          </a:p>
          <a:p>
            <a:r>
              <a:rPr lang="en-HK" dirty="0"/>
              <a:t>The most significant bit of an int data type is the </a:t>
            </a:r>
            <a:r>
              <a:rPr lang="en-HK" i="1" dirty="0">
                <a:solidFill>
                  <a:srgbClr val="FF0000"/>
                </a:solidFill>
              </a:rPr>
              <a:t>sign bit</a:t>
            </a:r>
          </a:p>
          <a:p>
            <a:pPr lvl="1"/>
            <a:r>
              <a:rPr lang="en-HK" dirty="0"/>
              <a:t>0: positive</a:t>
            </a:r>
          </a:p>
          <a:p>
            <a:pPr lvl="1"/>
            <a:r>
              <a:rPr lang="en-HK" dirty="0"/>
              <a:t>1: negative</a:t>
            </a:r>
          </a:p>
          <a:p>
            <a:r>
              <a:rPr lang="en-HK" dirty="0"/>
              <a:t>For example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dirty="0"/>
              <a:t>	</a:t>
            </a:r>
            <a:r>
              <a:rPr lang="en-HK" u="sng" dirty="0">
                <a:solidFill>
                  <a:srgbClr val="FF0000"/>
                </a:solidFill>
                <a:latin typeface="Consolas" panose="020B0609020204030204" pitchFamily="49" charset="0"/>
              </a:rPr>
              <a:t>0</a:t>
            </a:r>
            <a:r>
              <a:rPr lang="en-HK" dirty="0">
                <a:solidFill>
                  <a:srgbClr val="0000FF"/>
                </a:solidFill>
                <a:latin typeface="Consolas" panose="020B0609020204030204" pitchFamily="49" charset="0"/>
              </a:rPr>
              <a:t>0000000 00000000 00000000 00001111 </a:t>
            </a:r>
            <a:r>
              <a:rPr lang="en-HK" dirty="0"/>
              <a:t>= </a:t>
            </a:r>
            <a:r>
              <a:rPr lang="en-HK" dirty="0">
                <a:latin typeface="Consolas" panose="020B0609020204030204" pitchFamily="49" charset="0"/>
              </a:rPr>
              <a:t>15</a:t>
            </a:r>
          </a:p>
          <a:p>
            <a:r>
              <a:rPr lang="en-HK" dirty="0"/>
              <a:t>What’s the decimal value of the following integer?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dirty="0"/>
              <a:t>	</a:t>
            </a:r>
            <a:r>
              <a:rPr lang="en-HK" u="sng" dirty="0">
                <a:solidFill>
                  <a:srgbClr val="FF0000"/>
                </a:solidFill>
                <a:latin typeface="Consolas" panose="020B0609020204030204" pitchFamily="49" charset="0"/>
              </a:rPr>
              <a:t>1</a:t>
            </a:r>
            <a:r>
              <a:rPr lang="en-HK" dirty="0">
                <a:solidFill>
                  <a:srgbClr val="0000FF"/>
                </a:solidFill>
                <a:latin typeface="Consolas" panose="020B0609020204030204" pitchFamily="49" charset="0"/>
              </a:rPr>
              <a:t>0000000 00000000 00000000 00000001</a:t>
            </a:r>
            <a:r>
              <a:rPr lang="en-HK" dirty="0">
                <a:latin typeface="Consolas" panose="020B0609020204030204" pitchFamily="49" charset="0"/>
              </a:rPr>
              <a:t> </a:t>
            </a:r>
            <a:r>
              <a:rPr lang="en-HK" dirty="0"/>
              <a:t>= ?</a:t>
            </a:r>
          </a:p>
          <a:p>
            <a:pPr lvl="1"/>
            <a:endParaRPr lang="en-HK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44994F-04B5-3F96-FEFC-718CB407FC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6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5887133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8F4612-54E2-DCED-1227-706E6B0979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388F1A-78A0-5879-0097-2B1B510CB6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2239"/>
            <a:ext cx="11185451" cy="4604837"/>
          </a:xfrm>
        </p:spPr>
        <p:txBody>
          <a:bodyPr/>
          <a:lstStyle/>
          <a:p>
            <a:r>
              <a:rPr lang="en-HK" dirty="0"/>
              <a:t>C++ uses </a:t>
            </a:r>
            <a:r>
              <a:rPr lang="en-HK" i="1" dirty="0">
                <a:solidFill>
                  <a:srgbClr val="FF0000"/>
                </a:solidFill>
              </a:rPr>
              <a:t>two’s complement </a:t>
            </a:r>
            <a:r>
              <a:rPr lang="en-HK" dirty="0"/>
              <a:t>to encode negative numbers</a:t>
            </a:r>
          </a:p>
          <a:p>
            <a:r>
              <a:rPr lang="en-HK" dirty="0"/>
              <a:t>E.g., for </a:t>
            </a:r>
            <a:r>
              <a:rPr lang="en-HK" dirty="0">
                <a:solidFill>
                  <a:srgbClr val="0000FF"/>
                </a:solidFill>
              </a:rPr>
              <a:t>-11</a:t>
            </a:r>
          </a:p>
          <a:p>
            <a:pPr lvl="1">
              <a:spcBef>
                <a:spcPts val="1200"/>
              </a:spcBef>
            </a:pPr>
            <a:r>
              <a:rPr lang="en-HK" dirty="0"/>
              <a:t>reverse the sign</a:t>
            </a:r>
          </a:p>
          <a:p>
            <a:pPr marL="457200" lvl="1" indent="0">
              <a:buNone/>
            </a:pPr>
            <a:r>
              <a:rPr lang="en-HK" sz="2800" dirty="0">
                <a:solidFill>
                  <a:srgbClr val="0000FF"/>
                </a:solidFill>
                <a:latin typeface="Consolas" panose="020B0609020204030204" pitchFamily="49" charset="0"/>
              </a:rPr>
              <a:t>00000000 00000000 00000000 0000101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B88369-A71E-B457-C7DF-64D4DAA8C9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7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0478536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8F4612-54E2-DCED-1227-706E6B0979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388F1A-78A0-5879-0097-2B1B510CB6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2239"/>
            <a:ext cx="11185451" cy="4604837"/>
          </a:xfrm>
        </p:spPr>
        <p:txBody>
          <a:bodyPr/>
          <a:lstStyle/>
          <a:p>
            <a:r>
              <a:rPr lang="en-HK" dirty="0"/>
              <a:t>C++ uses </a:t>
            </a:r>
            <a:r>
              <a:rPr lang="en-HK" i="1" dirty="0">
                <a:solidFill>
                  <a:srgbClr val="FF0000"/>
                </a:solidFill>
              </a:rPr>
              <a:t>two’s complement </a:t>
            </a:r>
            <a:r>
              <a:rPr lang="en-HK" dirty="0"/>
              <a:t>to encode negative numbers</a:t>
            </a:r>
          </a:p>
          <a:p>
            <a:r>
              <a:rPr lang="en-HK" dirty="0"/>
              <a:t>E.g., for </a:t>
            </a:r>
            <a:r>
              <a:rPr lang="en-HK" dirty="0">
                <a:solidFill>
                  <a:srgbClr val="0000FF"/>
                </a:solidFill>
              </a:rPr>
              <a:t>-11</a:t>
            </a:r>
          </a:p>
          <a:p>
            <a:pPr lvl="1">
              <a:spcBef>
                <a:spcPts val="1200"/>
              </a:spcBef>
            </a:pPr>
            <a:r>
              <a:rPr lang="en-HK" dirty="0"/>
              <a:t>reverse the sign</a:t>
            </a:r>
          </a:p>
          <a:p>
            <a:pPr marL="457200" lvl="1" indent="0">
              <a:buNone/>
            </a:pPr>
            <a:r>
              <a:rPr lang="en-HK" sz="2800" dirty="0">
                <a:solidFill>
                  <a:srgbClr val="0000FF"/>
                </a:solidFill>
                <a:latin typeface="Consolas" panose="020B0609020204030204" pitchFamily="49" charset="0"/>
              </a:rPr>
              <a:t>00000000 00000000 00000000 00001011</a:t>
            </a:r>
          </a:p>
          <a:p>
            <a:pPr lvl="1">
              <a:spcBef>
                <a:spcPts val="1200"/>
              </a:spcBef>
            </a:pPr>
            <a:r>
              <a:rPr lang="en-HK" dirty="0"/>
              <a:t>invert the bits (0 goes to 1, and 1 to 0)</a:t>
            </a:r>
          </a:p>
          <a:p>
            <a:pPr marL="457200" lvl="1" indent="0">
              <a:buNone/>
            </a:pPr>
            <a:r>
              <a:rPr lang="en-HK" sz="2800" dirty="0">
                <a:solidFill>
                  <a:srgbClr val="0000FF"/>
                </a:solidFill>
                <a:latin typeface="Consolas" panose="020B0609020204030204" pitchFamily="49" charset="0"/>
              </a:rPr>
              <a:t>11111111 11111111 11111111 1111010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B88369-A71E-B457-C7DF-64D4DAA8C9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8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56469541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8F4612-54E2-DCED-1227-706E6B0979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388F1A-78A0-5879-0097-2B1B510CB6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2239"/>
            <a:ext cx="11185451" cy="4604837"/>
          </a:xfrm>
        </p:spPr>
        <p:txBody>
          <a:bodyPr/>
          <a:lstStyle/>
          <a:p>
            <a:r>
              <a:rPr lang="en-HK" dirty="0"/>
              <a:t>C++ uses </a:t>
            </a:r>
            <a:r>
              <a:rPr lang="en-HK" i="1" dirty="0">
                <a:solidFill>
                  <a:srgbClr val="FF0000"/>
                </a:solidFill>
              </a:rPr>
              <a:t>two’s complement </a:t>
            </a:r>
            <a:r>
              <a:rPr lang="en-HK" dirty="0"/>
              <a:t>to encode negative numbers</a:t>
            </a:r>
          </a:p>
          <a:p>
            <a:r>
              <a:rPr lang="en-HK" dirty="0"/>
              <a:t>E.g., for </a:t>
            </a:r>
            <a:r>
              <a:rPr lang="en-HK" dirty="0">
                <a:solidFill>
                  <a:srgbClr val="0000FF"/>
                </a:solidFill>
              </a:rPr>
              <a:t>-11</a:t>
            </a:r>
          </a:p>
          <a:p>
            <a:pPr lvl="1">
              <a:spcBef>
                <a:spcPts val="1200"/>
              </a:spcBef>
            </a:pPr>
            <a:r>
              <a:rPr lang="en-HK" dirty="0"/>
              <a:t>reverse the sign</a:t>
            </a:r>
          </a:p>
          <a:p>
            <a:pPr marL="457200" lvl="1" indent="0">
              <a:buNone/>
            </a:pPr>
            <a:r>
              <a:rPr lang="en-HK" sz="2800" dirty="0">
                <a:solidFill>
                  <a:srgbClr val="0000FF"/>
                </a:solidFill>
                <a:latin typeface="Consolas" panose="020B0609020204030204" pitchFamily="49" charset="0"/>
              </a:rPr>
              <a:t>00000000 00000000 00000000 00001011</a:t>
            </a:r>
          </a:p>
          <a:p>
            <a:pPr lvl="1">
              <a:spcBef>
                <a:spcPts val="1200"/>
              </a:spcBef>
            </a:pPr>
            <a:r>
              <a:rPr lang="en-HK" dirty="0"/>
              <a:t>invert the bits (0 goes to 1, and 1 to 0)</a:t>
            </a:r>
          </a:p>
          <a:p>
            <a:pPr marL="457200" lvl="1" indent="0">
              <a:buNone/>
            </a:pPr>
            <a:r>
              <a:rPr lang="en-HK" sz="2800" dirty="0">
                <a:solidFill>
                  <a:srgbClr val="0000FF"/>
                </a:solidFill>
                <a:latin typeface="Consolas" panose="020B0609020204030204" pitchFamily="49" charset="0"/>
              </a:rPr>
              <a:t>11111111 11111111 11111111 11110100</a:t>
            </a:r>
          </a:p>
          <a:p>
            <a:pPr lvl="1">
              <a:spcBef>
                <a:spcPts val="1200"/>
              </a:spcBef>
            </a:pPr>
            <a:r>
              <a:rPr lang="en-HK" dirty="0"/>
              <a:t>add 1 to the resulting number</a:t>
            </a:r>
          </a:p>
          <a:p>
            <a:pPr marL="457200" lvl="1" indent="0">
              <a:spcBef>
                <a:spcPts val="1200"/>
              </a:spcBef>
              <a:buNone/>
            </a:pPr>
            <a:r>
              <a:rPr lang="en-HK" sz="2800" u="sng" dirty="0">
                <a:solidFill>
                  <a:srgbClr val="FF0000"/>
                </a:solidFill>
                <a:latin typeface="Consolas" panose="020B0609020204030204" pitchFamily="49" charset="0"/>
              </a:rPr>
              <a:t>1</a:t>
            </a:r>
            <a:r>
              <a:rPr lang="en-HK" sz="2800" dirty="0">
                <a:solidFill>
                  <a:srgbClr val="0000FF"/>
                </a:solidFill>
                <a:latin typeface="Consolas" panose="020B0609020204030204" pitchFamily="49" charset="0"/>
              </a:rPr>
              <a:t>1111111 11111111 11111111 1111010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B88369-A71E-B457-C7DF-64D4DAA8C9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9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720867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A70971-3A7E-5869-565D-2FEB87125E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HK" dirty="0"/>
              <a:t>Quick Review: What’s a Computer Progra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DADE764-93FA-2D08-E15B-C8E6AC0E1A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</a:t>
            </a:fld>
            <a:endParaRPr lang="en-HK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6F759AC-932C-3ED5-6887-6F7FBEAC0D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701758"/>
              </p:ext>
            </p:extLst>
          </p:nvPr>
        </p:nvGraphicFramePr>
        <p:xfrm>
          <a:off x="6422064" y="1765004"/>
          <a:ext cx="5599813" cy="424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54543" imgH="3274560" progId="Visio.Drawing.11">
                  <p:embed/>
                </p:oleObj>
              </mc:Choice>
              <mc:Fallback>
                <p:oleObj name="Visio" r:id="rId2" imgW="4354543" imgH="3274560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C6F759AC-932C-3ED5-6887-6F7FBEAC0D74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2064" y="1765004"/>
                        <a:ext cx="5599813" cy="424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CBF521B5-BD7D-2A3E-DEC6-A97D8CC5E5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110730"/>
              </p:ext>
            </p:extLst>
          </p:nvPr>
        </p:nvGraphicFramePr>
        <p:xfrm>
          <a:off x="368598" y="2077982"/>
          <a:ext cx="5465134" cy="270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813340" imgH="2162973" progId="Visio.Drawing.11">
                  <p:embed/>
                </p:oleObj>
              </mc:Choice>
              <mc:Fallback>
                <p:oleObj name="Visio" r:id="rId4" imgW="5813340" imgH="2162973" progId="Visio.Drawing.11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CBF521B5-BD7D-2A3E-DEC6-A97D8CC5E5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598" y="2077982"/>
                        <a:ext cx="5465134" cy="270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205B57C3-EB0E-0B0D-1595-2F9781A0856B}"/>
              </a:ext>
            </a:extLst>
          </p:cNvPr>
          <p:cNvCxnSpPr>
            <a:cxnSpLocks/>
          </p:cNvCxnSpPr>
          <p:nvPr/>
        </p:nvCxnSpPr>
        <p:spPr>
          <a:xfrm>
            <a:off x="6202325" y="1585267"/>
            <a:ext cx="0" cy="44475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1005612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168FF7-6265-E86C-758A-2BA3E278AD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BE9914-46A7-C058-B644-653D78B4F7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2239"/>
            <a:ext cx="11185451" cy="4604837"/>
          </a:xfrm>
        </p:spPr>
        <p:txBody>
          <a:bodyPr>
            <a:normAutofit/>
          </a:bodyPr>
          <a:lstStyle/>
          <a:p>
            <a:r>
              <a:rPr lang="en-HK" dirty="0"/>
              <a:t>A 32-bit </a:t>
            </a:r>
            <a:r>
              <a:rPr lang="en-HK" dirty="0">
                <a:solidFill>
                  <a:srgbClr val="0000FF"/>
                </a:solidFill>
              </a:rPr>
              <a:t>int</a:t>
            </a:r>
            <a:r>
              <a:rPr lang="en-HK" dirty="0"/>
              <a:t> can store any integer in the range of </a:t>
            </a:r>
            <a:r>
              <a:rPr lang="en-HK" dirty="0">
                <a:solidFill>
                  <a:schemeClr val="accent2"/>
                </a:solidFill>
              </a:rPr>
              <a:t>-2</a:t>
            </a:r>
            <a:r>
              <a:rPr lang="en-HK" baseline="30000" dirty="0">
                <a:solidFill>
                  <a:schemeClr val="accent2"/>
                </a:solidFill>
              </a:rPr>
              <a:t>31</a:t>
            </a:r>
            <a:r>
              <a:rPr lang="en-HK" dirty="0">
                <a:solidFill>
                  <a:schemeClr val="accent2"/>
                </a:solidFill>
              </a:rPr>
              <a:t> </a:t>
            </a:r>
            <a:r>
              <a:rPr lang="en-HK" dirty="0"/>
              <a:t>and </a:t>
            </a:r>
            <a:r>
              <a:rPr lang="en-HK" dirty="0">
                <a:solidFill>
                  <a:schemeClr val="accent2"/>
                </a:solidFill>
              </a:rPr>
              <a:t>2</a:t>
            </a:r>
            <a:r>
              <a:rPr lang="en-HK" baseline="30000" dirty="0">
                <a:solidFill>
                  <a:schemeClr val="accent2"/>
                </a:solidFill>
              </a:rPr>
              <a:t>31</a:t>
            </a:r>
            <a:r>
              <a:rPr lang="en-HK" dirty="0">
                <a:solidFill>
                  <a:schemeClr val="accent2"/>
                </a:solidFill>
              </a:rPr>
              <a:t>-1</a:t>
            </a:r>
          </a:p>
          <a:p>
            <a:pPr lvl="1"/>
            <a:r>
              <a:rPr lang="en-HK" dirty="0"/>
              <a:t>i.e., </a:t>
            </a:r>
            <a:r>
              <a:rPr lang="en-HK" dirty="0">
                <a:solidFill>
                  <a:schemeClr val="accent2"/>
                </a:solidFill>
              </a:rPr>
              <a:t>-2147483648 </a:t>
            </a:r>
            <a:r>
              <a:rPr lang="en-HK" dirty="0"/>
              <a:t>to </a:t>
            </a:r>
            <a:r>
              <a:rPr lang="en-HK" dirty="0">
                <a:solidFill>
                  <a:schemeClr val="accent2"/>
                </a:solidFill>
              </a:rPr>
              <a:t>2147483647</a:t>
            </a:r>
          </a:p>
          <a:p>
            <a:pPr lvl="1"/>
            <a:r>
              <a:rPr lang="en-HK" dirty="0"/>
              <a:t>max int:</a:t>
            </a:r>
            <a:r>
              <a:rPr lang="en-HK" dirty="0">
                <a:solidFill>
                  <a:schemeClr val="accent2"/>
                </a:solidFill>
              </a:rPr>
              <a:t>	</a:t>
            </a:r>
            <a:r>
              <a:rPr lang="en-HK" sz="2600" dirty="0">
                <a:solidFill>
                  <a:schemeClr val="accent2"/>
                </a:solidFill>
                <a:latin typeface="Consolas" panose="020B0609020204030204" pitchFamily="49" charset="0"/>
              </a:rPr>
              <a:t>01111111 11111111 11111111 11111111</a:t>
            </a:r>
          </a:p>
          <a:p>
            <a:pPr lvl="1"/>
            <a:r>
              <a:rPr lang="en-HK" dirty="0"/>
              <a:t>min int: </a:t>
            </a:r>
            <a:r>
              <a:rPr lang="en-HK" dirty="0">
                <a:solidFill>
                  <a:schemeClr val="accent2"/>
                </a:solidFill>
              </a:rPr>
              <a:t>	</a:t>
            </a:r>
            <a:r>
              <a:rPr lang="en-HK" sz="2600" dirty="0">
                <a:solidFill>
                  <a:schemeClr val="accent2"/>
                </a:solidFill>
                <a:latin typeface="Consolas" panose="020B0609020204030204" pitchFamily="49" charset="0"/>
              </a:rPr>
              <a:t>10000000 00000000 00000000 00000000</a:t>
            </a:r>
          </a:p>
          <a:p>
            <a:endParaRPr lang="en-HK" dirty="0">
              <a:solidFill>
                <a:schemeClr val="accent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7BDBFC-7A44-A208-8E5D-4F87E52390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0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293873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168FF7-6265-E86C-758A-2BA3E278AD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BE9914-46A7-C058-B644-653D78B4F7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2239"/>
            <a:ext cx="11185451" cy="4604837"/>
          </a:xfrm>
        </p:spPr>
        <p:txBody>
          <a:bodyPr>
            <a:normAutofit/>
          </a:bodyPr>
          <a:lstStyle/>
          <a:p>
            <a:r>
              <a:rPr lang="en-HK" dirty="0"/>
              <a:t>A 32-bit </a:t>
            </a:r>
            <a:r>
              <a:rPr lang="en-HK" dirty="0">
                <a:solidFill>
                  <a:srgbClr val="0000FF"/>
                </a:solidFill>
              </a:rPr>
              <a:t>int</a:t>
            </a:r>
            <a:r>
              <a:rPr lang="en-HK" dirty="0"/>
              <a:t> can store any integer in the range of </a:t>
            </a:r>
            <a:r>
              <a:rPr lang="en-HK" dirty="0">
                <a:solidFill>
                  <a:schemeClr val="accent2"/>
                </a:solidFill>
              </a:rPr>
              <a:t>-2</a:t>
            </a:r>
            <a:r>
              <a:rPr lang="en-HK" baseline="30000" dirty="0">
                <a:solidFill>
                  <a:schemeClr val="accent2"/>
                </a:solidFill>
              </a:rPr>
              <a:t>31</a:t>
            </a:r>
            <a:r>
              <a:rPr lang="en-HK" dirty="0">
                <a:solidFill>
                  <a:schemeClr val="accent2"/>
                </a:solidFill>
              </a:rPr>
              <a:t> </a:t>
            </a:r>
            <a:r>
              <a:rPr lang="en-HK" dirty="0"/>
              <a:t>and </a:t>
            </a:r>
            <a:r>
              <a:rPr lang="en-HK" dirty="0">
                <a:solidFill>
                  <a:schemeClr val="accent2"/>
                </a:solidFill>
              </a:rPr>
              <a:t>2</a:t>
            </a:r>
            <a:r>
              <a:rPr lang="en-HK" baseline="30000" dirty="0">
                <a:solidFill>
                  <a:schemeClr val="accent2"/>
                </a:solidFill>
              </a:rPr>
              <a:t>31</a:t>
            </a:r>
            <a:r>
              <a:rPr lang="en-HK" dirty="0">
                <a:solidFill>
                  <a:schemeClr val="accent2"/>
                </a:solidFill>
              </a:rPr>
              <a:t>-1</a:t>
            </a:r>
          </a:p>
          <a:p>
            <a:pPr lvl="1"/>
            <a:r>
              <a:rPr lang="en-HK" dirty="0"/>
              <a:t>i.e., </a:t>
            </a:r>
            <a:r>
              <a:rPr lang="en-HK" dirty="0">
                <a:solidFill>
                  <a:schemeClr val="accent2"/>
                </a:solidFill>
              </a:rPr>
              <a:t>-2147483648 </a:t>
            </a:r>
            <a:r>
              <a:rPr lang="en-HK" dirty="0"/>
              <a:t>to </a:t>
            </a:r>
            <a:r>
              <a:rPr lang="en-HK" dirty="0">
                <a:solidFill>
                  <a:schemeClr val="accent2"/>
                </a:solidFill>
              </a:rPr>
              <a:t>2147483647</a:t>
            </a:r>
          </a:p>
          <a:p>
            <a:pPr lvl="1"/>
            <a:r>
              <a:rPr lang="en-HK" dirty="0"/>
              <a:t>max int:</a:t>
            </a:r>
            <a:r>
              <a:rPr lang="en-HK" dirty="0">
                <a:solidFill>
                  <a:schemeClr val="accent2"/>
                </a:solidFill>
              </a:rPr>
              <a:t>	</a:t>
            </a:r>
            <a:r>
              <a:rPr lang="en-HK" sz="2600" dirty="0">
                <a:solidFill>
                  <a:schemeClr val="accent2"/>
                </a:solidFill>
                <a:latin typeface="Consolas" panose="020B0609020204030204" pitchFamily="49" charset="0"/>
              </a:rPr>
              <a:t>01111111 11111111 11111111 11111111</a:t>
            </a:r>
          </a:p>
          <a:p>
            <a:pPr lvl="1"/>
            <a:r>
              <a:rPr lang="en-HK" dirty="0"/>
              <a:t>min int: </a:t>
            </a:r>
            <a:r>
              <a:rPr lang="en-HK" dirty="0">
                <a:solidFill>
                  <a:schemeClr val="accent2"/>
                </a:solidFill>
              </a:rPr>
              <a:t>	</a:t>
            </a:r>
            <a:r>
              <a:rPr lang="en-HK" sz="2600" dirty="0">
                <a:solidFill>
                  <a:schemeClr val="accent2"/>
                </a:solidFill>
                <a:latin typeface="Consolas" panose="020B0609020204030204" pitchFamily="49" charset="0"/>
              </a:rPr>
              <a:t>10000000 00000000 00000000 00000000</a:t>
            </a:r>
          </a:p>
          <a:p>
            <a:r>
              <a:rPr lang="en-HK" dirty="0"/>
              <a:t>When an int is assigned a value greater than its maximum value, </a:t>
            </a:r>
            <a:r>
              <a:rPr lang="en-HK" dirty="0">
                <a:solidFill>
                  <a:srgbClr val="FF0000"/>
                </a:solidFill>
              </a:rPr>
              <a:t>overflow</a:t>
            </a:r>
            <a:r>
              <a:rPr lang="en-HK" dirty="0"/>
              <a:t> occurs</a:t>
            </a:r>
          </a:p>
          <a:p>
            <a:r>
              <a:rPr lang="en-HK" dirty="0"/>
              <a:t>Similarly, </a:t>
            </a:r>
            <a:r>
              <a:rPr lang="en-HK" dirty="0">
                <a:solidFill>
                  <a:srgbClr val="FF0000"/>
                </a:solidFill>
              </a:rPr>
              <a:t>underflow</a:t>
            </a:r>
            <a:r>
              <a:rPr lang="en-HK" dirty="0"/>
              <a:t> occurs when a value smaller than the minimum value is assigned</a:t>
            </a:r>
          </a:p>
          <a:p>
            <a:r>
              <a:rPr lang="en-HK" dirty="0"/>
              <a:t>However, C++ does not inform you the errors</a:t>
            </a:r>
          </a:p>
          <a:p>
            <a:endParaRPr lang="en-HK" dirty="0">
              <a:solidFill>
                <a:schemeClr val="accent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7BDBFC-7A44-A208-8E5D-4F87E52390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1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97403426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6D417F-80C4-9A6A-1D0C-C7775A5EAB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Example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9067B3-F052-64DC-8117-238031FFA1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72966"/>
            <a:ext cx="11185451" cy="460483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HK" dirty="0">
                <a:solidFill>
                  <a:srgbClr val="0000FF"/>
                </a:solidFill>
                <a:latin typeface="Consolas" panose="020B0609020204030204" pitchFamily="49" charset="0"/>
              </a:rPr>
              <a:t>#include </a:t>
            </a:r>
            <a:r>
              <a:rPr lang="en-HK" dirty="0">
                <a:latin typeface="Consolas" panose="020B0609020204030204" pitchFamily="49" charset="0"/>
              </a:rPr>
              <a:t>&lt;iostream&gt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>
                <a:solidFill>
                  <a:srgbClr val="0000FF"/>
                </a:solidFill>
                <a:latin typeface="Consolas" panose="020B0609020204030204" pitchFamily="49" charset="0"/>
              </a:rPr>
              <a:t>using namespace </a:t>
            </a:r>
            <a:r>
              <a:rPr lang="en-HK" dirty="0">
                <a:latin typeface="Consolas" panose="020B0609020204030204" pitchFamily="49" charset="0"/>
              </a:rPr>
              <a:t>std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dirty="0">
                <a:latin typeface="Consolas" panose="020B0609020204030204" pitchFamily="49" charset="0"/>
              </a:rPr>
              <a:t> main() {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>
                <a:latin typeface="Consolas" panose="020B0609020204030204" pitchFamily="49" charset="0"/>
              </a:rPr>
              <a:t>	</a:t>
            </a:r>
            <a:r>
              <a:rPr lang="en-HK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dirty="0">
                <a:latin typeface="Consolas" panose="020B0609020204030204" pitchFamily="49" charset="0"/>
              </a:rPr>
              <a:t> num1 = </a:t>
            </a:r>
            <a:r>
              <a:rPr lang="en-HK" dirty="0">
                <a:solidFill>
                  <a:srgbClr val="C00000"/>
                </a:solidFill>
                <a:latin typeface="Consolas" panose="020B0609020204030204" pitchFamily="49" charset="0"/>
              </a:rPr>
              <a:t>2147483647</a:t>
            </a:r>
            <a:r>
              <a:rPr lang="en-HK" dirty="0">
                <a:latin typeface="Consolas" panose="020B0609020204030204" pitchFamily="49" charset="0"/>
              </a:rPr>
              <a:t>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>
                <a:latin typeface="Consolas" panose="020B0609020204030204" pitchFamily="49" charset="0"/>
              </a:rPr>
              <a:t>	</a:t>
            </a:r>
            <a:r>
              <a:rPr lang="en-HK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dirty="0">
                <a:latin typeface="Consolas" panose="020B0609020204030204" pitchFamily="49" charset="0"/>
              </a:rPr>
              <a:t> num2 = num1 + </a:t>
            </a:r>
            <a:r>
              <a:rPr lang="en-HK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HK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>
                <a:latin typeface="Consolas" panose="020B0609020204030204" pitchFamily="49" charset="0"/>
              </a:rPr>
              <a:t>	</a:t>
            </a:r>
            <a:r>
              <a:rPr lang="en-HK" dirty="0" err="1">
                <a:latin typeface="Consolas" panose="020B0609020204030204" pitchFamily="49" charset="0"/>
              </a:rPr>
              <a:t>cout</a:t>
            </a:r>
            <a:r>
              <a:rPr lang="en-HK" dirty="0">
                <a:latin typeface="Consolas" panose="020B0609020204030204" pitchFamily="49" charset="0"/>
              </a:rPr>
              <a:t> &lt;&lt; num2 &lt;&lt; </a:t>
            </a:r>
            <a:r>
              <a:rPr lang="en-HK" dirty="0" err="1">
                <a:latin typeface="Consolas" panose="020B0609020204030204" pitchFamily="49" charset="0"/>
              </a:rPr>
              <a:t>endl</a:t>
            </a:r>
            <a:r>
              <a:rPr lang="en-HK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>
                <a:latin typeface="Consolas" panose="020B0609020204030204" pitchFamily="49" charset="0"/>
              </a:rPr>
              <a:t>	</a:t>
            </a:r>
            <a:r>
              <a:rPr lang="en-HK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HK" dirty="0">
                <a:latin typeface="Consolas" panose="020B0609020204030204" pitchFamily="49" charset="0"/>
              </a:rPr>
              <a:t> </a:t>
            </a:r>
            <a:r>
              <a:rPr lang="en-HK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HK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>
                <a:latin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9758E4-E0F9-D9FD-CA3B-F297BFC888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2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11782411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63CAFA-AB2C-FEBA-F797-2C38460BEB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hort, long and unsign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331FF5-6DBB-F1C4-A21E-602E499F5D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89827"/>
            <a:ext cx="11185451" cy="5049085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HK" dirty="0">
                <a:solidFill>
                  <a:srgbClr val="0000FF"/>
                </a:solidFill>
              </a:rPr>
              <a:t>long</a:t>
            </a:r>
            <a:r>
              <a:rPr lang="en-HK" dirty="0"/>
              <a:t> is used for large integers (</a:t>
            </a:r>
            <a:r>
              <a:rPr lang="en-HK" dirty="0">
                <a:solidFill>
                  <a:srgbClr val="FF0000"/>
                </a:solidFill>
              </a:rPr>
              <a:t>8 bytes</a:t>
            </a:r>
            <a:r>
              <a:rPr lang="en-HK" dirty="0"/>
              <a:t>)</a:t>
            </a:r>
          </a:p>
          <a:p>
            <a:pPr>
              <a:spcBef>
                <a:spcPts val="600"/>
              </a:spcBef>
            </a:pPr>
            <a:r>
              <a:rPr lang="en-HK" dirty="0">
                <a:solidFill>
                  <a:srgbClr val="0000FF"/>
                </a:solidFill>
              </a:rPr>
              <a:t>short</a:t>
            </a:r>
            <a:r>
              <a:rPr lang="en-HK" dirty="0"/>
              <a:t> is used for small integers (</a:t>
            </a:r>
            <a:r>
              <a:rPr lang="en-HK" dirty="0">
                <a:solidFill>
                  <a:srgbClr val="FF0000"/>
                </a:solidFill>
              </a:rPr>
              <a:t>2 bytes</a:t>
            </a:r>
            <a:r>
              <a:rPr lang="en-HK" dirty="0"/>
              <a:t>)</a:t>
            </a:r>
          </a:p>
          <a:p>
            <a:pPr lvl="1"/>
            <a:r>
              <a:rPr lang="en-HK" dirty="0"/>
              <a:t>For example: </a:t>
            </a:r>
            <a:r>
              <a:rPr lang="en-HK" dirty="0">
                <a:solidFill>
                  <a:srgbClr val="0000FF"/>
                </a:solidFill>
              </a:rPr>
              <a:t>short</a:t>
            </a:r>
            <a:r>
              <a:rPr lang="en-HK" dirty="0"/>
              <a:t> </a:t>
            </a:r>
            <a:r>
              <a:rPr lang="en-HK" dirty="0" err="1"/>
              <a:t>minute_of_day</a:t>
            </a:r>
            <a:r>
              <a:rPr lang="en-HK" dirty="0"/>
              <a:t>;</a:t>
            </a:r>
          </a:p>
          <a:p>
            <a:pPr marL="457200" lvl="1" indent="0">
              <a:buNone/>
            </a:pPr>
            <a:endParaRPr lang="en-HK" dirty="0"/>
          </a:p>
          <a:p>
            <a:pPr marL="457200" lvl="1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8B2B10-95DE-ECB8-ADE1-FD09CB95FA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3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95074451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63CAFA-AB2C-FEBA-F797-2C38460BEB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hort, long and unsign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331FF5-6DBB-F1C4-A21E-602E499F5D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89827"/>
            <a:ext cx="11185451" cy="5049085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HK" dirty="0">
                <a:solidFill>
                  <a:srgbClr val="0000FF"/>
                </a:solidFill>
              </a:rPr>
              <a:t>long</a:t>
            </a:r>
            <a:r>
              <a:rPr lang="en-HK" dirty="0"/>
              <a:t> is used for large integers (</a:t>
            </a:r>
            <a:r>
              <a:rPr lang="en-HK" dirty="0">
                <a:solidFill>
                  <a:srgbClr val="FF0000"/>
                </a:solidFill>
              </a:rPr>
              <a:t>8 bytes</a:t>
            </a:r>
            <a:r>
              <a:rPr lang="en-HK" dirty="0"/>
              <a:t>)</a:t>
            </a:r>
          </a:p>
          <a:p>
            <a:pPr>
              <a:spcBef>
                <a:spcPts val="600"/>
              </a:spcBef>
            </a:pPr>
            <a:r>
              <a:rPr lang="en-HK" dirty="0">
                <a:solidFill>
                  <a:srgbClr val="0000FF"/>
                </a:solidFill>
              </a:rPr>
              <a:t>short</a:t>
            </a:r>
            <a:r>
              <a:rPr lang="en-HK" dirty="0"/>
              <a:t> is used for small integers (</a:t>
            </a:r>
            <a:r>
              <a:rPr lang="en-HK" dirty="0">
                <a:solidFill>
                  <a:srgbClr val="FF0000"/>
                </a:solidFill>
              </a:rPr>
              <a:t>2 bytes</a:t>
            </a:r>
            <a:r>
              <a:rPr lang="en-HK" dirty="0"/>
              <a:t>)</a:t>
            </a:r>
          </a:p>
          <a:p>
            <a:pPr lvl="1"/>
            <a:r>
              <a:rPr lang="en-HK" dirty="0"/>
              <a:t>For example: </a:t>
            </a:r>
            <a:r>
              <a:rPr lang="en-HK" dirty="0">
                <a:solidFill>
                  <a:srgbClr val="0000FF"/>
                </a:solidFill>
              </a:rPr>
              <a:t>short</a:t>
            </a:r>
            <a:r>
              <a:rPr lang="en-HK" dirty="0"/>
              <a:t> </a:t>
            </a:r>
            <a:r>
              <a:rPr lang="en-HK" dirty="0" err="1"/>
              <a:t>minute_of_day</a:t>
            </a:r>
            <a:r>
              <a:rPr lang="en-HK" dirty="0"/>
              <a:t>;</a:t>
            </a:r>
          </a:p>
          <a:p>
            <a:pPr>
              <a:spcBef>
                <a:spcPts val="1200"/>
              </a:spcBef>
            </a:pPr>
            <a:r>
              <a:rPr lang="en-HK" dirty="0">
                <a:solidFill>
                  <a:srgbClr val="0000FF"/>
                </a:solidFill>
              </a:rPr>
              <a:t>unsigned</a:t>
            </a:r>
            <a:r>
              <a:rPr lang="en-HK" dirty="0"/>
              <a:t> is used to declare that the integer data type is </a:t>
            </a:r>
            <a:r>
              <a:rPr lang="en-HK" i="1" dirty="0"/>
              <a:t>non-negative</a:t>
            </a:r>
          </a:p>
          <a:p>
            <a:pPr lvl="1"/>
            <a:r>
              <a:rPr lang="en-HK" dirty="0"/>
              <a:t>For example</a:t>
            </a:r>
          </a:p>
          <a:p>
            <a:pPr marL="457200" lvl="1" indent="0">
              <a:buNone/>
            </a:pPr>
            <a:r>
              <a:rPr lang="en-HK" sz="2200" dirty="0">
                <a:solidFill>
                  <a:srgbClr val="0000FF"/>
                </a:solidFill>
              </a:rPr>
              <a:t>	unsigned short </a:t>
            </a:r>
            <a:r>
              <a:rPr lang="en-HK" sz="2200" dirty="0"/>
              <a:t>a;</a:t>
            </a:r>
          </a:p>
          <a:p>
            <a:pPr marL="457200" lvl="1" indent="0">
              <a:buNone/>
            </a:pPr>
            <a:r>
              <a:rPr lang="en-HK" sz="2200" dirty="0">
                <a:solidFill>
                  <a:srgbClr val="0000FF"/>
                </a:solidFill>
              </a:rPr>
              <a:t>	unsigned long </a:t>
            </a:r>
            <a:r>
              <a:rPr lang="en-HK" sz="2200" dirty="0"/>
              <a:t>b;</a:t>
            </a:r>
          </a:p>
          <a:p>
            <a:pPr marL="457200" lvl="1" indent="0">
              <a:buNone/>
            </a:pPr>
            <a:r>
              <a:rPr lang="en-HK" sz="2200" dirty="0">
                <a:solidFill>
                  <a:srgbClr val="0000FF"/>
                </a:solidFill>
              </a:rPr>
              <a:t>	unsigned int </a:t>
            </a:r>
            <a:r>
              <a:rPr lang="en-HK" sz="2200" dirty="0"/>
              <a:t>c;</a:t>
            </a:r>
          </a:p>
          <a:p>
            <a:pPr lvl="1"/>
            <a:r>
              <a:rPr lang="en-HK" dirty="0"/>
              <a:t>unsigned integers has no sign bit</a:t>
            </a:r>
          </a:p>
          <a:p>
            <a:pPr lvl="2"/>
            <a:r>
              <a:rPr lang="en-HK" sz="2200" dirty="0"/>
              <a:t>i.e., the range of </a:t>
            </a:r>
            <a:r>
              <a:rPr lang="en-HK" sz="2200" dirty="0">
                <a:solidFill>
                  <a:srgbClr val="0000FF"/>
                </a:solidFill>
              </a:rPr>
              <a:t>unsigned int </a:t>
            </a:r>
            <a:r>
              <a:rPr lang="en-HK" sz="2200" dirty="0"/>
              <a:t>is </a:t>
            </a:r>
            <a:r>
              <a:rPr lang="en-HK" sz="2200" dirty="0">
                <a:solidFill>
                  <a:srgbClr val="FF8534"/>
                </a:solidFill>
              </a:rPr>
              <a:t>0</a:t>
            </a:r>
            <a:r>
              <a:rPr lang="en-HK" sz="2200" dirty="0"/>
              <a:t> to </a:t>
            </a:r>
            <a:r>
              <a:rPr lang="en-HK" sz="2200" dirty="0">
                <a:solidFill>
                  <a:srgbClr val="FF8534"/>
                </a:solidFill>
              </a:rPr>
              <a:t>2</a:t>
            </a:r>
            <a:r>
              <a:rPr lang="en-HK" sz="2200" baseline="30000" dirty="0">
                <a:solidFill>
                  <a:srgbClr val="FF8534"/>
                </a:solidFill>
              </a:rPr>
              <a:t>32</a:t>
            </a:r>
            <a:r>
              <a:rPr lang="en-HK" sz="2200" dirty="0">
                <a:solidFill>
                  <a:srgbClr val="FF8534"/>
                </a:solidFill>
              </a:rPr>
              <a:t>-1</a:t>
            </a:r>
          </a:p>
          <a:p>
            <a:pPr marL="457200" lvl="1" indent="0">
              <a:buNone/>
            </a:pPr>
            <a:endParaRPr lang="en-HK" dirty="0"/>
          </a:p>
          <a:p>
            <a:pPr marL="457200" lvl="1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8B2B10-95DE-ECB8-ADE1-FD09CB95FA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4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19301029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DBB39D-7B9B-B148-913B-87C51FDE48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cha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CFB58E-9846-0E7E-EF77-467F6BDF77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9492"/>
            <a:ext cx="11185451" cy="4983383"/>
          </a:xfrm>
        </p:spPr>
        <p:txBody>
          <a:bodyPr>
            <a:normAutofit/>
          </a:bodyPr>
          <a:lstStyle/>
          <a:p>
            <a:r>
              <a:rPr lang="en-HK" dirty="0"/>
              <a:t>Used to store a single character, enclosed by the single quotation mark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char</a:t>
            </a:r>
            <a:r>
              <a:rPr lang="en-HK" dirty="0"/>
              <a:t> c = </a:t>
            </a:r>
            <a:r>
              <a:rPr lang="en-HK" dirty="0">
                <a:solidFill>
                  <a:srgbClr val="C00000"/>
                </a:solidFill>
              </a:rPr>
              <a:t>‘a’</a:t>
            </a:r>
            <a:r>
              <a:rPr lang="en-HK" dirty="0"/>
              <a:t>;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char</a:t>
            </a:r>
            <a:r>
              <a:rPr lang="en-HK" dirty="0"/>
              <a:t> c = </a:t>
            </a:r>
            <a:r>
              <a:rPr lang="en-HK" dirty="0">
                <a:solidFill>
                  <a:srgbClr val="C00000"/>
                </a:solidFill>
              </a:rPr>
              <a:t>‘\n’</a:t>
            </a:r>
            <a:r>
              <a:rPr lang="en-HK" dirty="0"/>
              <a:t>;</a:t>
            </a:r>
          </a:p>
          <a:p>
            <a:r>
              <a:rPr lang="en-HK" dirty="0"/>
              <a:t>Characters are treated as small integers (and vice versa)</a:t>
            </a:r>
          </a:p>
          <a:p>
            <a:pPr lvl="1"/>
            <a:r>
              <a:rPr lang="en-HK" dirty="0"/>
              <a:t>A </a:t>
            </a:r>
            <a:r>
              <a:rPr lang="en-HK" dirty="0">
                <a:solidFill>
                  <a:srgbClr val="0000FF"/>
                </a:solidFill>
              </a:rPr>
              <a:t>char</a:t>
            </a:r>
            <a:r>
              <a:rPr lang="en-HK" dirty="0"/>
              <a:t> type takes </a:t>
            </a:r>
            <a:r>
              <a:rPr lang="en-HK" dirty="0">
                <a:solidFill>
                  <a:srgbClr val="FF0000"/>
                </a:solidFill>
              </a:rPr>
              <a:t>1 byte </a:t>
            </a:r>
            <a:r>
              <a:rPr lang="en-HK" dirty="0"/>
              <a:t>(</a:t>
            </a:r>
            <a:r>
              <a:rPr lang="en-HK" dirty="0">
                <a:solidFill>
                  <a:srgbClr val="FF0000"/>
                </a:solidFill>
              </a:rPr>
              <a:t>8 bits, </a:t>
            </a:r>
            <a:r>
              <a:rPr lang="en-HK" dirty="0"/>
              <a:t>representing up to </a:t>
            </a:r>
            <a:r>
              <a:rPr lang="en-HK" dirty="0">
                <a:solidFill>
                  <a:srgbClr val="FF0000"/>
                </a:solidFill>
              </a:rPr>
              <a:t>256</a:t>
            </a:r>
            <a:r>
              <a:rPr lang="en-HK" dirty="0"/>
              <a:t> characters)</a:t>
            </a:r>
          </a:p>
          <a:p>
            <a:pPr lvl="1"/>
            <a:r>
              <a:rPr lang="en-HK" dirty="0">
                <a:solidFill>
                  <a:srgbClr val="C00000"/>
                </a:solidFill>
              </a:rPr>
              <a:t>`a’ </a:t>
            </a:r>
            <a:r>
              <a:rPr lang="en-HK" dirty="0"/>
              <a:t>is stored as </a:t>
            </a:r>
            <a:r>
              <a:rPr lang="en-HK" dirty="0">
                <a:solidFill>
                  <a:srgbClr val="C00000"/>
                </a:solidFill>
                <a:latin typeface="Consolas" panose="020B0609020204030204" pitchFamily="49" charset="0"/>
              </a:rPr>
              <a:t>01100001</a:t>
            </a:r>
            <a:r>
              <a:rPr lang="en-HK" dirty="0"/>
              <a:t>, equivalent to an integer </a:t>
            </a:r>
            <a:r>
              <a:rPr lang="en-HK" dirty="0">
                <a:solidFill>
                  <a:srgbClr val="C00000"/>
                </a:solidFill>
              </a:rPr>
              <a:t>97</a:t>
            </a:r>
          </a:p>
          <a:p>
            <a:pPr lvl="1"/>
            <a:r>
              <a:rPr lang="en-HK" dirty="0">
                <a:solidFill>
                  <a:srgbClr val="C00000"/>
                </a:solidFill>
              </a:rPr>
              <a:t>`b’ </a:t>
            </a:r>
            <a:r>
              <a:rPr lang="en-HK" dirty="0"/>
              <a:t>is stored as </a:t>
            </a:r>
            <a:r>
              <a:rPr lang="en-HK" dirty="0">
                <a:solidFill>
                  <a:srgbClr val="C00000"/>
                </a:solidFill>
                <a:latin typeface="Consolas" panose="020B0609020204030204" pitchFamily="49" charset="0"/>
              </a:rPr>
              <a:t>01100010</a:t>
            </a:r>
            <a:r>
              <a:rPr lang="en-HK" dirty="0"/>
              <a:t>, equivalent to an integer </a:t>
            </a:r>
            <a:r>
              <a:rPr lang="en-HK" dirty="0">
                <a:solidFill>
                  <a:srgbClr val="C00000"/>
                </a:solidFill>
              </a:rPr>
              <a:t>98</a:t>
            </a:r>
          </a:p>
          <a:p>
            <a:pPr lvl="1"/>
            <a:r>
              <a:rPr lang="en-HK" dirty="0">
                <a:solidFill>
                  <a:srgbClr val="C00000"/>
                </a:solidFill>
              </a:rPr>
              <a:t>…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D46274-AFE0-4E76-D02A-FD623F2A7A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5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83120270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5A56B4-B579-18C3-7D91-762BB36B91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ASCII Cod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00D869-52A1-E297-87F8-7088F6D91D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6</a:t>
            </a:fld>
            <a:endParaRPr lang="en-HK"/>
          </a:p>
        </p:txBody>
      </p:sp>
      <p:pic>
        <p:nvPicPr>
          <p:cNvPr id="5" name="Picture 4" descr="asciitable">
            <a:extLst>
              <a:ext uri="{FF2B5EF4-FFF2-40B4-BE49-F238E27FC236}">
                <a16:creationId xmlns:a16="http://schemas.microsoft.com/office/drawing/2014/main" id="{5610A376-E4BE-7CF1-2158-C303163FA6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56346" y="1372966"/>
            <a:ext cx="8325854" cy="5758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561115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C30417-5366-49E5-450A-F8979CD187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tr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9CAD0C-1F89-E795-6448-45AE129D14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52499"/>
            <a:ext cx="11185451" cy="4604837"/>
          </a:xfrm>
        </p:spPr>
        <p:txBody>
          <a:bodyPr/>
          <a:lstStyle/>
          <a:p>
            <a:r>
              <a:rPr lang="en-HK" dirty="0"/>
              <a:t>A string is an array of characters</a:t>
            </a:r>
          </a:p>
          <a:p>
            <a:pPr lvl="1"/>
            <a:r>
              <a:rPr lang="en-HK" dirty="0"/>
              <a:t>Both array and string will be introduced in detail in future lectures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Strings are delimited by </a:t>
            </a:r>
            <a:r>
              <a:rPr lang="en-US" altLang="zh-TW" dirty="0">
                <a:solidFill>
                  <a:srgbClr val="C00000"/>
                </a:solidFill>
                <a:ea typeface="PMingLiU" panose="02020500000000000000" pitchFamily="18" charset="-120"/>
              </a:rPr>
              <a:t>double</a:t>
            </a:r>
            <a:r>
              <a:rPr lang="en-US" altLang="zh-TW" dirty="0">
                <a:ea typeface="PMingLiU" panose="02020500000000000000" pitchFamily="18" charset="-120"/>
              </a:rPr>
              <a:t> quotation marks </a:t>
            </a:r>
            <a:r>
              <a:rPr lang="en-US" altLang="zh-TW" dirty="0">
                <a:solidFill>
                  <a:srgbClr val="C00000"/>
                </a:solidFill>
                <a:ea typeface="PMingLiU" panose="02020500000000000000" pitchFamily="18" charset="-120"/>
              </a:rPr>
              <a:t>“”</a:t>
            </a:r>
            <a:r>
              <a:rPr lang="en-US" altLang="zh-TW" dirty="0">
                <a:ea typeface="PMingLiU" panose="02020500000000000000" pitchFamily="18" charset="-120"/>
              </a:rPr>
              <a:t>, and the identifier must be followed with </a:t>
            </a:r>
            <a:r>
              <a:rPr lang="en-US" altLang="zh-TW" dirty="0">
                <a:solidFill>
                  <a:srgbClr val="C00000"/>
                </a:solidFill>
                <a:ea typeface="PMingLiU" panose="02020500000000000000" pitchFamily="18" charset="-120"/>
              </a:rPr>
              <a:t>[]</a:t>
            </a:r>
            <a:r>
              <a:rPr lang="en-US" altLang="zh-TW" dirty="0">
                <a:ea typeface="PMingLiU" panose="02020500000000000000" pitchFamily="18" charset="-120"/>
              </a:rPr>
              <a:t> or begin with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*</a:t>
            </a:r>
          </a:p>
          <a:p>
            <a:pPr marL="457200" lvl="1" indent="0" eaLnBrk="1" hangingPunct="1">
              <a:lnSpc>
                <a:spcPct val="80000"/>
              </a:lnSpc>
              <a:spcBef>
                <a:spcPts val="1800"/>
              </a:spcBef>
              <a:buClr>
                <a:schemeClr val="accent2"/>
              </a:buClr>
              <a:buSzPct val="85000"/>
              <a:buNone/>
            </a:pPr>
            <a:r>
              <a:rPr lang="en-US" altLang="zh-TW" dirty="0">
                <a:solidFill>
                  <a:srgbClr val="0000FF"/>
                </a:solidFill>
                <a:ea typeface="PMingLiU" panose="02020500000000000000" pitchFamily="18" charset="-120"/>
              </a:rPr>
              <a:t>char</a:t>
            </a:r>
            <a:r>
              <a:rPr lang="en-US" altLang="zh-TW" dirty="0">
                <a:solidFill>
                  <a:srgbClr val="3366FF"/>
                </a:solidFill>
                <a:ea typeface="PMingLiU" panose="02020500000000000000" pitchFamily="18" charset="-120"/>
              </a:rPr>
              <a:t> </a:t>
            </a:r>
            <a:r>
              <a:rPr lang="en-US" altLang="zh-TW" dirty="0" err="1">
                <a:ea typeface="PMingLiU" panose="02020500000000000000" pitchFamily="18" charset="-120"/>
              </a:rPr>
              <a:t>course_name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[] </a:t>
            </a:r>
            <a:r>
              <a:rPr lang="en-US" altLang="zh-TW" dirty="0">
                <a:ea typeface="PMingLiU" panose="02020500000000000000" pitchFamily="18" charset="-120"/>
              </a:rPr>
              <a:t>= </a:t>
            </a:r>
            <a:r>
              <a:rPr lang="it-IT" altLang="en-US" dirty="0">
                <a:solidFill>
                  <a:srgbClr val="C41A16"/>
                </a:solidFill>
                <a:ea typeface="PMingLiU" panose="02020500000000000000" pitchFamily="18" charset="-120"/>
              </a:rPr>
              <a:t>“</a:t>
            </a:r>
            <a:r>
              <a:rPr lang="en-US" altLang="en-US" dirty="0">
                <a:solidFill>
                  <a:srgbClr val="C00000"/>
                </a:solidFill>
                <a:ea typeface="PMingLiU" panose="02020500000000000000" pitchFamily="18" charset="-120"/>
              </a:rPr>
              <a:t>Computer Programming</a:t>
            </a:r>
            <a:r>
              <a:rPr lang="it-IT" altLang="en-US" dirty="0">
                <a:solidFill>
                  <a:srgbClr val="C41A16"/>
                </a:solidFill>
                <a:ea typeface="PMingLiU" panose="02020500000000000000" pitchFamily="18" charset="-120"/>
              </a:rPr>
              <a:t>"</a:t>
            </a:r>
            <a:r>
              <a:rPr lang="en-US" altLang="zh-TW" dirty="0">
                <a:ea typeface="PMingLiU" panose="02020500000000000000" pitchFamily="18" charset="-120"/>
              </a:rPr>
              <a:t>;</a:t>
            </a:r>
          </a:p>
          <a:p>
            <a:pPr marL="457200" lvl="1" indent="0" eaLnBrk="1" hangingPunct="1">
              <a:lnSpc>
                <a:spcPct val="80000"/>
              </a:lnSpc>
              <a:spcBef>
                <a:spcPts val="1800"/>
              </a:spcBef>
              <a:buClr>
                <a:schemeClr val="accent2"/>
              </a:buClr>
              <a:buSzPct val="85000"/>
              <a:buNone/>
            </a:pPr>
            <a:r>
              <a:rPr lang="en-US" altLang="zh-TW" dirty="0">
                <a:solidFill>
                  <a:srgbClr val="0000FF"/>
                </a:solidFill>
                <a:ea typeface="PMingLiU" panose="02020500000000000000" pitchFamily="18" charset="-120"/>
              </a:rPr>
              <a:t>char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*</a:t>
            </a:r>
            <a:r>
              <a:rPr lang="en-US" altLang="zh-TW" dirty="0" err="1">
                <a:ea typeface="PMingLiU" panose="02020500000000000000" pitchFamily="18" charset="-120"/>
              </a:rPr>
              <a:t>course_name</a:t>
            </a:r>
            <a:r>
              <a:rPr lang="en-US" altLang="zh-TW" dirty="0">
                <a:ea typeface="PMingLiU" panose="02020500000000000000" pitchFamily="18" charset="-120"/>
              </a:rPr>
              <a:t>= </a:t>
            </a:r>
            <a:r>
              <a:rPr lang="it-IT" altLang="en-US" dirty="0">
                <a:solidFill>
                  <a:srgbClr val="C41A16"/>
                </a:solidFill>
                <a:ea typeface="PMingLiU" panose="02020500000000000000" pitchFamily="18" charset="-120"/>
              </a:rPr>
              <a:t>“</a:t>
            </a:r>
            <a:r>
              <a:rPr lang="en-US" altLang="en-US" dirty="0">
                <a:solidFill>
                  <a:srgbClr val="C00000"/>
                </a:solidFill>
                <a:ea typeface="PMingLiU" panose="02020500000000000000" pitchFamily="18" charset="-120"/>
              </a:rPr>
              <a:t>Computer Programming</a:t>
            </a:r>
            <a:r>
              <a:rPr lang="it-IT" altLang="en-US" dirty="0">
                <a:solidFill>
                  <a:srgbClr val="C41A16"/>
                </a:solidFill>
                <a:ea typeface="PMingLiU" panose="02020500000000000000" pitchFamily="18" charset="-120"/>
              </a:rPr>
              <a:t>"</a:t>
            </a:r>
            <a:r>
              <a:rPr lang="en-US" altLang="zh-TW" dirty="0">
                <a:ea typeface="PMingLiU" panose="02020500000000000000" pitchFamily="18" charset="-120"/>
              </a:rPr>
              <a:t>;</a:t>
            </a:r>
          </a:p>
          <a:p>
            <a:pPr marL="457200" lvl="1" indent="0" eaLnBrk="1" hangingPunct="1">
              <a:lnSpc>
                <a:spcPct val="80000"/>
              </a:lnSpc>
              <a:spcBef>
                <a:spcPts val="1800"/>
              </a:spcBef>
              <a:buClr>
                <a:schemeClr val="accent2"/>
              </a:buClr>
              <a:buSzPct val="85000"/>
              <a:buNone/>
            </a:pPr>
            <a:r>
              <a:rPr lang="en-US" altLang="zh-TW" dirty="0">
                <a:solidFill>
                  <a:srgbClr val="0000FF"/>
                </a:solidFill>
                <a:ea typeface="PMingLiU" panose="02020500000000000000" pitchFamily="18" charset="-120"/>
              </a:rPr>
              <a:t>char </a:t>
            </a:r>
            <a:r>
              <a:rPr lang="en-US" altLang="zh-TW" dirty="0">
                <a:ea typeface="PMingLiU" panose="02020500000000000000" pitchFamily="18" charset="-120"/>
              </a:rPr>
              <a:t>initial</a:t>
            </a:r>
            <a:r>
              <a:rPr lang="it-IT" altLang="zh-TW" dirty="0">
                <a:ea typeface="PMingLiU" panose="02020500000000000000" pitchFamily="18" charset="-120"/>
              </a:rPr>
              <a:t>[]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 </a:t>
            </a:r>
            <a:r>
              <a:rPr lang="en-US" altLang="zh-TW" dirty="0">
                <a:ea typeface="PMingLiU" panose="02020500000000000000" pitchFamily="18" charset="-120"/>
              </a:rPr>
              <a:t>= </a:t>
            </a:r>
            <a:r>
              <a:rPr lang="it-IT" altLang="en-US" dirty="0">
                <a:solidFill>
                  <a:srgbClr val="C41A16"/>
                </a:solidFill>
                <a:ea typeface="PMingLiU" panose="02020500000000000000" pitchFamily="18" charset="-120"/>
              </a:rPr>
              <a:t>"</a:t>
            </a:r>
            <a:r>
              <a:rPr lang="en-US" altLang="zh-TW" dirty="0">
                <a:solidFill>
                  <a:srgbClr val="C00000"/>
                </a:solidFill>
                <a:ea typeface="PMingLiU" panose="02020500000000000000" pitchFamily="18" charset="-120"/>
              </a:rPr>
              <a:t>C</a:t>
            </a:r>
            <a:r>
              <a:rPr lang="it-IT" altLang="en-US" dirty="0">
                <a:solidFill>
                  <a:srgbClr val="C41A16"/>
                </a:solidFill>
                <a:ea typeface="PMingLiU" panose="02020500000000000000" pitchFamily="18" charset="-120"/>
              </a:rPr>
              <a:t>"</a:t>
            </a:r>
            <a:r>
              <a:rPr lang="en-US" altLang="zh-TW" dirty="0">
                <a:ea typeface="PMingLiU" panose="02020500000000000000" pitchFamily="18" charset="-120"/>
              </a:rPr>
              <a:t>; vs. </a:t>
            </a:r>
            <a:r>
              <a:rPr lang="en-US" altLang="zh-TW" dirty="0">
                <a:solidFill>
                  <a:srgbClr val="0000FF"/>
                </a:solidFill>
                <a:ea typeface="PMingLiU" panose="02020500000000000000" pitchFamily="18" charset="-120"/>
              </a:rPr>
              <a:t>char </a:t>
            </a:r>
            <a:r>
              <a:rPr lang="en-US" altLang="zh-TW" dirty="0">
                <a:ea typeface="PMingLiU" panose="02020500000000000000" pitchFamily="18" charset="-120"/>
              </a:rPr>
              <a:t>initial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 </a:t>
            </a:r>
            <a:r>
              <a:rPr lang="en-US" altLang="zh-TW" dirty="0">
                <a:ea typeface="PMingLiU" panose="02020500000000000000" pitchFamily="18" charset="-120"/>
              </a:rPr>
              <a:t>= </a:t>
            </a:r>
            <a:r>
              <a:rPr lang="it-IT" altLang="en-US" dirty="0">
                <a:solidFill>
                  <a:srgbClr val="C41A16"/>
                </a:solidFill>
                <a:ea typeface="PMingLiU" panose="02020500000000000000" pitchFamily="18" charset="-120"/>
              </a:rPr>
              <a:t>‘</a:t>
            </a:r>
            <a:r>
              <a:rPr lang="en-US" altLang="zh-TW" dirty="0">
                <a:solidFill>
                  <a:srgbClr val="C00000"/>
                </a:solidFill>
                <a:ea typeface="PMingLiU" panose="02020500000000000000" pitchFamily="18" charset="-120"/>
              </a:rPr>
              <a:t>C’</a:t>
            </a:r>
            <a:r>
              <a:rPr lang="en-US" altLang="zh-TW" dirty="0">
                <a:ea typeface="PMingLiU" panose="02020500000000000000" pitchFamily="18" charset="-120"/>
              </a:rPr>
              <a:t>;</a:t>
            </a:r>
          </a:p>
          <a:p>
            <a:endParaRPr lang="en-US" altLang="zh-TW" dirty="0">
              <a:solidFill>
                <a:srgbClr val="FF0000"/>
              </a:solidFill>
              <a:ea typeface="PMingLiU" panose="02020500000000000000" pitchFamily="18" charset="-120"/>
            </a:endParaRP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F2C2E19-24EE-31BC-F0B2-80D601422E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7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0767676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873604-845A-0E35-9330-609B0804CC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Floating Typ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B08A15-9D57-8A94-7D6F-7E8D7DC0A9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9020"/>
            <a:ext cx="10813869" cy="4831276"/>
          </a:xfrm>
        </p:spPr>
        <p:txBody>
          <a:bodyPr>
            <a:normAutofit/>
          </a:bodyPr>
          <a:lstStyle/>
          <a:p>
            <a:r>
              <a:rPr lang="en-HK" dirty="0"/>
              <a:t>Represent real numbers using floating point representation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float</a:t>
            </a:r>
            <a:r>
              <a:rPr lang="en-HK" dirty="0"/>
              <a:t> height;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double</a:t>
            </a:r>
            <a:r>
              <a:rPr lang="en-HK" dirty="0"/>
              <a:t> weight = 120.8;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long double </a:t>
            </a:r>
            <a:r>
              <a:rPr lang="en-HK" dirty="0"/>
              <a:t>number;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60BFBD-5349-F0E2-F38F-7E0191BBFC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8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14763862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873604-845A-0E35-9330-609B0804CC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Floating Typ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B08A15-9D57-8A94-7D6F-7E8D7DC0A9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89"/>
            <a:ext cx="11185451" cy="5277686"/>
          </a:xfrm>
        </p:spPr>
        <p:txBody>
          <a:bodyPr>
            <a:normAutofit/>
          </a:bodyPr>
          <a:lstStyle/>
          <a:p>
            <a:r>
              <a:rPr lang="en-HK" dirty="0"/>
              <a:t>Represent real numbers using floating point representation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float</a:t>
            </a:r>
            <a:r>
              <a:rPr lang="en-HK" dirty="0"/>
              <a:t> height;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double</a:t>
            </a:r>
            <a:r>
              <a:rPr lang="en-HK" dirty="0"/>
              <a:t> weight = 120.8;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long double </a:t>
            </a:r>
            <a:r>
              <a:rPr lang="en-HK" dirty="0"/>
              <a:t>number;</a:t>
            </a:r>
          </a:p>
          <a:p>
            <a:pPr>
              <a:spcBef>
                <a:spcPts val="1200"/>
              </a:spcBef>
            </a:pPr>
            <a:r>
              <a:rPr lang="en-HK" dirty="0">
                <a:solidFill>
                  <a:srgbClr val="0000FF"/>
                </a:solidFill>
              </a:rPr>
              <a:t>float</a:t>
            </a:r>
            <a:r>
              <a:rPr lang="en-HK" dirty="0"/>
              <a:t> takes </a:t>
            </a:r>
            <a:r>
              <a:rPr lang="en-HK" dirty="0">
                <a:solidFill>
                  <a:srgbClr val="FF0000"/>
                </a:solidFill>
              </a:rPr>
              <a:t>4 bytes</a:t>
            </a:r>
            <a:r>
              <a:rPr lang="en-HK" dirty="0"/>
              <a:t>, but is less accurate (</a:t>
            </a:r>
            <a:r>
              <a:rPr lang="en-HK" dirty="0">
                <a:solidFill>
                  <a:srgbClr val="FF0000"/>
                </a:solidFill>
              </a:rPr>
              <a:t>7 digits after decimal point</a:t>
            </a:r>
            <a:r>
              <a:rPr lang="en-HK" dirty="0"/>
              <a:t>)</a:t>
            </a:r>
          </a:p>
          <a:p>
            <a:pPr>
              <a:spcBef>
                <a:spcPts val="1200"/>
              </a:spcBef>
            </a:pPr>
            <a:r>
              <a:rPr lang="en-HK" dirty="0">
                <a:solidFill>
                  <a:srgbClr val="0000FF"/>
                </a:solidFill>
              </a:rPr>
              <a:t>double</a:t>
            </a:r>
            <a:r>
              <a:rPr lang="en-HK" dirty="0"/>
              <a:t> takes </a:t>
            </a:r>
            <a:r>
              <a:rPr lang="en-HK" dirty="0">
                <a:solidFill>
                  <a:srgbClr val="FF0000"/>
                </a:solidFill>
              </a:rPr>
              <a:t>8 bytes</a:t>
            </a:r>
            <a:r>
              <a:rPr lang="en-HK" dirty="0"/>
              <a:t>, but more accurate (</a:t>
            </a:r>
            <a:r>
              <a:rPr lang="en-HK" dirty="0">
                <a:solidFill>
                  <a:srgbClr val="FF0000"/>
                </a:solidFill>
              </a:rPr>
              <a:t>15 digits after decimal point</a:t>
            </a:r>
            <a:r>
              <a:rPr lang="en-HK" dirty="0"/>
              <a:t>)</a:t>
            </a:r>
          </a:p>
          <a:p>
            <a:pPr lvl="1"/>
            <a:r>
              <a:rPr lang="en-HK" dirty="0"/>
              <a:t>the default type for floating type in C++</a:t>
            </a:r>
          </a:p>
          <a:p>
            <a:pPr>
              <a:spcBef>
                <a:spcPts val="1200"/>
              </a:spcBef>
            </a:pPr>
            <a:r>
              <a:rPr lang="en-HK" dirty="0">
                <a:solidFill>
                  <a:srgbClr val="0000FF"/>
                </a:solidFill>
              </a:rPr>
              <a:t>long double </a:t>
            </a:r>
            <a:r>
              <a:rPr lang="en-HK" dirty="0"/>
              <a:t>is even more precise, but rarely used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60BFBD-5349-F0E2-F38F-7E0191BBFC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9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0868554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1987CC-228A-ED4D-3767-416F67EBC6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Quick Review: Programming Languag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3D2309-A6E2-2F54-FBBB-6B1B3F8AED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</a:t>
            </a:fld>
            <a:endParaRPr lang="en-HK"/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D543FA94-8735-DF15-EDAF-1685DC30523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928688" y="2407574"/>
            <a:ext cx="10260680" cy="0"/>
          </a:xfrm>
          <a:prstGeom prst="straightConnector1">
            <a:avLst/>
          </a:prstGeom>
          <a:noFill/>
          <a:ln w="69850">
            <a:solidFill>
              <a:schemeClr val="accent1"/>
            </a:solidFill>
            <a:round/>
            <a:headEnd type="none" w="med" len="med"/>
            <a:tailEnd type="arrow" w="med" len="med"/>
          </a:ln>
          <a:effectLst>
            <a:outerShdw blurRad="38100" dist="26940" dir="5400000" algn="t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6F197E26-DEB0-CF9C-6548-648216AE19F3}"/>
              </a:ext>
            </a:extLst>
          </p:cNvPr>
          <p:cNvSpPr txBox="1">
            <a:spLocks/>
          </p:cNvSpPr>
          <p:nvPr/>
        </p:nvSpPr>
        <p:spPr bwMode="auto">
          <a:xfrm>
            <a:off x="934451" y="2676277"/>
            <a:ext cx="2908300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dirty="0">
                <a:solidFill>
                  <a:srgbClr val="FF0000"/>
                </a:solidFill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Machine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Language directly understood by the computer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Defined by ISA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7EC335A6-C17A-DF0E-31F6-412AE93D62E6}"/>
              </a:ext>
            </a:extLst>
          </p:cNvPr>
          <p:cNvSpPr txBox="1">
            <a:spLocks/>
          </p:cNvSpPr>
          <p:nvPr/>
        </p:nvSpPr>
        <p:spPr bwMode="auto">
          <a:xfrm>
            <a:off x="4078454" y="2676277"/>
            <a:ext cx="3573629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dirty="0">
                <a:solidFill>
                  <a:srgbClr val="FF0000"/>
                </a:solidFill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Symbolic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English-like </a:t>
            </a:r>
            <a:r>
              <a:rPr lang="en-US" sz="2400" i="1" dirty="0">
                <a:solidFill>
                  <a:srgbClr val="FF0000"/>
                </a:solidFill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abbreviations</a:t>
            </a: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 representing elementary computer operation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F09692E8-2F26-2827-61DA-355B7B664BA8}"/>
              </a:ext>
            </a:extLst>
          </p:cNvPr>
          <p:cNvSpPr txBox="1">
            <a:spLocks/>
          </p:cNvSpPr>
          <p:nvPr/>
        </p:nvSpPr>
        <p:spPr bwMode="auto">
          <a:xfrm>
            <a:off x="928688" y="5611430"/>
            <a:ext cx="1785813" cy="732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x86, RISC …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7FD6D091-411D-3022-92F0-61EB4EAEEBA6}"/>
              </a:ext>
            </a:extLst>
          </p:cNvPr>
          <p:cNvSpPr txBox="1">
            <a:spLocks/>
          </p:cNvSpPr>
          <p:nvPr/>
        </p:nvSpPr>
        <p:spPr bwMode="auto">
          <a:xfrm>
            <a:off x="4125993" y="5611430"/>
            <a:ext cx="278013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Assembly language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A21A18F3-B08D-37FD-BE27-65CC475289D3}"/>
              </a:ext>
            </a:extLst>
          </p:cNvPr>
          <p:cNvSpPr txBox="1">
            <a:spLocks/>
          </p:cNvSpPr>
          <p:nvPr/>
        </p:nvSpPr>
        <p:spPr bwMode="auto">
          <a:xfrm>
            <a:off x="7780171" y="2676277"/>
            <a:ext cx="3573629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dirty="0">
                <a:solidFill>
                  <a:srgbClr val="FF0000"/>
                </a:solidFill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High-level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Close to human language.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Example: </a:t>
            </a: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a</a:t>
            </a: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 = </a:t>
            </a: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a</a:t>
            </a: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 + </a:t>
            </a: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b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[add vales of </a:t>
            </a: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a</a:t>
            </a: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 and </a:t>
            </a: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b</a:t>
            </a: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, and store the result in </a:t>
            </a: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a</a:t>
            </a: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, replacing the previous value]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29FC1A56-0B38-4F15-5880-EBF68FEA2D6D}"/>
              </a:ext>
            </a:extLst>
          </p:cNvPr>
          <p:cNvSpPr txBox="1">
            <a:spLocks/>
          </p:cNvSpPr>
          <p:nvPr/>
        </p:nvSpPr>
        <p:spPr bwMode="auto">
          <a:xfrm>
            <a:off x="7827710" y="5611430"/>
            <a:ext cx="278013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C/C++, Java, Python</a:t>
            </a:r>
          </a:p>
        </p:txBody>
      </p:sp>
      <p:cxnSp>
        <p:nvCxnSpPr>
          <p:cNvPr id="17" name="Connector: Curved 16">
            <a:extLst>
              <a:ext uri="{FF2B5EF4-FFF2-40B4-BE49-F238E27FC236}">
                <a16:creationId xmlns:a16="http://schemas.microsoft.com/office/drawing/2014/main" id="{43CF3640-A211-6C21-F897-B3B1CC7DB808}"/>
              </a:ext>
            </a:extLst>
          </p:cNvPr>
          <p:cNvCxnSpPr>
            <a:cxnSpLocks/>
            <a:stCxn id="10" idx="0"/>
            <a:endCxn id="6" idx="0"/>
          </p:cNvCxnSpPr>
          <p:nvPr/>
        </p:nvCxnSpPr>
        <p:spPr>
          <a:xfrm rot="16200000" flipV="1">
            <a:off x="5977794" y="-912916"/>
            <a:ext cx="12700" cy="7178385"/>
          </a:xfrm>
          <a:prstGeom prst="curvedConnector3">
            <a:avLst>
              <a:gd name="adj1" fmla="val 6823220"/>
            </a:avLst>
          </a:prstGeom>
          <a:ln>
            <a:solidFill>
              <a:srgbClr val="FF0000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>
            <a:extLst>
              <a:ext uri="{FF2B5EF4-FFF2-40B4-BE49-F238E27FC236}">
                <a16:creationId xmlns:a16="http://schemas.microsoft.com/office/drawing/2014/main" id="{3C03A8F7-61ED-3937-2415-E0089298EB33}"/>
              </a:ext>
            </a:extLst>
          </p:cNvPr>
          <p:cNvSpPr/>
          <p:nvPr/>
        </p:nvSpPr>
        <p:spPr>
          <a:xfrm>
            <a:off x="4805917" y="1379318"/>
            <a:ext cx="1866290" cy="739376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iler</a:t>
            </a:r>
            <a:endParaRPr lang="en-HK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67153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873604-845A-0E35-9330-609B0804CC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Floating Typ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B08A15-9D57-8A94-7D6F-7E8D7DC0A9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89"/>
            <a:ext cx="11185451" cy="5277686"/>
          </a:xfrm>
        </p:spPr>
        <p:txBody>
          <a:bodyPr>
            <a:normAutofit/>
          </a:bodyPr>
          <a:lstStyle/>
          <a:p>
            <a:r>
              <a:rPr lang="en-HK" dirty="0"/>
              <a:t>Represent real numbers using floating point representation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float</a:t>
            </a:r>
            <a:r>
              <a:rPr lang="en-HK" dirty="0"/>
              <a:t> height;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double</a:t>
            </a:r>
            <a:r>
              <a:rPr lang="en-HK" dirty="0"/>
              <a:t> weight = 120.8;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long double </a:t>
            </a:r>
            <a:r>
              <a:rPr lang="en-HK" dirty="0"/>
              <a:t>number;</a:t>
            </a:r>
          </a:p>
          <a:p>
            <a:pPr>
              <a:spcBef>
                <a:spcPts val="1200"/>
              </a:spcBef>
            </a:pPr>
            <a:r>
              <a:rPr lang="en-HK" dirty="0">
                <a:solidFill>
                  <a:srgbClr val="0000FF"/>
                </a:solidFill>
              </a:rPr>
              <a:t>float</a:t>
            </a:r>
            <a:r>
              <a:rPr lang="en-HK" dirty="0"/>
              <a:t> takes </a:t>
            </a:r>
            <a:r>
              <a:rPr lang="en-HK" dirty="0">
                <a:solidFill>
                  <a:srgbClr val="FF0000"/>
                </a:solidFill>
              </a:rPr>
              <a:t>4 bytes</a:t>
            </a:r>
            <a:r>
              <a:rPr lang="en-HK" dirty="0"/>
              <a:t>, but is less accurate (</a:t>
            </a:r>
            <a:r>
              <a:rPr lang="en-HK" dirty="0">
                <a:solidFill>
                  <a:srgbClr val="FF0000"/>
                </a:solidFill>
              </a:rPr>
              <a:t>7 digits after decimal point</a:t>
            </a:r>
            <a:r>
              <a:rPr lang="en-HK" dirty="0"/>
              <a:t>)</a:t>
            </a:r>
          </a:p>
          <a:p>
            <a:pPr>
              <a:spcBef>
                <a:spcPts val="1200"/>
              </a:spcBef>
            </a:pPr>
            <a:r>
              <a:rPr lang="en-HK" dirty="0">
                <a:solidFill>
                  <a:srgbClr val="0000FF"/>
                </a:solidFill>
              </a:rPr>
              <a:t>double</a:t>
            </a:r>
            <a:r>
              <a:rPr lang="en-HK" dirty="0"/>
              <a:t> takes </a:t>
            </a:r>
            <a:r>
              <a:rPr lang="en-HK" dirty="0">
                <a:solidFill>
                  <a:srgbClr val="FF0000"/>
                </a:solidFill>
              </a:rPr>
              <a:t>8 bytes</a:t>
            </a:r>
            <a:r>
              <a:rPr lang="en-HK" dirty="0"/>
              <a:t>, but more accurate (</a:t>
            </a:r>
            <a:r>
              <a:rPr lang="en-HK" dirty="0">
                <a:solidFill>
                  <a:srgbClr val="FF0000"/>
                </a:solidFill>
              </a:rPr>
              <a:t>15 digits after decimal point</a:t>
            </a:r>
            <a:r>
              <a:rPr lang="en-HK" dirty="0"/>
              <a:t>)</a:t>
            </a:r>
          </a:p>
          <a:p>
            <a:pPr lvl="1"/>
            <a:r>
              <a:rPr lang="en-HK" dirty="0"/>
              <a:t>the default type for floating type in C++</a:t>
            </a:r>
          </a:p>
          <a:p>
            <a:pPr>
              <a:spcBef>
                <a:spcPts val="1200"/>
              </a:spcBef>
            </a:pPr>
            <a:r>
              <a:rPr lang="en-HK" dirty="0">
                <a:solidFill>
                  <a:srgbClr val="0000FF"/>
                </a:solidFill>
              </a:rPr>
              <a:t>long double </a:t>
            </a:r>
            <a:r>
              <a:rPr lang="en-HK" dirty="0"/>
              <a:t>is even more precise, but rarely used</a:t>
            </a:r>
          </a:p>
          <a:p>
            <a:pPr>
              <a:spcBef>
                <a:spcPts val="1200"/>
              </a:spcBef>
            </a:pPr>
            <a:r>
              <a:rPr lang="en-HK" dirty="0"/>
              <a:t>Exponent representation is acceptable, e.g.,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dirty="0"/>
              <a:t>	</a:t>
            </a:r>
            <a:r>
              <a:rPr lang="en-HK" dirty="0">
                <a:solidFill>
                  <a:srgbClr val="0000FF"/>
                </a:solidFill>
              </a:rPr>
              <a:t>double</a:t>
            </a:r>
            <a:r>
              <a:rPr lang="en-HK" dirty="0"/>
              <a:t> a = </a:t>
            </a:r>
            <a:r>
              <a:rPr lang="en-HK" dirty="0">
                <a:solidFill>
                  <a:srgbClr val="C00000"/>
                </a:solidFill>
              </a:rPr>
              <a:t>1.23e3</a:t>
            </a:r>
            <a:r>
              <a:rPr lang="en-HK" dirty="0"/>
              <a:t>;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60BFBD-5349-F0E2-F38F-7E0191BBFC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0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15519030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E6314-29C0-E374-2486-78ACA41C2C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err="1"/>
              <a:t>sizeof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1CC799-2A6F-CE61-F3F6-61C9AE8CC9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6999"/>
            <a:ext cx="4763387" cy="4604837"/>
          </a:xfrm>
        </p:spPr>
        <p:txBody>
          <a:bodyPr/>
          <a:lstStyle/>
          <a:p>
            <a:r>
              <a:rPr lang="en-HK" dirty="0" err="1">
                <a:solidFill>
                  <a:srgbClr val="0000FF"/>
                </a:solidFill>
              </a:rPr>
              <a:t>sizeof</a:t>
            </a:r>
            <a:r>
              <a:rPr lang="en-HK" dirty="0"/>
              <a:t> can be used to find the number of bytes needed to store an object (which can be a variable or a data type)</a:t>
            </a:r>
          </a:p>
          <a:p>
            <a:pPr>
              <a:spcBef>
                <a:spcPts val="2400"/>
              </a:spcBef>
            </a:pPr>
            <a:endParaRPr lang="en-HK" dirty="0"/>
          </a:p>
          <a:p>
            <a:pPr>
              <a:spcBef>
                <a:spcPts val="2400"/>
              </a:spcBef>
            </a:pPr>
            <a:r>
              <a:rPr lang="en-HK" dirty="0"/>
              <a:t>Its result is typically returned as an unsigned integ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3D3B49-5335-8DF1-B1B4-9D68E46B5B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1</a:t>
            </a:fld>
            <a:endParaRPr lang="en-HK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FED19C58-F1FA-9C5A-2047-D8C36FE8D60F}"/>
              </a:ext>
            </a:extLst>
          </p:cNvPr>
          <p:cNvSpPr txBox="1">
            <a:spLocks/>
          </p:cNvSpPr>
          <p:nvPr/>
        </p:nvSpPr>
        <p:spPr>
          <a:xfrm>
            <a:off x="5601587" y="1372966"/>
            <a:ext cx="6529137" cy="4983384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FF"/>
                </a:solidFill>
              </a:rPr>
              <a:t> #include </a:t>
            </a:r>
            <a:r>
              <a:rPr lang="en-US" altLang="zh-CN" dirty="0"/>
              <a:t>&lt;iostream&gt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using namespace </a:t>
            </a:r>
            <a:r>
              <a:rPr lang="en-US" dirty="0"/>
              <a:t>std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int</a:t>
            </a:r>
            <a:r>
              <a:rPr lang="en-US" dirty="0"/>
              <a:t> main() {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int</a:t>
            </a:r>
            <a:r>
              <a:rPr lang="en-US" dirty="0"/>
              <a:t> a = </a:t>
            </a:r>
            <a:r>
              <a:rPr lang="en-US" dirty="0">
                <a:solidFill>
                  <a:srgbClr val="C00000"/>
                </a:solidFill>
              </a:rPr>
              <a:t>4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	cout &lt;&lt; </a:t>
            </a:r>
            <a:r>
              <a:rPr lang="en-US" dirty="0" err="1"/>
              <a:t>sizeof</a:t>
            </a:r>
            <a:r>
              <a:rPr lang="en-US" dirty="0"/>
              <a:t>(a)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	cout &lt;&lt; </a:t>
            </a:r>
            <a:r>
              <a:rPr lang="en-US" dirty="0" err="1"/>
              <a:t>sizeof</a:t>
            </a:r>
            <a:r>
              <a:rPr lang="en-US" dirty="0"/>
              <a:t>(</a:t>
            </a:r>
            <a:r>
              <a:rPr lang="en-US" dirty="0">
                <a:solidFill>
                  <a:srgbClr val="0000FF"/>
                </a:solidFill>
              </a:rPr>
              <a:t>int</a:t>
            </a:r>
            <a:r>
              <a:rPr lang="en-US" dirty="0"/>
              <a:t>)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	cout &lt;&lt; </a:t>
            </a:r>
            <a:r>
              <a:rPr lang="en-US" dirty="0" err="1"/>
              <a:t>sizeof</a:t>
            </a:r>
            <a:r>
              <a:rPr lang="en-US" dirty="0"/>
              <a:t>(</a:t>
            </a:r>
            <a:r>
              <a:rPr lang="en-US" dirty="0">
                <a:solidFill>
                  <a:srgbClr val="0000FF"/>
                </a:solidFill>
              </a:rPr>
              <a:t>double</a:t>
            </a:r>
            <a:r>
              <a:rPr lang="en-US" dirty="0"/>
              <a:t>)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	cout &lt;&lt; </a:t>
            </a:r>
            <a:r>
              <a:rPr lang="en-US" dirty="0" err="1"/>
              <a:t>sizeof</a:t>
            </a:r>
            <a:r>
              <a:rPr lang="en-US" dirty="0"/>
              <a:t>(</a:t>
            </a:r>
            <a:r>
              <a:rPr lang="en-US" dirty="0">
                <a:solidFill>
                  <a:srgbClr val="0000FF"/>
                </a:solidFill>
              </a:rPr>
              <a:t>long</a:t>
            </a:r>
            <a:r>
              <a:rPr lang="en-US" dirty="0"/>
              <a:t> </a:t>
            </a:r>
            <a:r>
              <a:rPr lang="en-US" dirty="0">
                <a:solidFill>
                  <a:srgbClr val="0000FF"/>
                </a:solidFill>
              </a:rPr>
              <a:t>double</a:t>
            </a:r>
            <a:r>
              <a:rPr lang="en-US" dirty="0"/>
              <a:t>)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0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325997296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44000B-7E14-0054-0B11-283BAFAE3A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ype Conver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49EF37-0764-248F-D38B-9416812132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2239"/>
            <a:ext cx="11185451" cy="4604837"/>
          </a:xfrm>
        </p:spPr>
        <p:txBody>
          <a:bodyPr>
            <a:normAutofit/>
          </a:bodyPr>
          <a:lstStyle/>
          <a:p>
            <a:r>
              <a:rPr lang="en-HK" dirty="0"/>
              <a:t>Very often, we need to convert data from one type to another</a:t>
            </a:r>
          </a:p>
          <a:p>
            <a:pPr marL="0" indent="0">
              <a:spcBef>
                <a:spcPts val="2400"/>
              </a:spcBef>
              <a:buNone/>
            </a:pPr>
            <a:r>
              <a:rPr lang="en-HK" dirty="0"/>
              <a:t>  For example:</a:t>
            </a:r>
          </a:p>
          <a:p>
            <a:pPr marL="457200" lvl="1" indent="0">
              <a:spcBef>
                <a:spcPts val="1200"/>
              </a:spcBef>
              <a:buNone/>
            </a:pPr>
            <a:r>
              <a:rPr lang="en-HK" sz="2600" dirty="0"/>
              <a:t>Each pig weighs 280.3 lbs (</a:t>
            </a:r>
            <a:r>
              <a:rPr lang="en-HK" sz="2600" dirty="0">
                <a:solidFill>
                  <a:srgbClr val="0000FF"/>
                </a:solidFill>
              </a:rPr>
              <a:t>float</a:t>
            </a:r>
            <a:r>
              <a:rPr lang="en-HK" sz="2600" dirty="0"/>
              <a:t>)</a:t>
            </a:r>
          </a:p>
          <a:p>
            <a:pPr marL="457200" lvl="1" indent="0">
              <a:spcBef>
                <a:spcPts val="1200"/>
              </a:spcBef>
              <a:buNone/>
            </a:pPr>
            <a:r>
              <a:rPr lang="en-HK" sz="2600" dirty="0"/>
              <a:t>Each boat can carry 615.2 lbs (</a:t>
            </a:r>
            <a:r>
              <a:rPr lang="en-HK" sz="2600" dirty="0">
                <a:solidFill>
                  <a:srgbClr val="0000FF"/>
                </a:solidFill>
              </a:rPr>
              <a:t>float</a:t>
            </a:r>
            <a:r>
              <a:rPr lang="en-HK" sz="2600" dirty="0"/>
              <a:t>)</a:t>
            </a:r>
          </a:p>
          <a:p>
            <a:pPr marL="457200" lvl="1" indent="0">
              <a:spcBef>
                <a:spcPts val="1200"/>
              </a:spcBef>
              <a:buNone/>
            </a:pPr>
            <a:r>
              <a:rPr lang="en-HK" sz="2600" dirty="0"/>
              <a:t>How many pigs a boat can carry? (</a:t>
            </a:r>
            <a:r>
              <a:rPr lang="en-HK" sz="2600" dirty="0">
                <a:solidFill>
                  <a:srgbClr val="0000FF"/>
                </a:solidFill>
              </a:rPr>
              <a:t>int</a:t>
            </a:r>
            <a:r>
              <a:rPr lang="en-HK" sz="2600" dirty="0"/>
              <a:t>)</a:t>
            </a:r>
          </a:p>
          <a:p>
            <a:pPr marL="457200" lvl="1" indent="0">
              <a:spcBef>
                <a:spcPts val="1200"/>
              </a:spcBef>
              <a:buNone/>
            </a:pPr>
            <a:endParaRPr lang="en-HK" sz="2600" dirty="0">
              <a:solidFill>
                <a:srgbClr val="0000FF"/>
              </a:solidFill>
            </a:endParaRPr>
          </a:p>
          <a:p>
            <a:pPr marL="457200" lvl="1" indent="0">
              <a:spcBef>
                <a:spcPts val="1200"/>
              </a:spcBef>
              <a:buNone/>
            </a:pPr>
            <a:endParaRPr lang="en-HK" sz="2600" dirty="0">
              <a:solidFill>
                <a:srgbClr val="0000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4C2F1C-143F-E650-C497-055C394D42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2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4414781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44000B-7E14-0054-0B11-283BAFAE3A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ype Conver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49EF37-0764-248F-D38B-9416812132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7064"/>
            <a:ext cx="11185451" cy="4604837"/>
          </a:xfrm>
        </p:spPr>
        <p:txBody>
          <a:bodyPr>
            <a:normAutofit/>
          </a:bodyPr>
          <a:lstStyle/>
          <a:p>
            <a:r>
              <a:rPr lang="en-HK" dirty="0"/>
              <a:t>Very often, we need to convert data from one type to another</a:t>
            </a:r>
          </a:p>
          <a:p>
            <a:pPr marL="0" indent="0">
              <a:spcBef>
                <a:spcPts val="2400"/>
              </a:spcBef>
              <a:buNone/>
            </a:pPr>
            <a:r>
              <a:rPr lang="en-HK" dirty="0"/>
              <a:t>  For example:</a:t>
            </a:r>
          </a:p>
          <a:p>
            <a:pPr marL="457200" lvl="1" indent="0">
              <a:spcBef>
                <a:spcPts val="1200"/>
              </a:spcBef>
              <a:buNone/>
            </a:pPr>
            <a:r>
              <a:rPr lang="en-HK" sz="2600" dirty="0"/>
              <a:t>Each pig weighs 280.3 lbs (</a:t>
            </a:r>
            <a:r>
              <a:rPr lang="en-HK" sz="2600" dirty="0">
                <a:solidFill>
                  <a:srgbClr val="0000FF"/>
                </a:solidFill>
              </a:rPr>
              <a:t>float</a:t>
            </a:r>
            <a:r>
              <a:rPr lang="en-HK" sz="2600" dirty="0"/>
              <a:t>)</a:t>
            </a:r>
          </a:p>
          <a:p>
            <a:pPr marL="457200" lvl="1" indent="0">
              <a:spcBef>
                <a:spcPts val="1200"/>
              </a:spcBef>
              <a:buNone/>
            </a:pPr>
            <a:r>
              <a:rPr lang="en-HK" sz="2600" dirty="0"/>
              <a:t>Each boat can carry 615.2 lbs (</a:t>
            </a:r>
            <a:r>
              <a:rPr lang="en-HK" sz="2600" dirty="0">
                <a:solidFill>
                  <a:srgbClr val="0000FF"/>
                </a:solidFill>
              </a:rPr>
              <a:t>float</a:t>
            </a:r>
            <a:r>
              <a:rPr lang="en-HK" sz="2600" dirty="0"/>
              <a:t>)</a:t>
            </a:r>
          </a:p>
          <a:p>
            <a:pPr marL="457200" lvl="1" indent="0">
              <a:spcBef>
                <a:spcPts val="1200"/>
              </a:spcBef>
              <a:buNone/>
            </a:pPr>
            <a:r>
              <a:rPr lang="en-HK" sz="2600" dirty="0"/>
              <a:t>How many pigs a boat can carry? (</a:t>
            </a:r>
            <a:r>
              <a:rPr lang="en-HK" sz="2600" dirty="0">
                <a:solidFill>
                  <a:srgbClr val="0000FF"/>
                </a:solidFill>
              </a:rPr>
              <a:t>int</a:t>
            </a:r>
            <a:r>
              <a:rPr lang="en-HK" sz="2600" dirty="0"/>
              <a:t>)</a:t>
            </a:r>
          </a:p>
          <a:p>
            <a:pPr marL="457200" lvl="1" indent="0">
              <a:spcBef>
                <a:spcPts val="2400"/>
              </a:spcBef>
              <a:buNone/>
            </a:pPr>
            <a:r>
              <a:rPr lang="en-HK" sz="2600" dirty="0">
                <a:solidFill>
                  <a:srgbClr val="0000FF"/>
                </a:solidFill>
              </a:rPr>
              <a:t>float</a:t>
            </a:r>
            <a:r>
              <a:rPr lang="en-HK" sz="2600" dirty="0"/>
              <a:t> </a:t>
            </a:r>
            <a:r>
              <a:rPr lang="en-HK" sz="2600" dirty="0" err="1"/>
              <a:t>pig_weight</a:t>
            </a:r>
            <a:r>
              <a:rPr lang="en-HK" sz="2600" dirty="0"/>
              <a:t> = </a:t>
            </a:r>
            <a:r>
              <a:rPr lang="en-HK" sz="2600" dirty="0">
                <a:solidFill>
                  <a:srgbClr val="C00000"/>
                </a:solidFill>
              </a:rPr>
              <a:t>280.3</a:t>
            </a:r>
            <a:r>
              <a:rPr lang="en-HK" sz="2600" dirty="0"/>
              <a:t>, </a:t>
            </a:r>
            <a:r>
              <a:rPr lang="en-HK" sz="2600" dirty="0" err="1"/>
              <a:t>boat_load</a:t>
            </a:r>
            <a:r>
              <a:rPr lang="en-HK" sz="2600" dirty="0"/>
              <a:t> = </a:t>
            </a:r>
            <a:r>
              <a:rPr lang="en-HK" sz="2600" dirty="0">
                <a:solidFill>
                  <a:srgbClr val="C00000"/>
                </a:solidFill>
              </a:rPr>
              <a:t>615.2</a:t>
            </a:r>
            <a:r>
              <a:rPr lang="en-HK" sz="2600" dirty="0"/>
              <a:t>;</a:t>
            </a:r>
          </a:p>
          <a:p>
            <a:pPr marL="457200" lvl="1" indent="0">
              <a:spcBef>
                <a:spcPts val="1200"/>
              </a:spcBef>
              <a:buNone/>
            </a:pPr>
            <a:r>
              <a:rPr lang="en-HK" sz="2600" dirty="0">
                <a:solidFill>
                  <a:srgbClr val="0000FF"/>
                </a:solidFill>
              </a:rPr>
              <a:t>int</a:t>
            </a:r>
            <a:r>
              <a:rPr lang="en-HK" sz="2600" dirty="0"/>
              <a:t> </a:t>
            </a:r>
            <a:r>
              <a:rPr lang="en-HK" sz="2600" dirty="0" err="1"/>
              <a:t>n_pig</a:t>
            </a:r>
            <a:r>
              <a:rPr lang="en-HK" sz="2600" dirty="0"/>
              <a:t> = </a:t>
            </a:r>
            <a:r>
              <a:rPr lang="en-HK" sz="2600" dirty="0" err="1"/>
              <a:t>boat_load</a:t>
            </a:r>
            <a:r>
              <a:rPr lang="en-HK" sz="2600" dirty="0"/>
              <a:t>/</a:t>
            </a:r>
            <a:r>
              <a:rPr lang="en-HK" sz="2600" dirty="0" err="1"/>
              <a:t>pig_weight</a:t>
            </a:r>
            <a:r>
              <a:rPr lang="en-HK" sz="2600" dirty="0"/>
              <a:t>;</a:t>
            </a:r>
          </a:p>
          <a:p>
            <a:pPr marL="457200" lvl="1" indent="0">
              <a:spcBef>
                <a:spcPts val="1200"/>
              </a:spcBef>
              <a:buNone/>
            </a:pPr>
            <a:endParaRPr lang="en-HK" sz="2600" dirty="0">
              <a:solidFill>
                <a:srgbClr val="0000FF"/>
              </a:solidFill>
            </a:endParaRPr>
          </a:p>
          <a:p>
            <a:pPr marL="457200" lvl="1" indent="0">
              <a:spcBef>
                <a:spcPts val="1200"/>
              </a:spcBef>
              <a:buNone/>
            </a:pPr>
            <a:endParaRPr lang="en-HK" sz="2600" dirty="0">
              <a:solidFill>
                <a:srgbClr val="0000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4C2F1C-143F-E650-C497-055C394D42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3</a:t>
            </a:fld>
            <a:endParaRPr lang="en-HK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1C58957-ED10-0008-B681-33F5A08C88BC}"/>
              </a:ext>
            </a:extLst>
          </p:cNvPr>
          <p:cNvSpPr txBox="1"/>
          <p:nvPr/>
        </p:nvSpPr>
        <p:spPr>
          <a:xfrm>
            <a:off x="4105054" y="5893978"/>
            <a:ext cx="845288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600" dirty="0">
                <a:solidFill>
                  <a:srgbClr val="FF0000"/>
                </a:solidFill>
              </a:rPr>
              <a:t>float</a:t>
            </a:r>
          </a:p>
        </p:txBody>
      </p:sp>
      <p:sp>
        <p:nvSpPr>
          <p:cNvPr id="7" name="AutoShape 13">
            <a:extLst>
              <a:ext uri="{FF2B5EF4-FFF2-40B4-BE49-F238E27FC236}">
                <a16:creationId xmlns:a16="http://schemas.microsoft.com/office/drawing/2014/main" id="{09FD9FB1-F0F1-D404-2C2D-FF30CD0D812C}"/>
              </a:ext>
            </a:extLst>
          </p:cNvPr>
          <p:cNvSpPr>
            <a:spLocks/>
          </p:cNvSpPr>
          <p:nvPr/>
        </p:nvSpPr>
        <p:spPr bwMode="auto">
          <a:xfrm rot="5400000">
            <a:off x="4397035" y="4437214"/>
            <a:ext cx="261326" cy="2700670"/>
          </a:xfrm>
          <a:prstGeom prst="rightBrace">
            <a:avLst>
              <a:gd name="adj1" fmla="val 8924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AutoShape 13">
            <a:extLst>
              <a:ext uri="{FF2B5EF4-FFF2-40B4-BE49-F238E27FC236}">
                <a16:creationId xmlns:a16="http://schemas.microsoft.com/office/drawing/2014/main" id="{FDA4D2B0-857E-5754-3C87-2A3F35208D7E}"/>
              </a:ext>
            </a:extLst>
          </p:cNvPr>
          <p:cNvSpPr>
            <a:spLocks/>
          </p:cNvSpPr>
          <p:nvPr/>
        </p:nvSpPr>
        <p:spPr bwMode="auto">
          <a:xfrm rot="5400000">
            <a:off x="2145908" y="5473010"/>
            <a:ext cx="207527" cy="634410"/>
          </a:xfrm>
          <a:prstGeom prst="rightBrace">
            <a:avLst>
              <a:gd name="adj1" fmla="val 8924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7AC80F6-7758-DBEB-596C-555F3A0A24C8}"/>
              </a:ext>
            </a:extLst>
          </p:cNvPr>
          <p:cNvSpPr txBox="1"/>
          <p:nvPr/>
        </p:nvSpPr>
        <p:spPr>
          <a:xfrm>
            <a:off x="1827027" y="5893978"/>
            <a:ext cx="845288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600" dirty="0">
                <a:solidFill>
                  <a:srgbClr val="FF0000"/>
                </a:solidFill>
              </a:rPr>
              <a:t>int</a:t>
            </a:r>
          </a:p>
        </p:txBody>
      </p:sp>
    </p:spTree>
    <p:extLst>
      <p:ext uri="{BB962C8B-B14F-4D97-AF65-F5344CB8AC3E}">
        <p14:creationId xmlns:p14="http://schemas.microsoft.com/office/powerpoint/2010/main" val="180468500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C2DD75-30E4-EA2F-CD7E-3F357ADA44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ype Conver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5C2E68-5973-AED3-3233-F50D0BF036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89827"/>
            <a:ext cx="7624849" cy="5049085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HK" i="1" dirty="0">
                <a:solidFill>
                  <a:srgbClr val="FF0000"/>
                </a:solidFill>
              </a:rPr>
              <a:t>Implicit</a:t>
            </a:r>
            <a:r>
              <a:rPr lang="en-HK" dirty="0"/>
              <a:t> type conversion</a:t>
            </a:r>
          </a:p>
          <a:p>
            <a:pPr lvl="1">
              <a:spcAft>
                <a:spcPts val="600"/>
              </a:spcAft>
            </a:pPr>
            <a:r>
              <a:rPr lang="en-HK" i="1" u="sng" dirty="0"/>
              <a:t>Binary expression</a:t>
            </a:r>
            <a:r>
              <a:rPr lang="en-HK" dirty="0"/>
              <a:t>: lower-ranked operand is promoted to higher-ranked operand, e.g.,</a:t>
            </a:r>
          </a:p>
          <a:p>
            <a:pPr lvl="1">
              <a:spcBef>
                <a:spcPts val="1800"/>
              </a:spcBef>
              <a:spcAft>
                <a:spcPts val="600"/>
              </a:spcAft>
            </a:pPr>
            <a:endParaRPr lang="en-HK" dirty="0"/>
          </a:p>
          <a:p>
            <a:pPr lvl="1">
              <a:spcBef>
                <a:spcPts val="1800"/>
              </a:spcBef>
              <a:spcAft>
                <a:spcPts val="600"/>
              </a:spcAft>
            </a:pPr>
            <a:endParaRPr lang="en-HK" dirty="0"/>
          </a:p>
          <a:p>
            <a:pPr marL="457200" lvl="1" indent="0">
              <a:buNone/>
            </a:pPr>
            <a:r>
              <a:rPr lang="en-HK" dirty="0"/>
              <a:t>	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2E6E72-21B0-A0BC-382F-15374F631E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4</a:t>
            </a:fld>
            <a:endParaRPr lang="en-HK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D9B7355-2496-1297-9604-09AF39CF0FCD}"/>
              </a:ext>
            </a:extLst>
          </p:cNvPr>
          <p:cNvSpPr/>
          <p:nvPr/>
        </p:nvSpPr>
        <p:spPr>
          <a:xfrm>
            <a:off x="8610600" y="1131929"/>
            <a:ext cx="2743200" cy="136096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9. long double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8. double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7. floa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FF29511-912B-C036-06A1-FC34C5DC35E1}"/>
              </a:ext>
            </a:extLst>
          </p:cNvPr>
          <p:cNvSpPr/>
          <p:nvPr/>
        </p:nvSpPr>
        <p:spPr>
          <a:xfrm>
            <a:off x="8610600" y="2636159"/>
            <a:ext cx="2743200" cy="182951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6. long </a:t>
            </a:r>
            <a:r>
              <a:rPr lang="en-HK" sz="24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ng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5. long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4. int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3. shor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99561E2-B679-9BBB-68DE-31A7AE9D1A21}"/>
              </a:ext>
            </a:extLst>
          </p:cNvPr>
          <p:cNvSpPr/>
          <p:nvPr/>
        </p:nvSpPr>
        <p:spPr>
          <a:xfrm>
            <a:off x="8610600" y="4634476"/>
            <a:ext cx="2743200" cy="61800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 char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4B65773-0928-0AC8-DF98-00AA8AC344B8}"/>
              </a:ext>
            </a:extLst>
          </p:cNvPr>
          <p:cNvSpPr/>
          <p:nvPr/>
        </p:nvSpPr>
        <p:spPr>
          <a:xfrm>
            <a:off x="8610600" y="5399947"/>
            <a:ext cx="2743200" cy="61800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. bool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559FEAE-0C62-3627-692B-7FDDF1B0BD0F}"/>
              </a:ext>
            </a:extLst>
          </p:cNvPr>
          <p:cNvSpPr txBox="1"/>
          <p:nvPr/>
        </p:nvSpPr>
        <p:spPr>
          <a:xfrm>
            <a:off x="563604" y="3036653"/>
            <a:ext cx="5599346" cy="12926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14400" lvl="2" indent="0">
              <a:buNone/>
            </a:pPr>
            <a:r>
              <a:rPr lang="en-HK" sz="2600" dirty="0">
                <a:solidFill>
                  <a:srgbClr val="0000FF"/>
                </a:solidFill>
              </a:rPr>
              <a:t>int</a:t>
            </a:r>
            <a:r>
              <a:rPr lang="en-HK" sz="2600" dirty="0"/>
              <a:t> r = 2;</a:t>
            </a:r>
          </a:p>
          <a:p>
            <a:pPr marL="914400" lvl="2" indent="0">
              <a:buNone/>
            </a:pPr>
            <a:r>
              <a:rPr lang="en-HK" sz="2600" dirty="0">
                <a:solidFill>
                  <a:srgbClr val="0000FF"/>
                </a:solidFill>
              </a:rPr>
              <a:t>double</a:t>
            </a:r>
            <a:r>
              <a:rPr lang="en-HK" sz="2600" dirty="0"/>
              <a:t> pi = 3.14159;</a:t>
            </a:r>
          </a:p>
          <a:p>
            <a:pPr marL="914400" lvl="2" indent="0">
              <a:buNone/>
            </a:pPr>
            <a:r>
              <a:rPr lang="en-HK" sz="2600" dirty="0" err="1"/>
              <a:t>cout</a:t>
            </a:r>
            <a:r>
              <a:rPr lang="en-HK" sz="2600" dirty="0"/>
              <a:t> &lt;&lt; pi * r * r &lt;&lt; </a:t>
            </a:r>
            <a:r>
              <a:rPr lang="en-HK" sz="2600" dirty="0">
                <a:solidFill>
                  <a:srgbClr val="C00000"/>
                </a:solidFill>
              </a:rPr>
              <a:t>“\n”</a:t>
            </a:r>
            <a:r>
              <a:rPr lang="en-HK" sz="2600" dirty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153262646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C2DD75-30E4-EA2F-CD7E-3F357ADA44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ype Conver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5C2E68-5973-AED3-3233-F50D0BF036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43276"/>
            <a:ext cx="7624849" cy="5049085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HK" i="1" dirty="0">
                <a:solidFill>
                  <a:srgbClr val="FF0000"/>
                </a:solidFill>
              </a:rPr>
              <a:t>Implicit</a:t>
            </a:r>
            <a:r>
              <a:rPr lang="en-HK" dirty="0"/>
              <a:t> type conversion</a:t>
            </a:r>
          </a:p>
          <a:p>
            <a:pPr lvl="1">
              <a:spcAft>
                <a:spcPts val="600"/>
              </a:spcAft>
            </a:pPr>
            <a:r>
              <a:rPr lang="en-HK" i="1" u="sng" dirty="0"/>
              <a:t>Binary expression</a:t>
            </a:r>
            <a:r>
              <a:rPr lang="en-HK" dirty="0"/>
              <a:t>: lower-ranked operand is promoted to higher-ranked operand, e.g.,</a:t>
            </a:r>
          </a:p>
          <a:p>
            <a:pPr lvl="1">
              <a:spcBef>
                <a:spcPts val="1800"/>
              </a:spcBef>
              <a:spcAft>
                <a:spcPts val="600"/>
              </a:spcAft>
            </a:pPr>
            <a:endParaRPr lang="en-HK" dirty="0"/>
          </a:p>
          <a:p>
            <a:pPr lvl="1">
              <a:spcBef>
                <a:spcPts val="1800"/>
              </a:spcBef>
              <a:spcAft>
                <a:spcPts val="600"/>
              </a:spcAft>
            </a:pPr>
            <a:endParaRPr lang="en-HK" dirty="0"/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HK" i="1" u="sng" dirty="0"/>
              <a:t>Assignment</a:t>
            </a:r>
            <a:r>
              <a:rPr lang="en-HK" dirty="0"/>
              <a:t>: right operand is promoted/demoted to match the variable type on the left, e.g.,</a:t>
            </a:r>
          </a:p>
          <a:p>
            <a:pPr marL="457200" lvl="1" indent="0">
              <a:buNone/>
            </a:pPr>
            <a:r>
              <a:rPr lang="en-HK" dirty="0"/>
              <a:t>	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2E6E72-21B0-A0BC-382F-15374F631E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5</a:t>
            </a:fld>
            <a:endParaRPr lang="en-HK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D9B7355-2496-1297-9604-09AF39CF0FCD}"/>
              </a:ext>
            </a:extLst>
          </p:cNvPr>
          <p:cNvSpPr/>
          <p:nvPr/>
        </p:nvSpPr>
        <p:spPr>
          <a:xfrm>
            <a:off x="8610600" y="1131929"/>
            <a:ext cx="2743200" cy="136096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9. long double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8. double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7. floa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FF29511-912B-C036-06A1-FC34C5DC35E1}"/>
              </a:ext>
            </a:extLst>
          </p:cNvPr>
          <p:cNvSpPr/>
          <p:nvPr/>
        </p:nvSpPr>
        <p:spPr>
          <a:xfrm>
            <a:off x="8610600" y="2636159"/>
            <a:ext cx="2743200" cy="182951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6. long </a:t>
            </a:r>
            <a:r>
              <a:rPr lang="en-HK" sz="24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ng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5. long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4. int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3. shor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99561E2-B679-9BBB-68DE-31A7AE9D1A21}"/>
              </a:ext>
            </a:extLst>
          </p:cNvPr>
          <p:cNvSpPr/>
          <p:nvPr/>
        </p:nvSpPr>
        <p:spPr>
          <a:xfrm>
            <a:off x="8610600" y="4634476"/>
            <a:ext cx="2743200" cy="61800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 char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4B65773-0928-0AC8-DF98-00AA8AC344B8}"/>
              </a:ext>
            </a:extLst>
          </p:cNvPr>
          <p:cNvSpPr/>
          <p:nvPr/>
        </p:nvSpPr>
        <p:spPr>
          <a:xfrm>
            <a:off x="8610600" y="5399947"/>
            <a:ext cx="2743200" cy="61800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. bool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559FEAE-0C62-3627-692B-7FDDF1B0BD0F}"/>
              </a:ext>
            </a:extLst>
          </p:cNvPr>
          <p:cNvSpPr txBox="1"/>
          <p:nvPr/>
        </p:nvSpPr>
        <p:spPr>
          <a:xfrm>
            <a:off x="581782" y="3001008"/>
            <a:ext cx="5599346" cy="12926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14400" lvl="2" indent="0">
              <a:buNone/>
            </a:pPr>
            <a:r>
              <a:rPr lang="en-HK" sz="2600" dirty="0">
                <a:solidFill>
                  <a:srgbClr val="0000FF"/>
                </a:solidFill>
              </a:rPr>
              <a:t>int</a:t>
            </a:r>
            <a:r>
              <a:rPr lang="en-HK" sz="2600" dirty="0"/>
              <a:t> r = 2;</a:t>
            </a:r>
          </a:p>
          <a:p>
            <a:pPr marL="914400" lvl="2" indent="0">
              <a:buNone/>
            </a:pPr>
            <a:r>
              <a:rPr lang="en-HK" sz="2600" dirty="0">
                <a:solidFill>
                  <a:srgbClr val="0000FF"/>
                </a:solidFill>
              </a:rPr>
              <a:t>double</a:t>
            </a:r>
            <a:r>
              <a:rPr lang="en-HK" sz="2600" dirty="0"/>
              <a:t> pi = 3.14159;</a:t>
            </a:r>
          </a:p>
          <a:p>
            <a:pPr marL="914400" lvl="2" indent="0">
              <a:buNone/>
            </a:pPr>
            <a:r>
              <a:rPr lang="en-HK" sz="2600" dirty="0" err="1"/>
              <a:t>cout</a:t>
            </a:r>
            <a:r>
              <a:rPr lang="en-HK" sz="2600" dirty="0"/>
              <a:t> &lt;&lt; pi * r * r &lt;&lt; </a:t>
            </a:r>
            <a:r>
              <a:rPr lang="en-HK" sz="2600" dirty="0">
                <a:solidFill>
                  <a:srgbClr val="C00000"/>
                </a:solidFill>
              </a:rPr>
              <a:t>“\n”</a:t>
            </a:r>
            <a:r>
              <a:rPr lang="en-HK" sz="2600" dirty="0"/>
              <a:t>;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D5AB880-7985-0BBA-6424-B29A114D62EB}"/>
              </a:ext>
            </a:extLst>
          </p:cNvPr>
          <p:cNvSpPr txBox="1"/>
          <p:nvPr/>
        </p:nvSpPr>
        <p:spPr>
          <a:xfrm>
            <a:off x="581782" y="5260582"/>
            <a:ext cx="6096000" cy="892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1" indent="0">
              <a:buNone/>
            </a:pPr>
            <a:r>
              <a:rPr lang="en-HK" dirty="0"/>
              <a:t>	</a:t>
            </a:r>
            <a:r>
              <a:rPr lang="en-HK" sz="2600" dirty="0">
                <a:solidFill>
                  <a:srgbClr val="0000FF"/>
                </a:solidFill>
              </a:rPr>
              <a:t>double</a:t>
            </a:r>
            <a:r>
              <a:rPr lang="en-HK" sz="2600" dirty="0"/>
              <a:t> a = 1.23;</a:t>
            </a:r>
          </a:p>
          <a:p>
            <a:pPr marL="457200" lvl="1" indent="0">
              <a:buNone/>
            </a:pPr>
            <a:r>
              <a:rPr lang="en-HK" sz="2600" dirty="0"/>
              <a:t>	</a:t>
            </a:r>
            <a:r>
              <a:rPr lang="en-HK" sz="2600" dirty="0">
                <a:solidFill>
                  <a:srgbClr val="0000FF"/>
                </a:solidFill>
              </a:rPr>
              <a:t>int</a:t>
            </a:r>
            <a:r>
              <a:rPr lang="en-HK" sz="2600" dirty="0"/>
              <a:t> b = a;</a:t>
            </a:r>
          </a:p>
        </p:txBody>
      </p:sp>
    </p:spTree>
    <p:extLst>
      <p:ext uri="{BB962C8B-B14F-4D97-AF65-F5344CB8AC3E}">
        <p14:creationId xmlns:p14="http://schemas.microsoft.com/office/powerpoint/2010/main" val="365299027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AD17E8-FB4B-FB0A-46B6-6B9588A5A7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ype Conver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C8901C-7034-CD91-5C65-A1C6BFDDC2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80315"/>
            <a:ext cx="11185451" cy="4912560"/>
          </a:xfrm>
        </p:spPr>
        <p:txBody>
          <a:bodyPr>
            <a:normAutofit/>
          </a:bodyPr>
          <a:lstStyle/>
          <a:p>
            <a:r>
              <a:rPr lang="en-HK" i="1" dirty="0">
                <a:solidFill>
                  <a:srgbClr val="FF0000"/>
                </a:solidFill>
              </a:rPr>
              <a:t>Explicit</a:t>
            </a:r>
            <a:r>
              <a:rPr lang="en-HK" dirty="0"/>
              <a:t> type conversion (type-casting)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dirty="0"/>
              <a:t>	</a:t>
            </a:r>
            <a:r>
              <a:rPr lang="en-HK" dirty="0">
                <a:solidFill>
                  <a:srgbClr val="0000FF"/>
                </a:solidFill>
              </a:rPr>
              <a:t>int</a:t>
            </a:r>
            <a:r>
              <a:rPr lang="en-HK" dirty="0"/>
              <a:t> a = </a:t>
            </a:r>
            <a:r>
              <a:rPr lang="en-HK" dirty="0">
                <a:solidFill>
                  <a:srgbClr val="C00000"/>
                </a:solidFill>
              </a:rPr>
              <a:t>3</a:t>
            </a:r>
            <a:r>
              <a:rPr lang="en-HK" dirty="0"/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/>
              <a:t>	</a:t>
            </a:r>
            <a:r>
              <a:rPr lang="en-HK" dirty="0">
                <a:solidFill>
                  <a:srgbClr val="0000FF"/>
                </a:solidFill>
              </a:rPr>
              <a:t>double</a:t>
            </a:r>
            <a:r>
              <a:rPr lang="en-HK" dirty="0"/>
              <a:t> b = (</a:t>
            </a:r>
            <a:r>
              <a:rPr lang="en-HK" dirty="0">
                <a:solidFill>
                  <a:srgbClr val="0000FF"/>
                </a:solidFill>
              </a:rPr>
              <a:t>double</a:t>
            </a:r>
            <a:r>
              <a:rPr lang="en-HK" dirty="0"/>
              <a:t>)a;</a:t>
            </a:r>
          </a:p>
          <a:p>
            <a:pPr marL="0" indent="0">
              <a:buNone/>
            </a:pPr>
            <a:endParaRPr lang="en-HK" i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182351-B607-5675-067B-111944C196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6</a:t>
            </a:fld>
            <a:endParaRPr lang="en-HK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8ACE59A-9AAB-E57B-1660-B7C58A6752A9}"/>
              </a:ext>
            </a:extLst>
          </p:cNvPr>
          <p:cNvSpPr/>
          <p:nvPr/>
        </p:nvSpPr>
        <p:spPr>
          <a:xfrm>
            <a:off x="8610600" y="1131929"/>
            <a:ext cx="2743200" cy="136096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9. long double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8. double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7. floa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D1101D8-5265-F8FF-3ADD-60C7ACF6DED0}"/>
              </a:ext>
            </a:extLst>
          </p:cNvPr>
          <p:cNvSpPr/>
          <p:nvPr/>
        </p:nvSpPr>
        <p:spPr>
          <a:xfrm>
            <a:off x="8610600" y="2636159"/>
            <a:ext cx="2743200" cy="182951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6. long </a:t>
            </a:r>
            <a:r>
              <a:rPr lang="en-HK" sz="24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ng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5. long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4. int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3. shor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556EA80-CA30-32D5-A5CC-5CFD25C29BAC}"/>
              </a:ext>
            </a:extLst>
          </p:cNvPr>
          <p:cNvSpPr/>
          <p:nvPr/>
        </p:nvSpPr>
        <p:spPr>
          <a:xfrm>
            <a:off x="8610600" y="4634476"/>
            <a:ext cx="2743200" cy="61800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 char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83C9E64-86AC-E216-CF21-D50F19E84555}"/>
              </a:ext>
            </a:extLst>
          </p:cNvPr>
          <p:cNvSpPr/>
          <p:nvPr/>
        </p:nvSpPr>
        <p:spPr>
          <a:xfrm>
            <a:off x="8610600" y="5399947"/>
            <a:ext cx="2743200" cy="61800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. bool</a:t>
            </a:r>
          </a:p>
        </p:txBody>
      </p:sp>
    </p:spTree>
    <p:extLst>
      <p:ext uri="{BB962C8B-B14F-4D97-AF65-F5344CB8AC3E}">
        <p14:creationId xmlns:p14="http://schemas.microsoft.com/office/powerpoint/2010/main" val="121910049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AD17E8-FB4B-FB0A-46B6-6B9588A5A7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ype Conver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C8901C-7034-CD91-5C65-A1C6BFDDC2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26352"/>
            <a:ext cx="11185451" cy="4912560"/>
          </a:xfrm>
        </p:spPr>
        <p:txBody>
          <a:bodyPr>
            <a:normAutofit/>
          </a:bodyPr>
          <a:lstStyle/>
          <a:p>
            <a:r>
              <a:rPr lang="en-HK" i="1" dirty="0">
                <a:solidFill>
                  <a:srgbClr val="FF0000"/>
                </a:solidFill>
              </a:rPr>
              <a:t>Explicit</a:t>
            </a:r>
            <a:r>
              <a:rPr lang="en-HK" dirty="0"/>
              <a:t> type conversion (type-casting)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dirty="0"/>
              <a:t>	</a:t>
            </a:r>
            <a:r>
              <a:rPr lang="en-HK" dirty="0">
                <a:solidFill>
                  <a:srgbClr val="0000FF"/>
                </a:solidFill>
              </a:rPr>
              <a:t>int</a:t>
            </a:r>
            <a:r>
              <a:rPr lang="en-HK" dirty="0"/>
              <a:t> a = </a:t>
            </a:r>
            <a:r>
              <a:rPr lang="en-HK" dirty="0">
                <a:solidFill>
                  <a:srgbClr val="C00000"/>
                </a:solidFill>
              </a:rPr>
              <a:t>3</a:t>
            </a:r>
            <a:r>
              <a:rPr lang="en-HK" dirty="0"/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/>
              <a:t>	</a:t>
            </a:r>
            <a:r>
              <a:rPr lang="en-HK" dirty="0">
                <a:solidFill>
                  <a:srgbClr val="0000FF"/>
                </a:solidFill>
              </a:rPr>
              <a:t>double</a:t>
            </a:r>
            <a:r>
              <a:rPr lang="en-HK" dirty="0"/>
              <a:t> b = (</a:t>
            </a:r>
            <a:r>
              <a:rPr lang="en-HK" dirty="0">
                <a:solidFill>
                  <a:srgbClr val="0000FF"/>
                </a:solidFill>
              </a:rPr>
              <a:t>double</a:t>
            </a:r>
            <a:r>
              <a:rPr lang="en-HK" dirty="0"/>
              <a:t>)a;</a:t>
            </a:r>
          </a:p>
          <a:p>
            <a:pPr>
              <a:spcBef>
                <a:spcPts val="3000"/>
              </a:spcBef>
            </a:pPr>
            <a:r>
              <a:rPr lang="en-HK" i="1" dirty="0">
                <a:solidFill>
                  <a:srgbClr val="FF0000"/>
                </a:solidFill>
              </a:rPr>
              <a:t>Demoted values might change or become invalid</a:t>
            </a:r>
          </a:p>
          <a:p>
            <a:pPr marL="0" indent="0">
              <a:buNone/>
            </a:pPr>
            <a:endParaRPr lang="en-HK" i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182351-B607-5675-067B-111944C196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7</a:t>
            </a:fld>
            <a:endParaRPr lang="en-HK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8ACE59A-9AAB-E57B-1660-B7C58A6752A9}"/>
              </a:ext>
            </a:extLst>
          </p:cNvPr>
          <p:cNvSpPr/>
          <p:nvPr/>
        </p:nvSpPr>
        <p:spPr>
          <a:xfrm>
            <a:off x="8610600" y="1131929"/>
            <a:ext cx="2743200" cy="136096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9. long double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8. double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7. floa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D1101D8-5265-F8FF-3ADD-60C7ACF6DED0}"/>
              </a:ext>
            </a:extLst>
          </p:cNvPr>
          <p:cNvSpPr/>
          <p:nvPr/>
        </p:nvSpPr>
        <p:spPr>
          <a:xfrm>
            <a:off x="8610600" y="2636159"/>
            <a:ext cx="2743200" cy="182951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6. long </a:t>
            </a:r>
            <a:r>
              <a:rPr lang="en-HK" sz="24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ng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5. long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4. int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3. shor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556EA80-CA30-32D5-A5CC-5CFD25C29BAC}"/>
              </a:ext>
            </a:extLst>
          </p:cNvPr>
          <p:cNvSpPr/>
          <p:nvPr/>
        </p:nvSpPr>
        <p:spPr>
          <a:xfrm>
            <a:off x="8610600" y="4634476"/>
            <a:ext cx="2743200" cy="61800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 char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83C9E64-86AC-E216-CF21-D50F19E84555}"/>
              </a:ext>
            </a:extLst>
          </p:cNvPr>
          <p:cNvSpPr/>
          <p:nvPr/>
        </p:nvSpPr>
        <p:spPr>
          <a:xfrm>
            <a:off x="8610600" y="5399947"/>
            <a:ext cx="2743200" cy="61800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. bool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170638D-7762-1E00-494E-756E6710F6DD}"/>
              </a:ext>
            </a:extLst>
          </p:cNvPr>
          <p:cNvSpPr txBox="1"/>
          <p:nvPr/>
        </p:nvSpPr>
        <p:spPr>
          <a:xfrm>
            <a:off x="1326411" y="4092613"/>
            <a:ext cx="3223437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HK" sz="26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uble 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a = </a:t>
            </a:r>
            <a:r>
              <a:rPr lang="en-HK" sz="2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1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6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 b = (</a:t>
            </a:r>
            <a:r>
              <a:rPr lang="en-HK" sz="26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)a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600" dirty="0" err="1">
                <a:latin typeface="Arial" panose="020B0604020202020204" pitchFamily="34" charset="0"/>
                <a:cs typeface="Arial" panose="020B0604020202020204" pitchFamily="34" charset="0"/>
              </a:rPr>
              <a:t>cout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 &lt;&lt; b &lt;&lt; </a:t>
            </a:r>
            <a:r>
              <a:rPr lang="en-HK" sz="2600" dirty="0" err="1">
                <a:latin typeface="Arial" panose="020B0604020202020204" pitchFamily="34" charset="0"/>
                <a:cs typeface="Arial" panose="020B0604020202020204" pitchFamily="34" charset="0"/>
              </a:rPr>
              <a:t>endl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70190144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AD17E8-FB4B-FB0A-46B6-6B9588A5A7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ype Conver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C8901C-7034-CD91-5C65-A1C6BFDDC2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1185451" cy="4912560"/>
          </a:xfrm>
        </p:spPr>
        <p:txBody>
          <a:bodyPr>
            <a:normAutofit/>
          </a:bodyPr>
          <a:lstStyle/>
          <a:p>
            <a:r>
              <a:rPr lang="en-HK" i="1" dirty="0">
                <a:solidFill>
                  <a:srgbClr val="FF0000"/>
                </a:solidFill>
              </a:rPr>
              <a:t>Explicit</a:t>
            </a:r>
            <a:r>
              <a:rPr lang="en-HK" dirty="0"/>
              <a:t> type conversion (type-casting)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dirty="0"/>
              <a:t>	</a:t>
            </a:r>
            <a:r>
              <a:rPr lang="en-HK" dirty="0">
                <a:solidFill>
                  <a:srgbClr val="0000FF"/>
                </a:solidFill>
              </a:rPr>
              <a:t>int</a:t>
            </a:r>
            <a:r>
              <a:rPr lang="en-HK" dirty="0"/>
              <a:t> a = </a:t>
            </a:r>
            <a:r>
              <a:rPr lang="en-HK" dirty="0">
                <a:solidFill>
                  <a:srgbClr val="C00000"/>
                </a:solidFill>
              </a:rPr>
              <a:t>3</a:t>
            </a:r>
            <a:r>
              <a:rPr lang="en-HK" dirty="0"/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/>
              <a:t>	</a:t>
            </a:r>
            <a:r>
              <a:rPr lang="en-HK" dirty="0">
                <a:solidFill>
                  <a:srgbClr val="0000FF"/>
                </a:solidFill>
              </a:rPr>
              <a:t>double</a:t>
            </a:r>
            <a:r>
              <a:rPr lang="en-HK" dirty="0"/>
              <a:t> b = (</a:t>
            </a:r>
            <a:r>
              <a:rPr lang="en-HK" dirty="0">
                <a:solidFill>
                  <a:srgbClr val="0000FF"/>
                </a:solidFill>
              </a:rPr>
              <a:t>double</a:t>
            </a:r>
            <a:r>
              <a:rPr lang="en-HK" dirty="0"/>
              <a:t>)a;</a:t>
            </a:r>
          </a:p>
          <a:p>
            <a:pPr>
              <a:spcBef>
                <a:spcPts val="3000"/>
              </a:spcBef>
            </a:pPr>
            <a:r>
              <a:rPr lang="en-HK" i="1" dirty="0">
                <a:solidFill>
                  <a:srgbClr val="FF0000"/>
                </a:solidFill>
              </a:rPr>
              <a:t>Demoted values might change or become invalid</a:t>
            </a:r>
          </a:p>
          <a:p>
            <a:pPr marL="0" indent="0">
              <a:buNone/>
            </a:pPr>
            <a:endParaRPr lang="en-HK" i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182351-B607-5675-067B-111944C196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8</a:t>
            </a:fld>
            <a:endParaRPr lang="en-HK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8ACE59A-9AAB-E57B-1660-B7C58A6752A9}"/>
              </a:ext>
            </a:extLst>
          </p:cNvPr>
          <p:cNvSpPr/>
          <p:nvPr/>
        </p:nvSpPr>
        <p:spPr>
          <a:xfrm>
            <a:off x="8610600" y="1131929"/>
            <a:ext cx="2743200" cy="136096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9. long double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8. double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7. floa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D1101D8-5265-F8FF-3ADD-60C7ACF6DED0}"/>
              </a:ext>
            </a:extLst>
          </p:cNvPr>
          <p:cNvSpPr/>
          <p:nvPr/>
        </p:nvSpPr>
        <p:spPr>
          <a:xfrm>
            <a:off x="8610600" y="2636159"/>
            <a:ext cx="2743200" cy="182951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6. long </a:t>
            </a:r>
            <a:r>
              <a:rPr lang="en-HK" sz="24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ng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5. long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4. int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3. shor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556EA80-CA30-32D5-A5CC-5CFD25C29BAC}"/>
              </a:ext>
            </a:extLst>
          </p:cNvPr>
          <p:cNvSpPr/>
          <p:nvPr/>
        </p:nvSpPr>
        <p:spPr>
          <a:xfrm>
            <a:off x="8610600" y="4634476"/>
            <a:ext cx="2743200" cy="61800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 char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83C9E64-86AC-E216-CF21-D50F19E84555}"/>
              </a:ext>
            </a:extLst>
          </p:cNvPr>
          <p:cNvSpPr/>
          <p:nvPr/>
        </p:nvSpPr>
        <p:spPr>
          <a:xfrm>
            <a:off x="8610600" y="5399947"/>
            <a:ext cx="2743200" cy="61800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. bool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170638D-7762-1E00-494E-756E6710F6DD}"/>
              </a:ext>
            </a:extLst>
          </p:cNvPr>
          <p:cNvSpPr txBox="1"/>
          <p:nvPr/>
        </p:nvSpPr>
        <p:spPr>
          <a:xfrm>
            <a:off x="1326411" y="4092613"/>
            <a:ext cx="3223437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HK" sz="26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uble 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a = </a:t>
            </a:r>
            <a:r>
              <a:rPr lang="en-HK" sz="2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1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6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 b = (</a:t>
            </a:r>
            <a:r>
              <a:rPr lang="en-HK" sz="26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)a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600" dirty="0" err="1">
                <a:latin typeface="Arial" panose="020B0604020202020204" pitchFamily="34" charset="0"/>
                <a:cs typeface="Arial" panose="020B0604020202020204" pitchFamily="34" charset="0"/>
              </a:rPr>
              <a:t>cout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 &lt;&lt; b &lt;&lt; </a:t>
            </a:r>
            <a:r>
              <a:rPr lang="en-HK" sz="2600" dirty="0" err="1">
                <a:latin typeface="Arial" panose="020B0604020202020204" pitchFamily="34" charset="0"/>
                <a:cs typeface="Arial" panose="020B0604020202020204" pitchFamily="34" charset="0"/>
              </a:rPr>
              <a:t>endl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8B4B803-3BFD-C302-C315-AE801DC0553D}"/>
              </a:ext>
            </a:extLst>
          </p:cNvPr>
          <p:cNvSpPr txBox="1"/>
          <p:nvPr/>
        </p:nvSpPr>
        <p:spPr>
          <a:xfrm>
            <a:off x="4549848" y="4092613"/>
            <a:ext cx="3223437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HK" sz="26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uble 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a = </a:t>
            </a:r>
            <a:r>
              <a:rPr lang="en-HK" sz="2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9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6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 b = (</a:t>
            </a:r>
            <a:r>
              <a:rPr lang="en-HK" sz="26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)a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600" dirty="0" err="1">
                <a:latin typeface="Arial" panose="020B0604020202020204" pitchFamily="34" charset="0"/>
                <a:cs typeface="Arial" panose="020B0604020202020204" pitchFamily="34" charset="0"/>
              </a:rPr>
              <a:t>cout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 &lt;&lt; b &lt;&lt; </a:t>
            </a:r>
            <a:r>
              <a:rPr lang="en-HK" sz="2600" dirty="0" err="1">
                <a:latin typeface="Arial" panose="020B0604020202020204" pitchFamily="34" charset="0"/>
                <a:cs typeface="Arial" panose="020B0604020202020204" pitchFamily="34" charset="0"/>
              </a:rPr>
              <a:t>endl</a:t>
            </a:r>
            <a:r>
              <a:rPr lang="en-HK" sz="2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CE3C8DD1-2CCC-99F7-EDD0-9FF4A2075577}"/>
              </a:ext>
            </a:extLst>
          </p:cNvPr>
          <p:cNvCxnSpPr/>
          <p:nvPr/>
        </p:nvCxnSpPr>
        <p:spPr>
          <a:xfrm>
            <a:off x="4274288" y="4092613"/>
            <a:ext cx="0" cy="1606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332834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EFF944-4ADF-CAFD-CDB3-C1F3325212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D04C41-3E59-0A6A-F1B2-1610FE836A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2239"/>
            <a:ext cx="11185451" cy="4604837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HK" sz="2600" dirty="0">
                <a:solidFill>
                  <a:srgbClr val="0000FF"/>
                </a:solidFill>
                <a:latin typeface="Consolas" panose="020B0609020204030204" pitchFamily="49" charset="0"/>
              </a:rPr>
              <a:t>#include </a:t>
            </a:r>
            <a:r>
              <a:rPr lang="en-HK" sz="2600" dirty="0">
                <a:latin typeface="Consolas" panose="020B0609020204030204" pitchFamily="49" charset="0"/>
              </a:rPr>
              <a:t>&lt;iostream&gt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600" dirty="0">
                <a:solidFill>
                  <a:srgbClr val="0000FF"/>
                </a:solidFill>
                <a:latin typeface="Consolas" panose="020B0609020204030204" pitchFamily="49" charset="0"/>
              </a:rPr>
              <a:t>using namespace </a:t>
            </a:r>
            <a:r>
              <a:rPr lang="en-HK" sz="2600" dirty="0">
                <a:latin typeface="Consolas" panose="020B0609020204030204" pitchFamily="49" charset="0"/>
              </a:rPr>
              <a:t>std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6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600" dirty="0">
                <a:latin typeface="Consolas" panose="020B0609020204030204" pitchFamily="49" charset="0"/>
              </a:rPr>
              <a:t> main()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600" dirty="0">
                <a:latin typeface="Consolas" panose="020B0609020204030204" pitchFamily="49" charset="0"/>
              </a:rPr>
              <a:t>{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600" dirty="0">
                <a:latin typeface="Consolas" panose="020B0609020204030204" pitchFamily="49" charset="0"/>
              </a:rPr>
              <a:t>	</a:t>
            </a:r>
            <a:r>
              <a:rPr lang="en-HK" sz="26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600" dirty="0">
                <a:latin typeface="Consolas" panose="020B0609020204030204" pitchFamily="49" charset="0"/>
              </a:rPr>
              <a:t> </a:t>
            </a:r>
            <a:r>
              <a:rPr lang="en-HK" sz="2600" dirty="0" err="1">
                <a:latin typeface="Consolas" panose="020B0609020204030204" pitchFamily="49" charset="0"/>
              </a:rPr>
              <a:t>i</a:t>
            </a:r>
            <a:r>
              <a:rPr lang="en-HK" sz="2600" dirty="0">
                <a:latin typeface="Consolas" panose="020B0609020204030204" pitchFamily="49" charset="0"/>
              </a:rPr>
              <a:t> = </a:t>
            </a:r>
            <a:r>
              <a:rPr lang="en-HK" sz="2600" dirty="0">
                <a:solidFill>
                  <a:srgbClr val="C00000"/>
                </a:solidFill>
                <a:latin typeface="Consolas" panose="020B0609020204030204" pitchFamily="49" charset="0"/>
              </a:rPr>
              <a:t>5</a:t>
            </a:r>
            <a:r>
              <a:rPr lang="en-HK" sz="2600" dirty="0">
                <a:latin typeface="Consolas" panose="020B0609020204030204" pitchFamily="49" charset="0"/>
              </a:rPr>
              <a:t>; </a:t>
            </a:r>
            <a:r>
              <a:rPr lang="en-HK" sz="2600" dirty="0">
                <a:solidFill>
                  <a:srgbClr val="0000FF"/>
                </a:solidFill>
                <a:latin typeface="Consolas" panose="020B0609020204030204" pitchFamily="49" charset="0"/>
              </a:rPr>
              <a:t>char</a:t>
            </a:r>
            <a:r>
              <a:rPr lang="en-HK" sz="2600" dirty="0">
                <a:latin typeface="Consolas" panose="020B0609020204030204" pitchFamily="49" charset="0"/>
              </a:rPr>
              <a:t> a = </a:t>
            </a:r>
            <a:r>
              <a:rPr lang="en-HK" sz="2600" dirty="0">
                <a:solidFill>
                  <a:srgbClr val="C00000"/>
                </a:solidFill>
                <a:latin typeface="Consolas" panose="020B0609020204030204" pitchFamily="49" charset="0"/>
              </a:rPr>
              <a:t>‘B’</a:t>
            </a:r>
            <a:r>
              <a:rPr lang="en-HK" sz="26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600" dirty="0">
                <a:latin typeface="Consolas" panose="020B0609020204030204" pitchFamily="49" charset="0"/>
              </a:rPr>
              <a:t>	</a:t>
            </a:r>
            <a:r>
              <a:rPr lang="en-HK" sz="26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en-HK" sz="2600" dirty="0">
                <a:latin typeface="Consolas" panose="020B0609020204030204" pitchFamily="49" charset="0"/>
              </a:rPr>
              <a:t> x = </a:t>
            </a:r>
            <a:r>
              <a:rPr lang="en-HK" sz="2600" dirty="0">
                <a:solidFill>
                  <a:srgbClr val="C00000"/>
                </a:solidFill>
                <a:latin typeface="Consolas" panose="020B0609020204030204" pitchFamily="49" charset="0"/>
              </a:rPr>
              <a:t>1.57</a:t>
            </a:r>
            <a:r>
              <a:rPr lang="en-HK" sz="26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>
                <a:latin typeface="Consolas" panose="020B0609020204030204" pitchFamily="49" charset="0"/>
              </a:rPr>
              <a:t>	</a:t>
            </a:r>
            <a:r>
              <a:rPr lang="en-HK" sz="2600" dirty="0" err="1">
                <a:latin typeface="Consolas" panose="020B0609020204030204" pitchFamily="49" charset="0"/>
              </a:rPr>
              <a:t>i</a:t>
            </a:r>
            <a:r>
              <a:rPr lang="en-HK" sz="2600" dirty="0">
                <a:latin typeface="Consolas" panose="020B0609020204030204" pitchFamily="49" charset="0"/>
              </a:rPr>
              <a:t> = </a:t>
            </a:r>
            <a:r>
              <a:rPr lang="en-HK" sz="2600" dirty="0" err="1">
                <a:latin typeface="Consolas" panose="020B0609020204030204" pitchFamily="49" charset="0"/>
              </a:rPr>
              <a:t>i</a:t>
            </a:r>
            <a:r>
              <a:rPr lang="en-HK" sz="2600" dirty="0">
                <a:latin typeface="Consolas" panose="020B0609020204030204" pitchFamily="49" charset="0"/>
              </a:rPr>
              <a:t> + x; </a:t>
            </a:r>
            <a:r>
              <a:rPr lang="en-HK" sz="2600" dirty="0" err="1">
                <a:latin typeface="Consolas" panose="020B0609020204030204" pitchFamily="49" charset="0"/>
              </a:rPr>
              <a:t>cout</a:t>
            </a:r>
            <a:r>
              <a:rPr lang="en-HK" sz="2600" dirty="0">
                <a:latin typeface="Consolas" panose="020B0609020204030204" pitchFamily="49" charset="0"/>
              </a:rPr>
              <a:t> &lt;&lt; </a:t>
            </a:r>
            <a:r>
              <a:rPr lang="en-HK" sz="2600" dirty="0" err="1">
                <a:latin typeface="Consolas" panose="020B0609020204030204" pitchFamily="49" charset="0"/>
              </a:rPr>
              <a:t>i</a:t>
            </a:r>
            <a:r>
              <a:rPr lang="en-HK" sz="2600" dirty="0">
                <a:latin typeface="Consolas" panose="020B0609020204030204" pitchFamily="49" charset="0"/>
              </a:rPr>
              <a:t> &lt;&lt; </a:t>
            </a:r>
            <a:r>
              <a:rPr lang="en-HK" sz="2600" dirty="0" err="1">
                <a:latin typeface="Consolas" panose="020B0609020204030204" pitchFamily="49" charset="0"/>
              </a:rPr>
              <a:t>endl</a:t>
            </a:r>
            <a:r>
              <a:rPr lang="en-HK" sz="26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600" dirty="0">
                <a:latin typeface="Consolas" panose="020B0609020204030204" pitchFamily="49" charset="0"/>
              </a:rPr>
              <a:t>	x = x * a; </a:t>
            </a:r>
            <a:r>
              <a:rPr lang="en-HK" sz="2600" dirty="0" err="1">
                <a:latin typeface="Consolas" panose="020B0609020204030204" pitchFamily="49" charset="0"/>
              </a:rPr>
              <a:t>cout</a:t>
            </a:r>
            <a:r>
              <a:rPr lang="en-HK" sz="2600" dirty="0">
                <a:latin typeface="Consolas" panose="020B0609020204030204" pitchFamily="49" charset="0"/>
              </a:rPr>
              <a:t> &lt;&lt; x &lt;&lt; </a:t>
            </a:r>
            <a:r>
              <a:rPr lang="en-HK" sz="2600" dirty="0" err="1">
                <a:latin typeface="Consolas" panose="020B0609020204030204" pitchFamily="49" charset="0"/>
              </a:rPr>
              <a:t>endl</a:t>
            </a:r>
            <a:r>
              <a:rPr lang="en-HK" sz="26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600" dirty="0">
                <a:latin typeface="Consolas" panose="020B0609020204030204" pitchFamily="49" charset="0"/>
              </a:rPr>
              <a:t>	</a:t>
            </a:r>
            <a:r>
              <a:rPr lang="en-HK" sz="26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HK" sz="2600" dirty="0">
                <a:latin typeface="Consolas" panose="020B0609020204030204" pitchFamily="49" charset="0"/>
              </a:rPr>
              <a:t> </a:t>
            </a:r>
            <a:r>
              <a:rPr lang="en-HK" sz="26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HK" sz="26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600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F7CC9B-4869-9D20-2330-C16A1D63E1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9</a:t>
            </a:fld>
            <a:endParaRPr lang="en-HK"/>
          </a:p>
        </p:txBody>
      </p:sp>
      <p:pic>
        <p:nvPicPr>
          <p:cNvPr id="5" name="Picture 4" descr="asciitable">
            <a:extLst>
              <a:ext uri="{FF2B5EF4-FFF2-40B4-BE49-F238E27FC236}">
                <a16:creationId xmlns:a16="http://schemas.microsoft.com/office/drawing/2014/main" id="{0DBB092F-4513-53B7-2E94-659F9ECC65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92178" y="136525"/>
            <a:ext cx="5431473" cy="3756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67314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3E3979-267B-1C72-976B-26D0D0D6A8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Quick Review: Basic Syntax and Progra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8CB0B7-D1BD-2AD1-C09E-4F40C7982A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E7A32A5-65CB-86D4-AE04-95D41BA8FD83}"/>
              </a:ext>
            </a:extLst>
          </p:cNvPr>
          <p:cNvSpPr txBox="1">
            <a:spLocks/>
          </p:cNvSpPr>
          <p:nvPr/>
        </p:nvSpPr>
        <p:spPr>
          <a:xfrm>
            <a:off x="838200" y="1580308"/>
            <a:ext cx="7112000" cy="4568700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2"/>
              <a:buNone/>
            </a:pPr>
            <a:r>
              <a:rPr lang="en-US" altLang="zh-TW" sz="2600" dirty="0">
                <a:solidFill>
                  <a:srgbClr val="008000"/>
                </a:solidFill>
              </a:rPr>
              <a:t>  /* </a:t>
            </a:r>
            <a:r>
              <a:rPr lang="en-US" altLang="zh-TW" sz="2600" dirty="0">
                <a:solidFill>
                  <a:srgbClr val="33CC33"/>
                </a:solidFill>
              </a:rPr>
              <a:t>What’s wrong with the following program? </a:t>
            </a:r>
            <a:r>
              <a:rPr lang="en-US" altLang="zh-TW" sz="2600" dirty="0">
                <a:solidFill>
                  <a:srgbClr val="008000"/>
                </a:solidFill>
              </a:rPr>
              <a:t>*/</a:t>
            </a:r>
          </a:p>
          <a:p>
            <a:pPr>
              <a:spcBef>
                <a:spcPts val="1200"/>
              </a:spcBef>
              <a:buFont typeface="Wingdings" charset="2"/>
              <a:buNone/>
            </a:pPr>
            <a:r>
              <a:rPr lang="en-US" altLang="zh-TW" sz="2600" dirty="0">
                <a:solidFill>
                  <a:schemeClr val="bg1"/>
                </a:solidFill>
              </a:rPr>
              <a:t>#include &lt;iostream&gt;</a:t>
            </a:r>
          </a:p>
          <a:p>
            <a:pPr>
              <a:buFont typeface="Wingdings" charset="2"/>
              <a:buNone/>
            </a:pPr>
            <a:r>
              <a:rPr lang="en-US" altLang="zh-TW" sz="2600" dirty="0">
                <a:solidFill>
                  <a:schemeClr val="accent5"/>
                </a:solidFill>
              </a:rPr>
              <a:t>  using</a:t>
            </a:r>
            <a:r>
              <a:rPr lang="en-US" altLang="zh-TW" sz="2600" dirty="0"/>
              <a:t> namespace std;</a:t>
            </a:r>
          </a:p>
          <a:p>
            <a:pPr>
              <a:buFont typeface="Wingdings" charset="2"/>
              <a:buNone/>
            </a:pPr>
            <a:r>
              <a:rPr lang="en-US" altLang="zh-TW" sz="2600" dirty="0">
                <a:solidFill>
                  <a:schemeClr val="accent5"/>
                </a:solidFill>
              </a:rPr>
              <a:t>  int</a:t>
            </a:r>
            <a:r>
              <a:rPr lang="en-US" altLang="zh-TW" sz="2600" dirty="0"/>
              <a:t> main()</a:t>
            </a:r>
          </a:p>
          <a:p>
            <a:pPr>
              <a:buFont typeface="Wingdings" charset="2"/>
              <a:buNone/>
            </a:pPr>
            <a:r>
              <a:rPr lang="en-US" altLang="zh-TW" sz="2600" dirty="0"/>
              <a:t>  {</a:t>
            </a:r>
          </a:p>
          <a:p>
            <a:pPr>
              <a:buFont typeface="Wingdings" charset="2"/>
              <a:buNone/>
            </a:pPr>
            <a:r>
              <a:rPr lang="en-US" altLang="zh-TW" sz="2600" dirty="0">
                <a:solidFill>
                  <a:schemeClr val="accent5"/>
                </a:solidFill>
              </a:rPr>
              <a:t>		cout</a:t>
            </a:r>
            <a:r>
              <a:rPr lang="en-US" altLang="zh-TW" sz="2600" dirty="0"/>
              <a:t> &lt; </a:t>
            </a:r>
            <a:r>
              <a:rPr lang="en-US" altLang="zh-TW" sz="2600" dirty="0">
                <a:solidFill>
                  <a:srgbClr val="C00000"/>
                </a:solidFill>
              </a:rPr>
              <a:t>Hello world!</a:t>
            </a:r>
            <a:r>
              <a:rPr lang="en-US" altLang="zh-TW" sz="2600" dirty="0"/>
              <a:t> &lt; </a:t>
            </a:r>
            <a:r>
              <a:rPr lang="en-US" altLang="zh-TW" sz="2600" dirty="0" err="1"/>
              <a:t>endl</a:t>
            </a:r>
            <a:endParaRPr lang="en-US" altLang="zh-TW" sz="2600" dirty="0"/>
          </a:p>
          <a:p>
            <a:pPr>
              <a:buFont typeface="Wingdings" charset="2"/>
              <a:buNone/>
            </a:pPr>
            <a:r>
              <a:rPr lang="en-US" altLang="zh-TW" sz="2600" dirty="0"/>
              <a:t>		</a:t>
            </a:r>
            <a:r>
              <a:rPr lang="en-US" altLang="zh-TW" sz="2600" dirty="0">
                <a:solidFill>
                  <a:schemeClr val="accent5"/>
                </a:solidFill>
              </a:rPr>
              <a:t>return</a:t>
            </a:r>
            <a:r>
              <a:rPr lang="en-US" altLang="zh-TW" sz="2600" dirty="0"/>
              <a:t> </a:t>
            </a:r>
            <a:r>
              <a:rPr lang="en-US" altLang="zh-TW" sz="2600" dirty="0">
                <a:solidFill>
                  <a:srgbClr val="C00000"/>
                </a:solidFill>
              </a:rPr>
              <a:t>0</a:t>
            </a:r>
            <a:r>
              <a:rPr lang="en-US" altLang="zh-TW" sz="2600" dirty="0"/>
              <a:t>;</a:t>
            </a:r>
          </a:p>
          <a:p>
            <a:pPr>
              <a:buFont typeface="Wingdings" charset="2"/>
              <a:buNone/>
            </a:pPr>
            <a:r>
              <a:rPr lang="en-US" altLang="zh-TW" sz="2600" dirty="0"/>
              <a:t>  }</a:t>
            </a:r>
            <a:endParaRPr lang="zh-TW" altLang="en-US" sz="2600" dirty="0"/>
          </a:p>
        </p:txBody>
      </p:sp>
    </p:spTree>
    <p:extLst>
      <p:ext uri="{BB962C8B-B14F-4D97-AF65-F5344CB8AC3E}">
        <p14:creationId xmlns:p14="http://schemas.microsoft.com/office/powerpoint/2010/main" val="36484456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A6DDB-BBCE-11C4-1A6E-09FC6CAA17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Consta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8EE73E-EC5E-A0B1-CBF1-5E57B53028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0117943" cy="4912560"/>
          </a:xfrm>
        </p:spPr>
        <p:txBody>
          <a:bodyPr>
            <a:normAutofit/>
          </a:bodyPr>
          <a:lstStyle/>
          <a:p>
            <a:r>
              <a:rPr lang="en-HK" dirty="0"/>
              <a:t>Like variables, constant store data for program access but its value will </a:t>
            </a:r>
            <a:r>
              <a:rPr lang="en-HK" dirty="0">
                <a:solidFill>
                  <a:srgbClr val="FF0000"/>
                </a:solidFill>
              </a:rPr>
              <a:t>NOT</a:t>
            </a:r>
            <a:r>
              <a:rPr lang="en-HK" dirty="0"/>
              <a:t> be changed after declaration</a:t>
            </a:r>
          </a:p>
          <a:p>
            <a:pPr>
              <a:spcBef>
                <a:spcPts val="2400"/>
              </a:spcBef>
            </a:pPr>
            <a:r>
              <a:rPr lang="en-HK" dirty="0"/>
              <a:t>You </a:t>
            </a:r>
            <a:r>
              <a:rPr lang="en-HK" dirty="0">
                <a:solidFill>
                  <a:srgbClr val="FF0000"/>
                </a:solidFill>
              </a:rPr>
              <a:t>MUST</a:t>
            </a:r>
            <a:r>
              <a:rPr lang="en-HK" dirty="0"/>
              <a:t> set the initial value of the constant during declaration</a:t>
            </a:r>
          </a:p>
          <a:p>
            <a:pPr marL="0" indent="0">
              <a:buNone/>
            </a:pPr>
            <a:r>
              <a:rPr lang="en-HK" dirty="0"/>
              <a:t>	</a:t>
            </a:r>
            <a:r>
              <a:rPr lang="en-HK" dirty="0" err="1">
                <a:solidFill>
                  <a:srgbClr val="0000FF"/>
                </a:solidFill>
              </a:rPr>
              <a:t>const</a:t>
            </a:r>
            <a:r>
              <a:rPr lang="en-HK" dirty="0">
                <a:solidFill>
                  <a:srgbClr val="0000FF"/>
                </a:solidFill>
              </a:rPr>
              <a:t> </a:t>
            </a:r>
            <a:r>
              <a:rPr lang="en-HK" dirty="0" err="1">
                <a:solidFill>
                  <a:srgbClr val="0000FF"/>
                </a:solidFill>
              </a:rPr>
              <a:t>data_type</a:t>
            </a:r>
            <a:r>
              <a:rPr lang="en-HK" dirty="0">
                <a:solidFill>
                  <a:srgbClr val="0000FF"/>
                </a:solidFill>
              </a:rPr>
              <a:t> </a:t>
            </a:r>
            <a:r>
              <a:rPr lang="en-HK" dirty="0" err="1">
                <a:solidFill>
                  <a:schemeClr val="accent2"/>
                </a:solidFill>
              </a:rPr>
              <a:t>constant_identifier</a:t>
            </a:r>
            <a:r>
              <a:rPr lang="en-HK" dirty="0">
                <a:solidFill>
                  <a:schemeClr val="accent2"/>
                </a:solidFill>
              </a:rPr>
              <a:t> </a:t>
            </a:r>
            <a:r>
              <a:rPr lang="en-HK" dirty="0"/>
              <a:t>= </a:t>
            </a:r>
            <a:r>
              <a:rPr lang="en-HK" dirty="0">
                <a:solidFill>
                  <a:srgbClr val="800000"/>
                </a:solidFill>
              </a:rPr>
              <a:t>value</a:t>
            </a:r>
            <a:r>
              <a:rPr lang="en-HK" dirty="0"/>
              <a:t> </a:t>
            </a:r>
            <a:r>
              <a:rPr lang="en-HK" b="1" dirty="0">
                <a:solidFill>
                  <a:srgbClr val="7030A0"/>
                </a:solidFill>
              </a:rPr>
              <a:t>;</a:t>
            </a:r>
          </a:p>
          <a:p>
            <a:pPr>
              <a:spcBef>
                <a:spcPts val="2400"/>
              </a:spcBef>
            </a:pPr>
            <a:r>
              <a:rPr lang="en-HK" dirty="0"/>
              <a:t>Constants can be any data type we just studied, e.g.,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dirty="0"/>
              <a:t>	</a:t>
            </a:r>
            <a:r>
              <a:rPr lang="en-HK" dirty="0" err="1">
                <a:solidFill>
                  <a:srgbClr val="0000FF"/>
                </a:solidFill>
              </a:rPr>
              <a:t>const</a:t>
            </a:r>
            <a:r>
              <a:rPr lang="en-HK" dirty="0"/>
              <a:t> </a:t>
            </a:r>
            <a:r>
              <a:rPr lang="en-HK" dirty="0">
                <a:solidFill>
                  <a:srgbClr val="0000FF"/>
                </a:solidFill>
              </a:rPr>
              <a:t>double</a:t>
            </a:r>
            <a:r>
              <a:rPr lang="en-HK" dirty="0"/>
              <a:t> </a:t>
            </a:r>
            <a:r>
              <a:rPr lang="en-HK" dirty="0" err="1"/>
              <a:t>light_speed</a:t>
            </a:r>
            <a:r>
              <a:rPr lang="en-HK" dirty="0"/>
              <a:t> = </a:t>
            </a:r>
            <a:r>
              <a:rPr lang="en-HK" b="0" i="0" dirty="0">
                <a:solidFill>
                  <a:srgbClr val="202124"/>
                </a:solidFill>
                <a:effectLst/>
                <a:latin typeface="arial" panose="020B0604020202020204" pitchFamily="34" charset="0"/>
              </a:rPr>
              <a:t>299792.458</a:t>
            </a:r>
            <a:r>
              <a:rPr lang="en-HK" dirty="0"/>
              <a:t>; </a:t>
            </a:r>
            <a:r>
              <a:rPr lang="en-HK" i="1" dirty="0">
                <a:solidFill>
                  <a:schemeClr val="accent6"/>
                </a:solidFill>
              </a:rPr>
              <a:t>// km per second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/>
              <a:t>	</a:t>
            </a:r>
            <a:r>
              <a:rPr lang="en-HK" dirty="0" err="1">
                <a:solidFill>
                  <a:srgbClr val="0000FF"/>
                </a:solidFill>
              </a:rPr>
              <a:t>const</a:t>
            </a:r>
            <a:r>
              <a:rPr lang="en-HK" dirty="0"/>
              <a:t> </a:t>
            </a:r>
            <a:r>
              <a:rPr lang="en-HK" dirty="0">
                <a:solidFill>
                  <a:srgbClr val="0000FF"/>
                </a:solidFill>
              </a:rPr>
              <a:t>int</a:t>
            </a:r>
            <a:r>
              <a:rPr lang="en-HK" dirty="0"/>
              <a:t> </a:t>
            </a:r>
            <a:r>
              <a:rPr lang="en-HK" dirty="0" err="1"/>
              <a:t>days_per_week</a:t>
            </a:r>
            <a:r>
              <a:rPr lang="en-HK" dirty="0"/>
              <a:t> = 7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/>
              <a:t>	</a:t>
            </a:r>
            <a:r>
              <a:rPr lang="en-HK" dirty="0" err="1">
                <a:solidFill>
                  <a:srgbClr val="0000FF"/>
                </a:solidFill>
              </a:rPr>
              <a:t>const</a:t>
            </a:r>
            <a:r>
              <a:rPr lang="en-HK" dirty="0">
                <a:solidFill>
                  <a:srgbClr val="0000FF"/>
                </a:solidFill>
              </a:rPr>
              <a:t> char</a:t>
            </a:r>
            <a:r>
              <a:rPr lang="en-HK" dirty="0"/>
              <a:t>[]</a:t>
            </a:r>
            <a:r>
              <a:rPr lang="en-HK" dirty="0">
                <a:solidFill>
                  <a:srgbClr val="0000FF"/>
                </a:solidFill>
              </a:rPr>
              <a:t> </a:t>
            </a:r>
            <a:r>
              <a:rPr lang="en-HK" dirty="0" err="1"/>
              <a:t>my_email</a:t>
            </a:r>
            <a:r>
              <a:rPr lang="en-HK" dirty="0"/>
              <a:t> = “jun.huang@cityu.edul.hk”;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E5A674-FF36-CA80-D54D-41D7AF735C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0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89826881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EC4EAB-3CFB-9750-6EEF-F38E550708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cop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A23267-E772-8B6B-61C8-8452927965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1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95F2E34-EBC8-87FD-36BC-E215AFCCEC76}"/>
              </a:ext>
            </a:extLst>
          </p:cNvPr>
          <p:cNvSpPr txBox="1">
            <a:spLocks/>
          </p:cNvSpPr>
          <p:nvPr/>
        </p:nvSpPr>
        <p:spPr>
          <a:xfrm>
            <a:off x="5853247" y="365125"/>
            <a:ext cx="6189924" cy="5991225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FF"/>
                </a:solidFill>
              </a:rPr>
              <a:t> #include </a:t>
            </a:r>
            <a:r>
              <a:rPr lang="en-US" altLang="zh-CN" dirty="0"/>
              <a:t>&lt;iostream&gt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using namespace </a:t>
            </a:r>
            <a:r>
              <a:rPr lang="en-US" dirty="0"/>
              <a:t>std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void</a:t>
            </a:r>
            <a:r>
              <a:rPr lang="en-US" dirty="0"/>
              <a:t> foo() {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highlight>
                  <a:srgbClr val="FFFF00"/>
                </a:highlight>
              </a:rPr>
              <a:t>	</a:t>
            </a:r>
            <a:r>
              <a:rPr lang="en-US" dirty="0">
                <a:solidFill>
                  <a:srgbClr val="0000FF"/>
                </a:solidFill>
                <a:highlight>
                  <a:srgbClr val="FFFF00"/>
                </a:highlight>
              </a:rPr>
              <a:t>int</a:t>
            </a:r>
            <a:r>
              <a:rPr lang="en-US" dirty="0">
                <a:highlight>
                  <a:srgbClr val="FFFF00"/>
                </a:highlight>
              </a:rPr>
              <a:t> a = </a:t>
            </a:r>
            <a:r>
              <a:rPr lang="en-US" dirty="0">
                <a:solidFill>
                  <a:srgbClr val="C00000"/>
                </a:solidFill>
                <a:highlight>
                  <a:srgbClr val="FFFF00"/>
                </a:highlight>
              </a:rPr>
              <a:t>0</a:t>
            </a:r>
            <a:r>
              <a:rPr lang="en-US" dirty="0">
                <a:highlight>
                  <a:srgbClr val="FFFF00"/>
                </a:highlight>
              </a:rPr>
              <a:t>;                                        </a:t>
            </a:r>
            <a:r>
              <a:rPr lang="en-US" dirty="0">
                <a:solidFill>
                  <a:srgbClr val="FFFF00"/>
                </a:solidFill>
                <a:highlight>
                  <a:srgbClr val="FFFF00"/>
                </a:highlight>
              </a:rPr>
              <a:t>.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	cout &lt;&lt; </a:t>
            </a:r>
            <a:r>
              <a:rPr lang="en-US" dirty="0">
                <a:solidFill>
                  <a:srgbClr val="C00000"/>
                </a:solidFill>
              </a:rPr>
              <a:t>“a in foo: ”</a:t>
            </a:r>
            <a:r>
              <a:rPr lang="en-US" dirty="0"/>
              <a:t> &lt;&lt; a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 }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int</a:t>
            </a:r>
            <a:r>
              <a:rPr lang="en-US" dirty="0"/>
              <a:t> main() {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	foo()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	cout &lt;&lt; </a:t>
            </a:r>
            <a:r>
              <a:rPr lang="en-US" dirty="0">
                <a:solidFill>
                  <a:srgbClr val="C00000"/>
                </a:solidFill>
              </a:rPr>
              <a:t>“a in main: ” </a:t>
            </a:r>
            <a:r>
              <a:rPr lang="en-US" dirty="0"/>
              <a:t>&lt;&lt; a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0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 }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C42F25D-CF19-5ED1-C7D2-38238B9009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378686"/>
            <a:ext cx="4918166" cy="5277685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HK" dirty="0"/>
              <a:t>Scope of a variable/constant refers to the region of a program where the variable/constant is visible (can be accessed)</a:t>
            </a:r>
            <a:endParaRPr lang="en-US" altLang="en-US" dirty="0">
              <a:highlight>
                <a:srgbClr val="E4E4E4"/>
              </a:highlight>
            </a:endParaRPr>
          </a:p>
          <a:p>
            <a:pPr marL="0" indent="0">
              <a:spcBef>
                <a:spcPts val="2400"/>
              </a:spcBef>
              <a:buNone/>
            </a:pPr>
            <a:r>
              <a:rPr lang="en-US" altLang="en-US" dirty="0">
                <a:highlight>
                  <a:srgbClr val="FFFF00"/>
                </a:highlight>
              </a:rPr>
              <a:t>Example I:</a:t>
            </a:r>
          </a:p>
          <a:p>
            <a:r>
              <a:rPr lang="en-US" altLang="en-US" dirty="0"/>
              <a:t>The accessibility of variable ‘</a:t>
            </a:r>
            <a:r>
              <a:rPr lang="en-US" altLang="en-US" i="1" dirty="0">
                <a:solidFill>
                  <a:srgbClr val="0000FF"/>
                </a:solidFill>
              </a:rPr>
              <a:t>a</a:t>
            </a:r>
            <a:r>
              <a:rPr lang="en-US" altLang="en-US" dirty="0"/>
              <a:t>’ is within function ‘</a:t>
            </a:r>
            <a:r>
              <a:rPr lang="en-US" altLang="en-US" i="1" dirty="0">
                <a:solidFill>
                  <a:srgbClr val="0000FF"/>
                </a:solidFill>
              </a:rPr>
              <a:t>foo</a:t>
            </a:r>
            <a:r>
              <a:rPr lang="en-US" altLang="en-US" dirty="0"/>
              <a:t>’</a:t>
            </a:r>
          </a:p>
          <a:p>
            <a:r>
              <a:rPr lang="en-US" altLang="en-US" dirty="0"/>
              <a:t>Trying to access ‘</a:t>
            </a:r>
            <a:r>
              <a:rPr lang="en-US" altLang="en-US" i="1" dirty="0">
                <a:solidFill>
                  <a:srgbClr val="0000FF"/>
                </a:solidFill>
              </a:rPr>
              <a:t>a</a:t>
            </a:r>
            <a:r>
              <a:rPr lang="en-US" altLang="en-US" dirty="0"/>
              <a:t>’ in ‘</a:t>
            </a:r>
            <a:r>
              <a:rPr lang="en-US" altLang="en-US" i="1" dirty="0">
                <a:solidFill>
                  <a:srgbClr val="0000FF"/>
                </a:solidFill>
              </a:rPr>
              <a:t>main</a:t>
            </a:r>
            <a:r>
              <a:rPr lang="en-US" altLang="en-US" dirty="0"/>
              <a:t>’   will cause an error</a:t>
            </a:r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413373306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EC4EAB-3CFB-9750-6EEF-F38E550708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cop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A23267-E772-8B6B-61C8-8452927965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2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95F2E34-EBC8-87FD-36BC-E215AFCCEC76}"/>
              </a:ext>
            </a:extLst>
          </p:cNvPr>
          <p:cNvSpPr txBox="1">
            <a:spLocks/>
          </p:cNvSpPr>
          <p:nvPr/>
        </p:nvSpPr>
        <p:spPr>
          <a:xfrm>
            <a:off x="5879372" y="381907"/>
            <a:ext cx="6189924" cy="5991225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FF"/>
                </a:solidFill>
              </a:rPr>
              <a:t> #include </a:t>
            </a:r>
            <a:r>
              <a:rPr lang="en-US" altLang="zh-CN" dirty="0"/>
              <a:t>&lt;iostream&gt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using namespace </a:t>
            </a:r>
            <a:r>
              <a:rPr lang="en-US" dirty="0"/>
              <a:t>std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int</a:t>
            </a:r>
            <a:r>
              <a:rPr lang="en-US" dirty="0"/>
              <a:t> main() {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>
                <a:highlight>
                  <a:srgbClr val="FFFF00"/>
                </a:highlight>
              </a:rPr>
              <a:t>	</a:t>
            </a:r>
            <a:r>
              <a:rPr lang="en-US" dirty="0">
                <a:solidFill>
                  <a:srgbClr val="0000FF"/>
                </a:solidFill>
                <a:highlight>
                  <a:srgbClr val="FFFF00"/>
                </a:highlight>
              </a:rPr>
              <a:t>int</a:t>
            </a:r>
            <a:r>
              <a:rPr lang="en-US" dirty="0">
                <a:highlight>
                  <a:srgbClr val="FFFF00"/>
                </a:highlight>
              </a:rPr>
              <a:t> a = </a:t>
            </a:r>
            <a:r>
              <a:rPr lang="en-US" dirty="0">
                <a:solidFill>
                  <a:srgbClr val="C00000"/>
                </a:solidFill>
                <a:highlight>
                  <a:srgbClr val="FFFF00"/>
                </a:highlight>
              </a:rPr>
              <a:t>0</a:t>
            </a:r>
            <a:r>
              <a:rPr lang="en-US" dirty="0">
                <a:highlight>
                  <a:srgbClr val="FFFF00"/>
                </a:highlight>
              </a:rPr>
              <a:t>;                                        </a:t>
            </a:r>
            <a:r>
              <a:rPr lang="en-US" dirty="0">
                <a:solidFill>
                  <a:srgbClr val="FFFF00"/>
                </a:solidFill>
                <a:highlight>
                  <a:srgbClr val="FFFF00"/>
                </a:highlight>
              </a:rPr>
              <a:t>.</a:t>
            </a:r>
            <a:r>
              <a:rPr lang="en-US" dirty="0">
                <a:highlight>
                  <a:srgbClr val="FFFF00"/>
                </a:highlight>
              </a:rPr>
              <a:t> 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highlight>
                  <a:srgbClr val="FFFF00"/>
                </a:highlight>
              </a:rPr>
              <a:t>	</a:t>
            </a:r>
            <a:r>
              <a:rPr lang="en-US" dirty="0">
                <a:solidFill>
                  <a:srgbClr val="0000FF"/>
                </a:solidFill>
                <a:highlight>
                  <a:srgbClr val="FFFF00"/>
                </a:highlight>
              </a:rPr>
              <a:t>int</a:t>
            </a:r>
            <a:r>
              <a:rPr lang="en-US" dirty="0">
                <a:highlight>
                  <a:srgbClr val="FFFF00"/>
                </a:highlight>
              </a:rPr>
              <a:t> a = </a:t>
            </a:r>
            <a:r>
              <a:rPr lang="en-US" dirty="0">
                <a:solidFill>
                  <a:srgbClr val="C00000"/>
                </a:solidFill>
                <a:highlight>
                  <a:srgbClr val="FFFF00"/>
                </a:highlight>
              </a:rPr>
              <a:t>1</a:t>
            </a:r>
            <a:r>
              <a:rPr lang="en-US" dirty="0">
                <a:highlight>
                  <a:srgbClr val="FFFF00"/>
                </a:highlight>
              </a:rPr>
              <a:t>;                                        </a:t>
            </a:r>
            <a:r>
              <a:rPr lang="en-US" dirty="0">
                <a:solidFill>
                  <a:srgbClr val="FFFF00"/>
                </a:solidFill>
                <a:highlight>
                  <a:srgbClr val="FFFF00"/>
                </a:highlight>
              </a:rPr>
              <a:t>.</a:t>
            </a:r>
            <a:r>
              <a:rPr lang="en-US" dirty="0">
                <a:highlight>
                  <a:srgbClr val="FFFF00"/>
                </a:highlight>
              </a:rPr>
              <a:t> 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	cout &lt;&lt; </a:t>
            </a:r>
            <a:r>
              <a:rPr lang="en-US" dirty="0">
                <a:solidFill>
                  <a:srgbClr val="C00000"/>
                </a:solidFill>
              </a:rPr>
              <a:t>“a in main: ” </a:t>
            </a:r>
            <a:r>
              <a:rPr lang="en-US" dirty="0"/>
              <a:t>&lt;&lt; a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0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 }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B4574D22-574F-A57C-66A4-36CA738865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4900749" cy="5277685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HK" dirty="0"/>
              <a:t>Scope of a variable/constant refers to the region of a program where the variable/constant is visible (can be accessed)</a:t>
            </a:r>
            <a:endParaRPr lang="en-US" altLang="en-US" dirty="0">
              <a:highlight>
                <a:srgbClr val="E4E4E4"/>
              </a:highlight>
            </a:endParaRPr>
          </a:p>
          <a:p>
            <a:pPr marL="0" indent="0">
              <a:spcBef>
                <a:spcPts val="2400"/>
              </a:spcBef>
              <a:buNone/>
            </a:pPr>
            <a:r>
              <a:rPr lang="en-US" altLang="en-US" dirty="0">
                <a:highlight>
                  <a:srgbClr val="FFFF00"/>
                </a:highlight>
              </a:rPr>
              <a:t>Example II:</a:t>
            </a:r>
          </a:p>
          <a:p>
            <a:r>
              <a:rPr lang="en-US" altLang="en-US" dirty="0"/>
              <a:t>Defined two ‘</a:t>
            </a:r>
            <a:r>
              <a:rPr lang="en-US" altLang="en-US" i="1" dirty="0">
                <a:solidFill>
                  <a:srgbClr val="0000FF"/>
                </a:solidFill>
              </a:rPr>
              <a:t>a</a:t>
            </a:r>
            <a:r>
              <a:rPr lang="en-US" altLang="en-US" dirty="0"/>
              <a:t>’ within ‘</a:t>
            </a:r>
            <a:r>
              <a:rPr lang="en-US" altLang="en-US" i="1" dirty="0">
                <a:solidFill>
                  <a:srgbClr val="0000FF"/>
                </a:solidFill>
              </a:rPr>
              <a:t>main</a:t>
            </a:r>
            <a:r>
              <a:rPr lang="en-US" altLang="en-US" dirty="0"/>
              <a:t>’</a:t>
            </a:r>
          </a:p>
          <a:p>
            <a:r>
              <a:rPr lang="en-US" altLang="en-US" dirty="0"/>
              <a:t>Will cause an error due to conflict domain</a:t>
            </a:r>
          </a:p>
          <a:p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22597109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EC4EAB-3CFB-9750-6EEF-F38E550708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cop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711AAB-36DC-0588-3480-0E2DA8EFF3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72966"/>
            <a:ext cx="4944291" cy="5277685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HK" dirty="0"/>
              <a:t>Scope of a variable/constant refers to the region of a program where the variable/constant is visible (can be accessed)</a:t>
            </a:r>
            <a:endParaRPr lang="en-US" altLang="en-US" dirty="0">
              <a:highlight>
                <a:srgbClr val="E4E4E4"/>
              </a:highlight>
            </a:endParaRPr>
          </a:p>
          <a:p>
            <a:pPr marL="0" indent="0">
              <a:spcBef>
                <a:spcPts val="2400"/>
              </a:spcBef>
              <a:buNone/>
            </a:pPr>
            <a:r>
              <a:rPr lang="en-US" altLang="en-US" dirty="0">
                <a:highlight>
                  <a:srgbClr val="FFFF00"/>
                </a:highlight>
              </a:rPr>
              <a:t>Example III:</a:t>
            </a:r>
          </a:p>
          <a:p>
            <a:r>
              <a:rPr lang="en-US" altLang="en-US" dirty="0"/>
              <a:t>Defined two variables with the same name ‘</a:t>
            </a:r>
            <a:r>
              <a:rPr lang="en-US" altLang="en-US" i="1" dirty="0">
                <a:solidFill>
                  <a:srgbClr val="0000FF"/>
                </a:solidFill>
              </a:rPr>
              <a:t>a</a:t>
            </a:r>
            <a:r>
              <a:rPr lang="en-US" altLang="en-US" dirty="0"/>
              <a:t>’</a:t>
            </a:r>
          </a:p>
          <a:p>
            <a:r>
              <a:rPr lang="en-US" altLang="en-US" dirty="0"/>
              <a:t>Their accessibilities are within ‘</a:t>
            </a:r>
            <a:r>
              <a:rPr lang="en-US" altLang="en-US" i="1" dirty="0">
                <a:solidFill>
                  <a:srgbClr val="0000FF"/>
                </a:solidFill>
              </a:rPr>
              <a:t>foo</a:t>
            </a:r>
            <a:r>
              <a:rPr lang="en-US" altLang="en-US" dirty="0"/>
              <a:t>’ and ‘</a:t>
            </a:r>
            <a:r>
              <a:rPr lang="en-US" altLang="en-US" i="1" dirty="0">
                <a:solidFill>
                  <a:srgbClr val="0000FF"/>
                </a:solidFill>
              </a:rPr>
              <a:t>main</a:t>
            </a:r>
            <a:r>
              <a:rPr lang="en-US" altLang="en-US" dirty="0"/>
              <a:t>’, respectively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A23267-E772-8B6B-61C8-8452927965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3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95F2E34-EBC8-87FD-36BC-E215AFCCEC76}"/>
              </a:ext>
            </a:extLst>
          </p:cNvPr>
          <p:cNvSpPr txBox="1">
            <a:spLocks/>
          </p:cNvSpPr>
          <p:nvPr/>
        </p:nvSpPr>
        <p:spPr>
          <a:xfrm>
            <a:off x="5870664" y="373199"/>
            <a:ext cx="6189924" cy="5991225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FF"/>
                </a:solidFill>
              </a:rPr>
              <a:t> #include </a:t>
            </a:r>
            <a:r>
              <a:rPr lang="en-US" altLang="zh-CN" dirty="0"/>
              <a:t>&lt;iostream&gt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using namespace </a:t>
            </a:r>
            <a:r>
              <a:rPr lang="en-US" dirty="0"/>
              <a:t>std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void</a:t>
            </a:r>
            <a:r>
              <a:rPr lang="en-US" dirty="0"/>
              <a:t> foo() {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highlight>
                  <a:srgbClr val="FFFF00"/>
                </a:highlight>
              </a:rPr>
              <a:t>	</a:t>
            </a:r>
            <a:r>
              <a:rPr lang="en-US" dirty="0">
                <a:solidFill>
                  <a:srgbClr val="0000FF"/>
                </a:solidFill>
                <a:highlight>
                  <a:srgbClr val="FFFF00"/>
                </a:highlight>
              </a:rPr>
              <a:t>int</a:t>
            </a:r>
            <a:r>
              <a:rPr lang="en-US" dirty="0">
                <a:highlight>
                  <a:srgbClr val="FFFF00"/>
                </a:highlight>
              </a:rPr>
              <a:t> a = </a:t>
            </a:r>
            <a:r>
              <a:rPr lang="en-US" dirty="0">
                <a:solidFill>
                  <a:srgbClr val="C00000"/>
                </a:solidFill>
                <a:highlight>
                  <a:srgbClr val="FFFF00"/>
                </a:highlight>
              </a:rPr>
              <a:t>0</a:t>
            </a:r>
            <a:r>
              <a:rPr lang="en-US" dirty="0">
                <a:highlight>
                  <a:srgbClr val="FFFF00"/>
                </a:highlight>
              </a:rPr>
              <a:t>;                                        </a:t>
            </a:r>
            <a:r>
              <a:rPr lang="en-US" dirty="0">
                <a:solidFill>
                  <a:srgbClr val="FFFF00"/>
                </a:solidFill>
                <a:highlight>
                  <a:srgbClr val="FFFF00"/>
                </a:highlight>
              </a:rPr>
              <a:t>.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	cout &lt;&lt; </a:t>
            </a:r>
            <a:r>
              <a:rPr lang="en-US" dirty="0">
                <a:solidFill>
                  <a:srgbClr val="C00000"/>
                </a:solidFill>
              </a:rPr>
              <a:t>“a in foo: ”</a:t>
            </a:r>
            <a:r>
              <a:rPr lang="en-US" dirty="0"/>
              <a:t> &lt;&lt; a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 }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int</a:t>
            </a:r>
            <a:r>
              <a:rPr lang="en-US" dirty="0"/>
              <a:t> main() {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highlight>
                  <a:srgbClr val="FFFF00"/>
                </a:highlight>
              </a:rPr>
              <a:t>	</a:t>
            </a:r>
            <a:r>
              <a:rPr lang="en-US" dirty="0">
                <a:solidFill>
                  <a:srgbClr val="0000FF"/>
                </a:solidFill>
                <a:highlight>
                  <a:srgbClr val="FFFF00"/>
                </a:highlight>
              </a:rPr>
              <a:t>int</a:t>
            </a:r>
            <a:r>
              <a:rPr lang="en-US" dirty="0">
                <a:highlight>
                  <a:srgbClr val="FFFF00"/>
                </a:highlight>
              </a:rPr>
              <a:t> a = </a:t>
            </a:r>
            <a:r>
              <a:rPr lang="en-US" dirty="0">
                <a:solidFill>
                  <a:srgbClr val="C00000"/>
                </a:solidFill>
                <a:highlight>
                  <a:srgbClr val="FFFF00"/>
                </a:highlight>
              </a:rPr>
              <a:t>1</a:t>
            </a:r>
            <a:r>
              <a:rPr lang="en-US" dirty="0">
                <a:highlight>
                  <a:srgbClr val="FFFF00"/>
                </a:highlight>
              </a:rPr>
              <a:t>;                                        </a:t>
            </a:r>
            <a:r>
              <a:rPr lang="en-US" dirty="0">
                <a:solidFill>
                  <a:srgbClr val="FFFF00"/>
                </a:solidFill>
                <a:highlight>
                  <a:srgbClr val="FFFF00"/>
                </a:highlight>
              </a:rPr>
              <a:t>.</a:t>
            </a:r>
            <a:r>
              <a:rPr lang="en-US" dirty="0">
                <a:highlight>
                  <a:srgbClr val="FFFF00"/>
                </a:highlight>
              </a:rPr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	foo()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	cout &lt;&lt; </a:t>
            </a:r>
            <a:r>
              <a:rPr lang="en-US" dirty="0">
                <a:solidFill>
                  <a:srgbClr val="C00000"/>
                </a:solidFill>
              </a:rPr>
              <a:t>“a in main: ” </a:t>
            </a:r>
            <a:r>
              <a:rPr lang="en-US" dirty="0"/>
              <a:t>&lt;&lt; a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0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385232730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EC4EAB-3CFB-9750-6EEF-F38E550708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cop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A23267-E772-8B6B-61C8-8452927965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4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95F2E34-EBC8-87FD-36BC-E215AFCCEC76}"/>
              </a:ext>
            </a:extLst>
          </p:cNvPr>
          <p:cNvSpPr txBox="1">
            <a:spLocks/>
          </p:cNvSpPr>
          <p:nvPr/>
        </p:nvSpPr>
        <p:spPr>
          <a:xfrm>
            <a:off x="5896790" y="365125"/>
            <a:ext cx="6189924" cy="5991225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FF"/>
                </a:solidFill>
              </a:rPr>
              <a:t> #include </a:t>
            </a:r>
            <a:r>
              <a:rPr lang="en-US" altLang="zh-CN" dirty="0"/>
              <a:t>&lt;iostream&gt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using namespace </a:t>
            </a:r>
            <a:r>
              <a:rPr lang="en-US" dirty="0"/>
              <a:t>std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highlight>
                  <a:srgbClr val="FFFF00"/>
                </a:highlight>
              </a:rPr>
              <a:t> </a:t>
            </a:r>
            <a:r>
              <a:rPr lang="en-US" dirty="0">
                <a:solidFill>
                  <a:srgbClr val="0000FF"/>
                </a:solidFill>
                <a:highlight>
                  <a:srgbClr val="FFFF00"/>
                </a:highlight>
              </a:rPr>
              <a:t>int</a:t>
            </a:r>
            <a:r>
              <a:rPr lang="en-US" dirty="0">
                <a:highlight>
                  <a:srgbClr val="FFFF00"/>
                </a:highlight>
              </a:rPr>
              <a:t> a = </a:t>
            </a:r>
            <a:r>
              <a:rPr lang="en-US" dirty="0">
                <a:solidFill>
                  <a:srgbClr val="C00000"/>
                </a:solidFill>
                <a:highlight>
                  <a:srgbClr val="FFFF00"/>
                </a:highlight>
              </a:rPr>
              <a:t>0</a:t>
            </a:r>
            <a:r>
              <a:rPr lang="en-US" dirty="0">
                <a:highlight>
                  <a:srgbClr val="FFFF00"/>
                </a:highlight>
              </a:rPr>
              <a:t>;                                                 </a:t>
            </a:r>
            <a:r>
              <a:rPr lang="en-US" dirty="0">
                <a:solidFill>
                  <a:srgbClr val="FFFF00"/>
                </a:solidFill>
                <a:highlight>
                  <a:srgbClr val="FFFF00"/>
                </a:highlight>
              </a:rPr>
              <a:t>.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void</a:t>
            </a:r>
            <a:r>
              <a:rPr lang="en-US" dirty="0"/>
              <a:t> foo() {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	cout &lt;&lt; </a:t>
            </a:r>
            <a:r>
              <a:rPr lang="en-US" dirty="0">
                <a:solidFill>
                  <a:srgbClr val="C00000"/>
                </a:solidFill>
              </a:rPr>
              <a:t>“a in foo: ”</a:t>
            </a:r>
            <a:r>
              <a:rPr lang="en-US" dirty="0"/>
              <a:t> &lt;&lt; a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 }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int</a:t>
            </a:r>
            <a:r>
              <a:rPr lang="en-US" dirty="0"/>
              <a:t> main() {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/>
              <a:t>	foo()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	cout &lt;&lt; </a:t>
            </a:r>
            <a:r>
              <a:rPr lang="en-US" dirty="0">
                <a:solidFill>
                  <a:srgbClr val="C00000"/>
                </a:solidFill>
              </a:rPr>
              <a:t>“a in main: ” </a:t>
            </a:r>
            <a:r>
              <a:rPr lang="en-US" dirty="0"/>
              <a:t>&lt;&lt; a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0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 }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B4574D22-574F-A57C-66A4-36CA738865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13521"/>
            <a:ext cx="4778829" cy="5277685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HK" dirty="0"/>
              <a:t>Scope of a variable/constant refers to the region of a program where the variable/constant is visible (can be accessed)</a:t>
            </a:r>
            <a:endParaRPr lang="en-US" altLang="en-US" dirty="0">
              <a:highlight>
                <a:srgbClr val="E4E4E4"/>
              </a:highlight>
            </a:endParaRPr>
          </a:p>
          <a:p>
            <a:pPr marL="0" indent="0">
              <a:spcBef>
                <a:spcPts val="2400"/>
              </a:spcBef>
              <a:buNone/>
            </a:pPr>
            <a:r>
              <a:rPr lang="en-US" altLang="en-US" dirty="0">
                <a:highlight>
                  <a:srgbClr val="FFFF00"/>
                </a:highlight>
              </a:rPr>
              <a:t>Example IV:</a:t>
            </a:r>
          </a:p>
          <a:p>
            <a:r>
              <a:rPr lang="en-US" altLang="en-US" dirty="0"/>
              <a:t>Defined a </a:t>
            </a:r>
            <a:r>
              <a:rPr lang="en-US" altLang="en-US" i="1" dirty="0">
                <a:solidFill>
                  <a:srgbClr val="FF0000"/>
                </a:solidFill>
              </a:rPr>
              <a:t>global</a:t>
            </a:r>
            <a:r>
              <a:rPr lang="en-US" altLang="en-US" dirty="0"/>
              <a:t> variable ‘</a:t>
            </a:r>
            <a:r>
              <a:rPr lang="en-US" altLang="en-US" i="1" dirty="0">
                <a:solidFill>
                  <a:srgbClr val="0000FF"/>
                </a:solidFill>
              </a:rPr>
              <a:t>a</a:t>
            </a:r>
            <a:r>
              <a:rPr lang="en-US" altLang="en-US" dirty="0"/>
              <a:t>’</a:t>
            </a:r>
          </a:p>
          <a:p>
            <a:r>
              <a:rPr lang="en-US" altLang="en-US" dirty="0"/>
              <a:t>Its accessibility is the </a:t>
            </a:r>
            <a:r>
              <a:rPr lang="en-US" altLang="en-US" i="1" dirty="0">
                <a:solidFill>
                  <a:srgbClr val="FF0000"/>
                </a:solidFill>
              </a:rPr>
              <a:t>entire</a:t>
            </a:r>
            <a:r>
              <a:rPr lang="en-US" altLang="en-US" dirty="0"/>
              <a:t> program</a:t>
            </a:r>
          </a:p>
          <a:p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341168257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EC4EAB-3CFB-9750-6EEF-F38E550708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cop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A23267-E772-8B6B-61C8-8452927965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5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95F2E34-EBC8-87FD-36BC-E215AFCCEC76}"/>
              </a:ext>
            </a:extLst>
          </p:cNvPr>
          <p:cNvSpPr txBox="1">
            <a:spLocks/>
          </p:cNvSpPr>
          <p:nvPr/>
        </p:nvSpPr>
        <p:spPr>
          <a:xfrm>
            <a:off x="5922915" y="364490"/>
            <a:ext cx="6189924" cy="5991225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FF"/>
                </a:solidFill>
              </a:rPr>
              <a:t> #include </a:t>
            </a:r>
            <a:r>
              <a:rPr lang="en-US" altLang="zh-CN" dirty="0"/>
              <a:t>&lt;iostream&gt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using namespace </a:t>
            </a:r>
            <a:r>
              <a:rPr lang="en-US" dirty="0"/>
              <a:t>std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highlight>
                  <a:srgbClr val="FFFF00"/>
                </a:highlight>
              </a:rPr>
              <a:t> </a:t>
            </a:r>
            <a:r>
              <a:rPr lang="en-US" dirty="0">
                <a:solidFill>
                  <a:srgbClr val="0000FF"/>
                </a:solidFill>
                <a:highlight>
                  <a:srgbClr val="FFFF00"/>
                </a:highlight>
              </a:rPr>
              <a:t>int</a:t>
            </a:r>
            <a:r>
              <a:rPr lang="en-US" dirty="0">
                <a:highlight>
                  <a:srgbClr val="FFFF00"/>
                </a:highlight>
              </a:rPr>
              <a:t> a = </a:t>
            </a:r>
            <a:r>
              <a:rPr lang="en-US" dirty="0">
                <a:solidFill>
                  <a:srgbClr val="C00000"/>
                </a:solidFill>
                <a:highlight>
                  <a:srgbClr val="FFFF00"/>
                </a:highlight>
              </a:rPr>
              <a:t>0</a:t>
            </a:r>
            <a:r>
              <a:rPr lang="en-US" dirty="0">
                <a:highlight>
                  <a:srgbClr val="FFFF00"/>
                </a:highlight>
              </a:rPr>
              <a:t>;                                                 </a:t>
            </a:r>
            <a:r>
              <a:rPr lang="en-US" dirty="0">
                <a:solidFill>
                  <a:srgbClr val="FFFF00"/>
                </a:solidFill>
                <a:highlight>
                  <a:srgbClr val="FFFF00"/>
                </a:highlight>
              </a:rPr>
              <a:t>.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int</a:t>
            </a:r>
            <a:r>
              <a:rPr lang="en-US" dirty="0"/>
              <a:t> main() {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>
                <a:highlight>
                  <a:srgbClr val="FFFF00"/>
                </a:highlight>
              </a:rPr>
              <a:t>	</a:t>
            </a:r>
            <a:r>
              <a:rPr lang="en-US" dirty="0">
                <a:solidFill>
                  <a:srgbClr val="0000FF"/>
                </a:solidFill>
                <a:highlight>
                  <a:srgbClr val="FFFF00"/>
                </a:highlight>
              </a:rPr>
              <a:t>int</a:t>
            </a:r>
            <a:r>
              <a:rPr lang="en-US" dirty="0">
                <a:highlight>
                  <a:srgbClr val="FFFF00"/>
                </a:highlight>
              </a:rPr>
              <a:t> a = </a:t>
            </a:r>
            <a:r>
              <a:rPr lang="en-US" dirty="0">
                <a:solidFill>
                  <a:srgbClr val="C00000"/>
                </a:solidFill>
                <a:highlight>
                  <a:srgbClr val="FFFF00"/>
                </a:highlight>
              </a:rPr>
              <a:t>1</a:t>
            </a:r>
            <a:r>
              <a:rPr lang="en-US" dirty="0">
                <a:highlight>
                  <a:srgbClr val="FFFF00"/>
                </a:highlight>
              </a:rPr>
              <a:t>;                                        </a:t>
            </a:r>
            <a:r>
              <a:rPr lang="en-US" dirty="0">
                <a:solidFill>
                  <a:srgbClr val="FFFF00"/>
                </a:solidFill>
                <a:highlight>
                  <a:srgbClr val="FFFF00"/>
                </a:highlight>
              </a:rPr>
              <a:t>.</a:t>
            </a:r>
            <a:r>
              <a:rPr lang="en-US" dirty="0">
                <a:highlight>
                  <a:srgbClr val="FFFF00"/>
                </a:highlight>
              </a:rPr>
              <a:t> 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	cout &lt;&lt; </a:t>
            </a:r>
            <a:r>
              <a:rPr lang="en-US" dirty="0">
                <a:solidFill>
                  <a:srgbClr val="C00000"/>
                </a:solidFill>
              </a:rPr>
              <a:t>“a in main: ” </a:t>
            </a:r>
            <a:r>
              <a:rPr lang="en-US" dirty="0"/>
              <a:t>&lt;&lt; a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0</a:t>
            </a:r>
            <a:r>
              <a:rPr lang="en-US" dirty="0"/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dirty="0"/>
              <a:t> }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B4574D22-574F-A57C-66A4-36CA738865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72966"/>
            <a:ext cx="4874623" cy="5277685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HK" dirty="0"/>
              <a:t>Scope of a variable/constant refers to the region of a program where the variable/constant is visible (can be accessed)</a:t>
            </a:r>
            <a:endParaRPr lang="en-US" altLang="en-US" dirty="0">
              <a:highlight>
                <a:srgbClr val="E4E4E4"/>
              </a:highlight>
            </a:endParaRPr>
          </a:p>
          <a:p>
            <a:pPr marL="0" indent="0">
              <a:spcBef>
                <a:spcPts val="2400"/>
              </a:spcBef>
              <a:buNone/>
            </a:pPr>
            <a:r>
              <a:rPr lang="en-US" altLang="en-US" dirty="0">
                <a:highlight>
                  <a:srgbClr val="FFFF00"/>
                </a:highlight>
              </a:rPr>
              <a:t>Example V:</a:t>
            </a:r>
          </a:p>
          <a:p>
            <a:r>
              <a:rPr lang="en-US" altLang="en-US" dirty="0"/>
              <a:t>Defined a </a:t>
            </a:r>
            <a:r>
              <a:rPr lang="en-US" altLang="en-US" i="1" dirty="0">
                <a:solidFill>
                  <a:srgbClr val="FF0000"/>
                </a:solidFill>
              </a:rPr>
              <a:t>global</a:t>
            </a:r>
            <a:r>
              <a:rPr lang="en-US" altLang="en-US" dirty="0"/>
              <a:t> variable ‘</a:t>
            </a:r>
            <a:r>
              <a:rPr lang="en-US" altLang="en-US" i="1" dirty="0">
                <a:solidFill>
                  <a:srgbClr val="0000FF"/>
                </a:solidFill>
              </a:rPr>
              <a:t>a</a:t>
            </a:r>
            <a:r>
              <a:rPr lang="en-US" altLang="en-US" dirty="0"/>
              <a:t>’ and a </a:t>
            </a:r>
            <a:r>
              <a:rPr lang="en-US" altLang="en-US" i="1" dirty="0">
                <a:solidFill>
                  <a:srgbClr val="FF0000"/>
                </a:solidFill>
              </a:rPr>
              <a:t>local</a:t>
            </a:r>
            <a:r>
              <a:rPr lang="en-US" altLang="en-US" dirty="0"/>
              <a:t> variable ‘</a:t>
            </a:r>
            <a:r>
              <a:rPr lang="en-US" altLang="en-US" i="1" dirty="0">
                <a:solidFill>
                  <a:srgbClr val="0000FF"/>
                </a:solidFill>
              </a:rPr>
              <a:t>a</a:t>
            </a:r>
            <a:r>
              <a:rPr lang="en-US" altLang="en-US" dirty="0"/>
              <a:t>’ within ‘</a:t>
            </a:r>
            <a:r>
              <a:rPr lang="en-US" altLang="en-US" i="1" dirty="0">
                <a:solidFill>
                  <a:srgbClr val="0000FF"/>
                </a:solidFill>
              </a:rPr>
              <a:t>main</a:t>
            </a:r>
            <a:r>
              <a:rPr lang="en-US" altLang="en-US" dirty="0"/>
              <a:t>’</a:t>
            </a:r>
          </a:p>
          <a:p>
            <a:r>
              <a:rPr lang="en-US" altLang="en-US" dirty="0"/>
              <a:t>What’s the output of the program??</a:t>
            </a:r>
          </a:p>
          <a:p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355402144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AEDD11-A523-5365-44C9-4A97225420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1176591" cy="1007841"/>
          </a:xfrm>
        </p:spPr>
        <p:txBody>
          <a:bodyPr>
            <a:normAutofit/>
          </a:bodyPr>
          <a:lstStyle/>
          <a:p>
            <a:r>
              <a:rPr lang="en-HK" dirty="0"/>
              <a:t>Define Scope using Namespa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D65B86-0D77-DD41-2764-14196259C9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7108" y="1704982"/>
            <a:ext cx="10117944" cy="4604837"/>
          </a:xfrm>
        </p:spPr>
        <p:txBody>
          <a:bodyPr/>
          <a:lstStyle/>
          <a:p>
            <a:pPr eaLnBrk="1" hangingPunct="1">
              <a:spcBef>
                <a:spcPts val="3000"/>
              </a:spcBef>
            </a:pPr>
            <a:r>
              <a:rPr lang="en-US" altLang="en-US" dirty="0"/>
              <a:t>A scope can be defined in many ways: by {}, functions, classes, and namespaces</a:t>
            </a:r>
          </a:p>
          <a:p>
            <a:pPr eaLnBrk="1" hangingPunct="1">
              <a:spcBef>
                <a:spcPts val="3000"/>
              </a:spcBef>
            </a:pPr>
            <a:r>
              <a:rPr lang="en-US" altLang="en-US" i="1" dirty="0">
                <a:solidFill>
                  <a:srgbClr val="FF0000"/>
                </a:solidFill>
              </a:rPr>
              <a:t>Namespace</a:t>
            </a:r>
            <a:r>
              <a:rPr lang="en-US" altLang="en-US" dirty="0"/>
              <a:t> is used to </a:t>
            </a:r>
            <a:r>
              <a:rPr lang="en-US" altLang="en-US" i="1" dirty="0">
                <a:solidFill>
                  <a:srgbClr val="FF0000"/>
                </a:solidFill>
              </a:rPr>
              <a:t>explicitly</a:t>
            </a:r>
            <a:r>
              <a:rPr lang="en-US" altLang="en-US" dirty="0"/>
              <a:t> define the scope. A namespace can ONLY be defined in global or namespace scope.</a:t>
            </a:r>
          </a:p>
          <a:p>
            <a:pPr eaLnBrk="1" hangingPunct="1">
              <a:spcBef>
                <a:spcPts val="3000"/>
              </a:spcBef>
            </a:pPr>
            <a:r>
              <a:rPr lang="en-US" altLang="en-US" dirty="0"/>
              <a:t>The </a:t>
            </a:r>
            <a:r>
              <a:rPr lang="en-US" altLang="en-US" i="1" dirty="0">
                <a:solidFill>
                  <a:srgbClr val="FF0000"/>
                </a:solidFill>
              </a:rPr>
              <a:t>scope operator </a:t>
            </a:r>
            <a:r>
              <a:rPr lang="en-US" altLang="en-US" b="1" dirty="0">
                <a:solidFill>
                  <a:srgbClr val="FF0000"/>
                </a:solidFill>
              </a:rPr>
              <a:t>::</a:t>
            </a:r>
            <a:r>
              <a:rPr lang="en-US" altLang="en-US" dirty="0"/>
              <a:t> is used to resolve scope for variables of the same name.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B5FECA-21E6-C1FD-C054-415C6B99B6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6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73669252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4B73E0-C970-5D9A-D58C-75D4B1D9E9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7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FF7DC65A-F2C0-5475-D69B-490A0A017781}"/>
              </a:ext>
            </a:extLst>
          </p:cNvPr>
          <p:cNvSpPr txBox="1">
            <a:spLocks/>
          </p:cNvSpPr>
          <p:nvPr/>
        </p:nvSpPr>
        <p:spPr>
          <a:xfrm>
            <a:off x="276447" y="125894"/>
            <a:ext cx="11695813" cy="6521152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FF"/>
                </a:solidFill>
              </a:rPr>
              <a:t>  #include </a:t>
            </a:r>
            <a:r>
              <a:rPr lang="en-US" altLang="zh-CN" dirty="0"/>
              <a:t>&lt;iostream&gt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 using namespace </a:t>
            </a:r>
            <a:r>
              <a:rPr lang="en-US" dirty="0"/>
              <a:t>std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  </a:t>
            </a:r>
            <a:r>
              <a:rPr lang="en-US" dirty="0">
                <a:solidFill>
                  <a:srgbClr val="0000FF"/>
                </a:solidFill>
              </a:rPr>
              <a:t>int</a:t>
            </a:r>
            <a:r>
              <a:rPr lang="en-US" dirty="0"/>
              <a:t> a = </a:t>
            </a:r>
            <a:r>
              <a:rPr lang="en-US" dirty="0">
                <a:solidFill>
                  <a:srgbClr val="C00000"/>
                </a:solidFill>
              </a:rPr>
              <a:t>0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  </a:t>
            </a:r>
            <a:r>
              <a:rPr lang="en-US" dirty="0">
                <a:solidFill>
                  <a:srgbClr val="0000FF"/>
                </a:solidFill>
              </a:rPr>
              <a:t>namespace</a:t>
            </a:r>
            <a:r>
              <a:rPr lang="en-US" dirty="0"/>
              <a:t> level1 {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int</a:t>
            </a:r>
            <a:r>
              <a:rPr lang="en-US" dirty="0"/>
              <a:t> a = </a:t>
            </a:r>
            <a:r>
              <a:rPr lang="en-US" dirty="0">
                <a:solidFill>
                  <a:srgbClr val="C00000"/>
                </a:solidFill>
              </a:rPr>
              <a:t>1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namespace</a:t>
            </a:r>
            <a:r>
              <a:rPr lang="en-US" dirty="0"/>
              <a:t> level2 {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	</a:t>
            </a:r>
            <a:r>
              <a:rPr lang="en-US" dirty="0">
                <a:solidFill>
                  <a:srgbClr val="0000FF"/>
                </a:solidFill>
              </a:rPr>
              <a:t>int</a:t>
            </a:r>
            <a:r>
              <a:rPr lang="en-US" dirty="0"/>
              <a:t> a = </a:t>
            </a:r>
            <a:r>
              <a:rPr lang="en-US" dirty="0">
                <a:solidFill>
                  <a:srgbClr val="C00000"/>
                </a:solidFill>
              </a:rPr>
              <a:t>2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}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  }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 int</a:t>
            </a:r>
            <a:r>
              <a:rPr lang="en-US" dirty="0"/>
              <a:t> main() {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chemeClr val="bg1"/>
                </a:solidFill>
              </a:rPr>
              <a:t>	int a = 3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cout &lt;&lt; </a:t>
            </a:r>
            <a:r>
              <a:rPr lang="en-US" b="1" dirty="0">
                <a:solidFill>
                  <a:schemeClr val="bg1"/>
                </a:solidFill>
              </a:rPr>
              <a:t>::</a:t>
            </a:r>
            <a:r>
              <a:rPr lang="en-US" dirty="0"/>
              <a:t>a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cout &lt;&lt; level1::a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cout &lt;&lt; level1::level2::a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0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  }</a:t>
            </a:r>
          </a:p>
        </p:txBody>
      </p:sp>
    </p:spTree>
    <p:extLst>
      <p:ext uri="{BB962C8B-B14F-4D97-AF65-F5344CB8AC3E}">
        <p14:creationId xmlns:p14="http://schemas.microsoft.com/office/powerpoint/2010/main" val="284151559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E99551F-2E43-D263-BC1B-763A3923CF6B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4B73E0-C970-5D9A-D58C-75D4B1D9E9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8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FF7DC65A-F2C0-5475-D69B-490A0A017781}"/>
              </a:ext>
            </a:extLst>
          </p:cNvPr>
          <p:cNvSpPr txBox="1">
            <a:spLocks/>
          </p:cNvSpPr>
          <p:nvPr/>
        </p:nvSpPr>
        <p:spPr>
          <a:xfrm>
            <a:off x="276447" y="125894"/>
            <a:ext cx="11695813" cy="6521152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FF"/>
                </a:solidFill>
              </a:rPr>
              <a:t>  #include </a:t>
            </a:r>
            <a:r>
              <a:rPr lang="en-US" altLang="zh-CN" dirty="0"/>
              <a:t>&lt;iostream&gt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 using namespace </a:t>
            </a:r>
            <a:r>
              <a:rPr lang="en-US" dirty="0"/>
              <a:t>std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  </a:t>
            </a:r>
            <a:r>
              <a:rPr lang="en-US" dirty="0">
                <a:solidFill>
                  <a:srgbClr val="0000FF"/>
                </a:solidFill>
              </a:rPr>
              <a:t>int</a:t>
            </a:r>
            <a:r>
              <a:rPr lang="en-US" dirty="0"/>
              <a:t> a = </a:t>
            </a:r>
            <a:r>
              <a:rPr lang="en-US" dirty="0">
                <a:solidFill>
                  <a:srgbClr val="C00000"/>
                </a:solidFill>
              </a:rPr>
              <a:t>0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  </a:t>
            </a:r>
            <a:r>
              <a:rPr lang="en-US" dirty="0">
                <a:solidFill>
                  <a:srgbClr val="0000FF"/>
                </a:solidFill>
              </a:rPr>
              <a:t>namespace</a:t>
            </a:r>
            <a:r>
              <a:rPr lang="en-US" dirty="0"/>
              <a:t> level1 {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int</a:t>
            </a:r>
            <a:r>
              <a:rPr lang="en-US" dirty="0"/>
              <a:t> a = </a:t>
            </a:r>
            <a:r>
              <a:rPr lang="en-US" dirty="0">
                <a:solidFill>
                  <a:srgbClr val="C00000"/>
                </a:solidFill>
              </a:rPr>
              <a:t>1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namespace</a:t>
            </a:r>
            <a:r>
              <a:rPr lang="en-US" dirty="0"/>
              <a:t> level2 {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	</a:t>
            </a:r>
            <a:r>
              <a:rPr lang="en-US" dirty="0">
                <a:solidFill>
                  <a:srgbClr val="0000FF"/>
                </a:solidFill>
              </a:rPr>
              <a:t>int</a:t>
            </a:r>
            <a:r>
              <a:rPr lang="en-US" dirty="0"/>
              <a:t> a = </a:t>
            </a:r>
            <a:r>
              <a:rPr lang="en-US" dirty="0">
                <a:solidFill>
                  <a:srgbClr val="C00000"/>
                </a:solidFill>
              </a:rPr>
              <a:t>2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}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  }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 int</a:t>
            </a:r>
            <a:r>
              <a:rPr lang="en-US" dirty="0"/>
              <a:t> main() {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>
                <a:highlight>
                  <a:srgbClr val="FFFF00"/>
                </a:highlight>
              </a:rPr>
              <a:t>	</a:t>
            </a:r>
            <a:r>
              <a:rPr lang="en-US" dirty="0">
                <a:solidFill>
                  <a:srgbClr val="0000FF"/>
                </a:solidFill>
                <a:highlight>
                  <a:srgbClr val="FFFF00"/>
                </a:highlight>
              </a:rPr>
              <a:t>int</a:t>
            </a:r>
            <a:r>
              <a:rPr lang="en-US" dirty="0">
                <a:highlight>
                  <a:srgbClr val="FFFF00"/>
                </a:highlight>
              </a:rPr>
              <a:t> a = </a:t>
            </a:r>
            <a:r>
              <a:rPr lang="en-US" dirty="0">
                <a:solidFill>
                  <a:srgbClr val="C00000"/>
                </a:solidFill>
                <a:highlight>
                  <a:srgbClr val="FFFF00"/>
                </a:highlight>
              </a:rPr>
              <a:t>3</a:t>
            </a:r>
            <a:r>
              <a:rPr lang="en-US" dirty="0">
                <a:highlight>
                  <a:srgbClr val="FFFF00"/>
                </a:highlight>
              </a:rPr>
              <a:t>;                                                                                                    </a:t>
            </a:r>
            <a:r>
              <a:rPr lang="en-US" dirty="0">
                <a:solidFill>
                  <a:srgbClr val="FFFF00"/>
                </a:solidFill>
                <a:highlight>
                  <a:srgbClr val="FFFF00"/>
                </a:highlight>
              </a:rPr>
              <a:t>.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cout &lt;&lt; </a:t>
            </a:r>
            <a:r>
              <a:rPr lang="en-US" b="1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::</a:t>
            </a:r>
            <a:r>
              <a:rPr lang="en-US" dirty="0"/>
              <a:t>a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cout &lt;&lt; level1::a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cout &lt;&lt; level1::level2::a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0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  }</a:t>
            </a:r>
          </a:p>
        </p:txBody>
      </p:sp>
    </p:spTree>
    <p:extLst>
      <p:ext uri="{BB962C8B-B14F-4D97-AF65-F5344CB8AC3E}">
        <p14:creationId xmlns:p14="http://schemas.microsoft.com/office/powerpoint/2010/main" val="64048927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E99551F-2E43-D263-BC1B-763A3923CF6B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4B73E0-C970-5D9A-D58C-75D4B1D9E9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9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FF7DC65A-F2C0-5475-D69B-490A0A017781}"/>
              </a:ext>
            </a:extLst>
          </p:cNvPr>
          <p:cNvSpPr txBox="1">
            <a:spLocks/>
          </p:cNvSpPr>
          <p:nvPr/>
        </p:nvSpPr>
        <p:spPr>
          <a:xfrm>
            <a:off x="276447" y="125894"/>
            <a:ext cx="11695813" cy="6521152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FF"/>
                </a:solidFill>
              </a:rPr>
              <a:t>  #include </a:t>
            </a:r>
            <a:r>
              <a:rPr lang="en-US" altLang="zh-CN" dirty="0"/>
              <a:t>&lt;iostream&gt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 using namespace </a:t>
            </a:r>
            <a:r>
              <a:rPr lang="en-US" dirty="0"/>
              <a:t>std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  </a:t>
            </a:r>
            <a:r>
              <a:rPr lang="en-US" dirty="0">
                <a:solidFill>
                  <a:srgbClr val="0000FF"/>
                </a:solidFill>
              </a:rPr>
              <a:t>int</a:t>
            </a:r>
            <a:r>
              <a:rPr lang="en-US" dirty="0"/>
              <a:t> a = </a:t>
            </a:r>
            <a:r>
              <a:rPr lang="en-US" dirty="0">
                <a:solidFill>
                  <a:srgbClr val="C00000"/>
                </a:solidFill>
              </a:rPr>
              <a:t>0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  </a:t>
            </a:r>
            <a:r>
              <a:rPr lang="en-US" dirty="0">
                <a:solidFill>
                  <a:srgbClr val="0000FF"/>
                </a:solidFill>
              </a:rPr>
              <a:t>namespace</a:t>
            </a:r>
            <a:r>
              <a:rPr lang="en-US" dirty="0"/>
              <a:t> level1 {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int</a:t>
            </a:r>
            <a:r>
              <a:rPr lang="en-US" dirty="0"/>
              <a:t> a = </a:t>
            </a:r>
            <a:r>
              <a:rPr lang="en-US" dirty="0">
                <a:solidFill>
                  <a:srgbClr val="C00000"/>
                </a:solidFill>
              </a:rPr>
              <a:t>1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namespace</a:t>
            </a:r>
            <a:r>
              <a:rPr lang="en-US" dirty="0"/>
              <a:t> level2 {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	</a:t>
            </a:r>
            <a:r>
              <a:rPr lang="en-US" dirty="0">
                <a:solidFill>
                  <a:srgbClr val="0000FF"/>
                </a:solidFill>
              </a:rPr>
              <a:t>int</a:t>
            </a:r>
            <a:r>
              <a:rPr lang="en-US" dirty="0"/>
              <a:t> a = </a:t>
            </a:r>
            <a:r>
              <a:rPr lang="en-US" dirty="0">
                <a:solidFill>
                  <a:srgbClr val="C00000"/>
                </a:solidFill>
              </a:rPr>
              <a:t>2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}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  }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>
                <a:solidFill>
                  <a:srgbClr val="0000FF"/>
                </a:solidFill>
              </a:rPr>
              <a:t>  int</a:t>
            </a:r>
            <a:r>
              <a:rPr lang="en-US" dirty="0"/>
              <a:t> main() {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>
                <a:highlight>
                  <a:srgbClr val="FFFF00"/>
                </a:highlight>
              </a:rPr>
              <a:t>	</a:t>
            </a:r>
            <a:r>
              <a:rPr lang="en-US" dirty="0">
                <a:solidFill>
                  <a:srgbClr val="0000FF"/>
                </a:solidFill>
                <a:highlight>
                  <a:srgbClr val="FFFF00"/>
                </a:highlight>
              </a:rPr>
              <a:t>int</a:t>
            </a:r>
            <a:r>
              <a:rPr lang="en-US" dirty="0">
                <a:highlight>
                  <a:srgbClr val="FFFF00"/>
                </a:highlight>
              </a:rPr>
              <a:t> a = </a:t>
            </a:r>
            <a:r>
              <a:rPr lang="en-US" dirty="0">
                <a:solidFill>
                  <a:srgbClr val="C00000"/>
                </a:solidFill>
                <a:highlight>
                  <a:srgbClr val="FFFF00"/>
                </a:highlight>
              </a:rPr>
              <a:t>3</a:t>
            </a:r>
            <a:r>
              <a:rPr lang="en-US" dirty="0">
                <a:highlight>
                  <a:srgbClr val="FFFF00"/>
                </a:highlight>
              </a:rPr>
              <a:t>;                                                                                                    </a:t>
            </a:r>
            <a:r>
              <a:rPr lang="en-US" dirty="0">
                <a:solidFill>
                  <a:srgbClr val="FFFF00"/>
                </a:solidFill>
                <a:highlight>
                  <a:srgbClr val="FFFF00"/>
                </a:highlight>
              </a:rPr>
              <a:t>.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cout &lt;&lt; </a:t>
            </a:r>
            <a:r>
              <a:rPr lang="en-US" b="1" dirty="0">
                <a:highlight>
                  <a:srgbClr val="FFFF00"/>
                </a:highlight>
              </a:rPr>
              <a:t>::</a:t>
            </a:r>
            <a:r>
              <a:rPr lang="en-US" dirty="0">
                <a:highlight>
                  <a:srgbClr val="FFFF00"/>
                </a:highlight>
              </a:rPr>
              <a:t>a</a:t>
            </a:r>
            <a:r>
              <a:rPr lang="en-US" dirty="0"/>
              <a:t>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cout &lt;&lt; level1::a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cout &lt;&lt; level1::level2::a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0</a:t>
            </a:r>
            <a:r>
              <a:rPr lang="en-US" dirty="0"/>
              <a:t>;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dirty="0"/>
              <a:t>  }</a:t>
            </a:r>
          </a:p>
        </p:txBody>
      </p:sp>
    </p:spTree>
    <p:extLst>
      <p:ext uri="{BB962C8B-B14F-4D97-AF65-F5344CB8AC3E}">
        <p14:creationId xmlns:p14="http://schemas.microsoft.com/office/powerpoint/2010/main" val="15269692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1745C3-DA7C-007D-16F7-C0D268A183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oday’s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DE0588-E690-CB67-4990-13EAA1B73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78625"/>
            <a:ext cx="11185451" cy="4604837"/>
          </a:xfrm>
        </p:spPr>
        <p:txBody>
          <a:bodyPr/>
          <a:lstStyle/>
          <a:p>
            <a:r>
              <a:rPr lang="en-HK" dirty="0">
                <a:solidFill>
                  <a:srgbClr val="FF0000"/>
                </a:solidFill>
              </a:rPr>
              <a:t>C++ basic syntax</a:t>
            </a:r>
          </a:p>
          <a:p>
            <a:r>
              <a:rPr lang="en-HK" dirty="0"/>
              <a:t>Variable and constant</a:t>
            </a:r>
          </a:p>
          <a:p>
            <a:r>
              <a:rPr lang="en-HK" dirty="0"/>
              <a:t>Operators </a:t>
            </a:r>
          </a:p>
          <a:p>
            <a:r>
              <a:rPr lang="en-HK" dirty="0"/>
              <a:t>Ba</a:t>
            </a:r>
            <a:r>
              <a:rPr lang="en-US" altLang="zh-CN" dirty="0"/>
              <a:t>sic I/O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DC559CB-6206-D879-9376-2B22DBE754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57755930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1745C3-DA7C-007D-16F7-C0D268A183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oday’s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DE0588-E690-CB67-4990-13EAA1B73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24416"/>
            <a:ext cx="11185451" cy="4604837"/>
          </a:xfrm>
        </p:spPr>
        <p:txBody>
          <a:bodyPr/>
          <a:lstStyle/>
          <a:p>
            <a:r>
              <a:rPr lang="en-HK" dirty="0"/>
              <a:t>C++ basic syntax</a:t>
            </a:r>
          </a:p>
          <a:p>
            <a:r>
              <a:rPr lang="en-HK" dirty="0"/>
              <a:t>Variable and constant</a:t>
            </a:r>
          </a:p>
          <a:p>
            <a:r>
              <a:rPr lang="en-HK" dirty="0">
                <a:solidFill>
                  <a:srgbClr val="FF0000"/>
                </a:solidFill>
              </a:rPr>
              <a:t>Operators </a:t>
            </a:r>
          </a:p>
          <a:p>
            <a:r>
              <a:rPr lang="en-HK" dirty="0"/>
              <a:t>Ba</a:t>
            </a:r>
            <a:r>
              <a:rPr lang="en-US" altLang="zh-CN" dirty="0"/>
              <a:t>sic I/O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DC559CB-6206-D879-9376-2B22DBE754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0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72512347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F0CE4D-F947-0675-9341-557E0D90E3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Op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03D741-29D1-7AB7-9BDD-EF06B0C392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2239"/>
            <a:ext cx="11185451" cy="4604837"/>
          </a:xfrm>
        </p:spPr>
        <p:txBody>
          <a:bodyPr/>
          <a:lstStyle/>
          <a:p>
            <a:pPr eaLnBrk="1" hangingPunct="1"/>
            <a:r>
              <a:rPr lang="en-US" altLang="zh-TW" sz="2600" dirty="0">
                <a:latin typeface="Arial" charset="0"/>
                <a:ea typeface="新細明體" charset="-120"/>
              </a:rPr>
              <a:t>An operator specifies an operation to be performed on some values</a:t>
            </a:r>
          </a:p>
          <a:p>
            <a:pPr lvl="1"/>
            <a:r>
              <a:rPr lang="en-US" altLang="zh-TW" dirty="0">
                <a:latin typeface="Arial" charset="0"/>
                <a:ea typeface="新細明體" charset="-120"/>
              </a:rPr>
              <a:t>These values are called the </a:t>
            </a:r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charset="-120"/>
              </a:rPr>
              <a:t>operands</a:t>
            </a:r>
            <a:r>
              <a:rPr lang="en-US" altLang="zh-TW" dirty="0">
                <a:latin typeface="Arial" charset="0"/>
                <a:ea typeface="新細明體" charset="-120"/>
              </a:rPr>
              <a:t> of the operator</a:t>
            </a:r>
          </a:p>
          <a:p>
            <a:pPr lvl="1"/>
            <a:endParaRPr lang="en-US" altLang="zh-TW" dirty="0">
              <a:latin typeface="Arial" charset="0"/>
              <a:ea typeface="新細明體" charset="-120"/>
            </a:endParaRPr>
          </a:p>
          <a:p>
            <a:pPr eaLnBrk="1" hangingPunct="1"/>
            <a:r>
              <a:rPr lang="en-US" altLang="zh-TW" sz="2600" dirty="0">
                <a:latin typeface="Arial" charset="0"/>
                <a:ea typeface="新細明體" charset="-120"/>
              </a:rPr>
              <a:t>Some examples: </a:t>
            </a:r>
            <a:r>
              <a:rPr lang="en-US" altLang="zh-TW" sz="32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+, -, *, /, %, ++, --, &gt;&gt;, &lt;&lt;</a:t>
            </a:r>
            <a:endParaRPr lang="en-US" altLang="zh-TW" sz="2600" dirty="0">
              <a:solidFill>
                <a:srgbClr val="FF0000"/>
              </a:solidFill>
              <a:latin typeface="Arial" charset="0"/>
              <a:ea typeface="新細明體" charset="-120"/>
            </a:endParaRPr>
          </a:p>
          <a:p>
            <a:pPr eaLnBrk="1" hangingPunct="1"/>
            <a:endParaRPr lang="en-US" altLang="zh-TW" sz="2600" dirty="0">
              <a:latin typeface="Arial" charset="0"/>
              <a:ea typeface="新細明體" charset="-120"/>
            </a:endParaRP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B6D511-0905-0690-5EB7-7D5FA85112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1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8623742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F0CE4D-F947-0675-9341-557E0D90E3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Op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03D741-29D1-7AB7-9BDD-EF06B0C392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69916"/>
            <a:ext cx="11185451" cy="4604837"/>
          </a:xfrm>
        </p:spPr>
        <p:txBody>
          <a:bodyPr/>
          <a:lstStyle/>
          <a:p>
            <a:pPr eaLnBrk="1" hangingPunct="1"/>
            <a:r>
              <a:rPr lang="en-US" altLang="zh-TW" sz="2600" dirty="0">
                <a:latin typeface="Arial" charset="0"/>
                <a:ea typeface="新細明體" charset="-120"/>
              </a:rPr>
              <a:t>An operator specifies an operation to be performed on some values</a:t>
            </a:r>
          </a:p>
          <a:p>
            <a:pPr lvl="1"/>
            <a:r>
              <a:rPr lang="en-US" altLang="zh-TW" dirty="0">
                <a:latin typeface="Arial" charset="0"/>
                <a:ea typeface="新細明體" charset="-120"/>
              </a:rPr>
              <a:t>These values are called the </a:t>
            </a:r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charset="-120"/>
              </a:rPr>
              <a:t>operands</a:t>
            </a:r>
            <a:r>
              <a:rPr lang="en-US" altLang="zh-TW" dirty="0">
                <a:latin typeface="Arial" charset="0"/>
                <a:ea typeface="新細明體" charset="-120"/>
              </a:rPr>
              <a:t> of the operator</a:t>
            </a:r>
          </a:p>
          <a:p>
            <a:pPr lvl="1"/>
            <a:endParaRPr lang="en-US" altLang="zh-TW" dirty="0">
              <a:latin typeface="Arial" charset="0"/>
              <a:ea typeface="新細明體" charset="-120"/>
            </a:endParaRPr>
          </a:p>
          <a:p>
            <a:pPr eaLnBrk="1" hangingPunct="1"/>
            <a:r>
              <a:rPr lang="en-US" altLang="zh-TW" sz="2600" dirty="0">
                <a:latin typeface="Arial" charset="0"/>
                <a:ea typeface="新細明體" charset="-120"/>
              </a:rPr>
              <a:t>Some examples: </a:t>
            </a:r>
            <a:r>
              <a:rPr lang="en-US" altLang="zh-TW" sz="32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+, -, *, /, %, ++, --, &gt;&gt;, &lt;&lt;</a:t>
            </a:r>
            <a:endParaRPr lang="en-US" altLang="zh-TW" sz="2600" dirty="0">
              <a:solidFill>
                <a:srgbClr val="FF0000"/>
              </a:solidFill>
              <a:latin typeface="Arial" charset="0"/>
              <a:ea typeface="新細明體" charset="-120"/>
            </a:endParaRPr>
          </a:p>
          <a:p>
            <a:pPr eaLnBrk="1" hangingPunct="1"/>
            <a:endParaRPr lang="en-US" altLang="zh-TW" sz="2600" dirty="0">
              <a:latin typeface="Arial" charset="0"/>
              <a:ea typeface="新細明體" charset="-120"/>
            </a:endParaRPr>
          </a:p>
          <a:p>
            <a:pPr eaLnBrk="1" hangingPunct="1"/>
            <a:r>
              <a:rPr lang="en-US" altLang="zh-TW" sz="2600" dirty="0">
                <a:latin typeface="Arial" charset="0"/>
                <a:ea typeface="新細明體" charset="-120"/>
              </a:rPr>
              <a:t>Some of these have meanings that depend on the context</a:t>
            </a:r>
          </a:p>
          <a:p>
            <a:pPr lvl="1"/>
            <a:r>
              <a:rPr lang="en-US" altLang="zh-TW" sz="2000" dirty="0">
                <a:latin typeface="Arial" charset="0"/>
                <a:ea typeface="新細明體" charset="-120"/>
              </a:rPr>
              <a:t>e.g., </a:t>
            </a:r>
            <a:r>
              <a:rPr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&lt;&lt;</a:t>
            </a:r>
            <a:r>
              <a:rPr lang="en-US" altLang="zh-TW" sz="2000" dirty="0">
                <a:latin typeface="Arial" charset="0"/>
                <a:ea typeface="新細明體" charset="-120"/>
              </a:rPr>
              <a:t> means different operations in</a:t>
            </a:r>
          </a:p>
          <a:p>
            <a:pPr marL="457200" lvl="1" indent="0">
              <a:buNone/>
            </a:pPr>
            <a:r>
              <a:rPr lang="en-US" altLang="zh-TW" sz="2000" dirty="0">
                <a:latin typeface="Arial" charset="0"/>
                <a:ea typeface="新細明體" charset="-120"/>
              </a:rPr>
              <a:t>	cout </a:t>
            </a:r>
            <a:r>
              <a:rPr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&lt;&lt;</a:t>
            </a:r>
            <a:r>
              <a:rPr lang="en-US" altLang="zh-TW" sz="2000" dirty="0">
                <a:latin typeface="Arial" charset="0"/>
                <a:ea typeface="新細明體" charset="-120"/>
              </a:rPr>
              <a:t> a </a:t>
            </a:r>
            <a:r>
              <a:rPr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&lt;&lt;</a:t>
            </a:r>
            <a:r>
              <a:rPr lang="en-US" altLang="zh-TW" sz="2000" dirty="0">
                <a:latin typeface="Arial" charset="0"/>
                <a:ea typeface="新細明體" charset="-120"/>
              </a:rPr>
              <a:t> </a:t>
            </a:r>
            <a:r>
              <a:rPr lang="en-US" altLang="zh-TW" sz="2000" dirty="0" err="1">
                <a:latin typeface="Arial" charset="0"/>
                <a:ea typeface="新細明體" charset="-120"/>
              </a:rPr>
              <a:t>endl</a:t>
            </a:r>
            <a:r>
              <a:rPr lang="en-US" altLang="zh-TW" sz="2000" dirty="0">
                <a:latin typeface="Arial" charset="0"/>
                <a:ea typeface="新細明體" charset="-120"/>
              </a:rPr>
              <a:t>;</a:t>
            </a:r>
          </a:p>
          <a:p>
            <a:pPr marL="457200" lvl="1" indent="0">
              <a:buNone/>
            </a:pPr>
            <a:r>
              <a:rPr lang="en-US" altLang="zh-TW" sz="2000" dirty="0">
                <a:latin typeface="Arial" charset="0"/>
                <a:ea typeface="新細明體" charset="-120"/>
              </a:rPr>
              <a:t>	</a:t>
            </a:r>
            <a:r>
              <a:rPr lang="en-US" altLang="zh-TW" sz="2000" dirty="0">
                <a:solidFill>
                  <a:srgbClr val="0000FF"/>
                </a:solidFill>
                <a:latin typeface="Arial" charset="0"/>
                <a:ea typeface="新細明體" charset="-120"/>
              </a:rPr>
              <a:t>int</a:t>
            </a:r>
            <a:r>
              <a:rPr lang="en-US" altLang="zh-TW" sz="2000" dirty="0">
                <a:latin typeface="Arial" charset="0"/>
                <a:ea typeface="新細明體" charset="-120"/>
              </a:rPr>
              <a:t> b = a </a:t>
            </a:r>
            <a:r>
              <a:rPr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&lt;&lt;</a:t>
            </a:r>
            <a:r>
              <a:rPr lang="en-US" altLang="zh-TW" sz="2000" dirty="0">
                <a:latin typeface="Arial" charset="0"/>
                <a:ea typeface="新細明體" charset="-120"/>
              </a:rPr>
              <a:t> 1;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B6D511-0905-0690-5EB7-7D5FA85112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2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81721066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62FB10-2C1B-77CC-3C62-B35C907699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Assignment </a:t>
            </a:r>
            <a:r>
              <a:rPr lang="en-US" altLang="zh-CN" dirty="0"/>
              <a:t>Operator =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E03117-D0D2-5E03-1011-8D1D2134D3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0864702" cy="4634793"/>
          </a:xfrm>
        </p:spPr>
        <p:txBody>
          <a:bodyPr>
            <a:normAutofit/>
          </a:bodyPr>
          <a:lstStyle/>
          <a:p>
            <a:r>
              <a:rPr lang="en-HK" dirty="0"/>
              <a:t>Generic form: </a:t>
            </a:r>
            <a:r>
              <a:rPr lang="en-HK" i="1" dirty="0">
                <a:solidFill>
                  <a:srgbClr val="0000FF"/>
                </a:solidFill>
              </a:rPr>
              <a:t>variable</a:t>
            </a:r>
            <a:r>
              <a:rPr lang="en-HK" dirty="0"/>
              <a:t> = </a:t>
            </a:r>
            <a:r>
              <a:rPr lang="en-HK" i="1" dirty="0">
                <a:solidFill>
                  <a:srgbClr val="0000FF"/>
                </a:solidFill>
              </a:rPr>
              <a:t>expression</a:t>
            </a:r>
            <a:r>
              <a:rPr lang="en-HK" dirty="0"/>
              <a:t> </a:t>
            </a:r>
            <a:r>
              <a:rPr lang="en-HK" b="1" dirty="0"/>
              <a:t>;</a:t>
            </a:r>
            <a:endParaRPr lang="en-HK" dirty="0"/>
          </a:p>
          <a:p>
            <a:r>
              <a:rPr lang="en-HK" dirty="0"/>
              <a:t>Write the value of </a:t>
            </a:r>
            <a:r>
              <a:rPr lang="en-HK" i="1" dirty="0"/>
              <a:t>expression</a:t>
            </a:r>
            <a:r>
              <a:rPr lang="en-HK" dirty="0"/>
              <a:t> into the memory storage of </a:t>
            </a:r>
            <a:r>
              <a:rPr lang="en-HK" i="1" dirty="0"/>
              <a:t>variable</a:t>
            </a:r>
          </a:p>
          <a:p>
            <a:r>
              <a:rPr lang="en-US" altLang="en-US" dirty="0"/>
              <a:t>An </a:t>
            </a:r>
            <a:r>
              <a:rPr lang="en-US" altLang="en-US" i="1" dirty="0"/>
              <a:t>expression</a:t>
            </a:r>
            <a:r>
              <a:rPr lang="en-US" altLang="en-US" dirty="0"/>
              <a:t> is a combination of constants, variables, and function calls that evaluate to a result</a:t>
            </a:r>
          </a:p>
          <a:p>
            <a:r>
              <a:rPr lang="en-HK" dirty="0"/>
              <a:t>Examples: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/>
              <a:t>	</a:t>
            </a:r>
            <a:r>
              <a:rPr lang="en-HK" dirty="0">
                <a:solidFill>
                  <a:srgbClr val="0000FF"/>
                </a:solidFill>
              </a:rPr>
              <a:t>float</a:t>
            </a:r>
            <a:r>
              <a:rPr lang="en-HK" dirty="0"/>
              <a:t> a = </a:t>
            </a:r>
            <a:r>
              <a:rPr lang="en-HK" dirty="0">
                <a:solidFill>
                  <a:srgbClr val="C00000"/>
                </a:solidFill>
              </a:rPr>
              <a:t>2.0</a:t>
            </a:r>
            <a:r>
              <a:rPr lang="en-HK" dirty="0"/>
              <a:t> * </a:t>
            </a:r>
            <a:r>
              <a:rPr lang="en-HK" dirty="0">
                <a:solidFill>
                  <a:srgbClr val="C00000"/>
                </a:solidFill>
              </a:rPr>
              <a:t>4.0 </a:t>
            </a:r>
            <a:r>
              <a:rPr lang="zh-CN" altLang="en-US" dirty="0">
                <a:solidFill>
                  <a:srgbClr val="C00000"/>
                </a:solidFill>
              </a:rPr>
              <a:t>* </a:t>
            </a:r>
            <a:r>
              <a:rPr lang="en-HK" altLang="zh-CN" dirty="0">
                <a:solidFill>
                  <a:srgbClr val="C00000"/>
                </a:solidFill>
              </a:rPr>
              <a:t>8.0</a:t>
            </a:r>
            <a:r>
              <a:rPr lang="en-HK" dirty="0"/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/>
              <a:t>	</a:t>
            </a:r>
            <a:r>
              <a:rPr lang="en-HK" dirty="0">
                <a:solidFill>
                  <a:srgbClr val="0000FF"/>
                </a:solidFill>
              </a:rPr>
              <a:t>float</a:t>
            </a:r>
            <a:r>
              <a:rPr lang="en-HK" dirty="0"/>
              <a:t> b </a:t>
            </a:r>
            <a:r>
              <a:rPr lang="en-US" altLang="zh-CN" dirty="0"/>
              <a:t>= a</a:t>
            </a:r>
            <a:r>
              <a:rPr lang="en-HK" dirty="0"/>
              <a:t> – sqrt(a)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/>
              <a:t>	</a:t>
            </a:r>
            <a:r>
              <a:rPr lang="en-HK" dirty="0">
                <a:solidFill>
                  <a:srgbClr val="0000FF"/>
                </a:solidFill>
              </a:rPr>
              <a:t>char</a:t>
            </a:r>
            <a:r>
              <a:rPr lang="zh-CN" altLang="en-US" dirty="0"/>
              <a:t> </a:t>
            </a:r>
            <a:r>
              <a:rPr lang="en-HK" altLang="zh-CN" dirty="0"/>
              <a:t>x = </a:t>
            </a:r>
            <a:r>
              <a:rPr lang="en-HK" altLang="zh-CN" dirty="0">
                <a:solidFill>
                  <a:srgbClr val="C00000"/>
                </a:solidFill>
              </a:rPr>
              <a:t>‘a’</a:t>
            </a:r>
            <a:r>
              <a:rPr lang="en-HK" altLang="zh-CN" dirty="0"/>
              <a:t>;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559265-4253-C6FE-0826-88BC36C9B7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3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50390556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A5F3E4-44ED-1B12-A4F3-67EB79CB6E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Assignment Operator =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FD5FFC-2FB8-2BC6-B3BE-121F9E4C1F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26352"/>
            <a:ext cx="11185451" cy="49125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dirty="0">
                <a:latin typeface="Arial" charset="0"/>
                <a:ea typeface="新細明體" charset="-120"/>
              </a:rPr>
              <a:t>An expression itself has a value, e.g.,</a:t>
            </a:r>
          </a:p>
          <a:p>
            <a:pPr lvl="1" eaLnBrk="1" hangingPunct="1">
              <a:spcBef>
                <a:spcPts val="1800"/>
              </a:spcBef>
              <a:spcAft>
                <a:spcPts val="1800"/>
              </a:spcAft>
              <a:buFont typeface="Wingdings" pitchFamily="2" charset="2"/>
              <a:buNone/>
            </a:pPr>
            <a:r>
              <a:rPr lang="en-US" altLang="zh-TW" sz="2800" dirty="0">
                <a:latin typeface="Arial" charset="0"/>
                <a:ea typeface="新細明體" charset="-120"/>
              </a:rPr>
              <a:t>			</a:t>
            </a:r>
            <a:r>
              <a:rPr lang="en-US" altLang="zh-TW" sz="2600" i="1" dirty="0">
                <a:latin typeface="Arial" charset="0"/>
                <a:ea typeface="新細明體" charset="-120"/>
              </a:rPr>
              <a:t>a = (b = 2) + (c = 3)</a:t>
            </a:r>
            <a:r>
              <a:rPr lang="en-US" altLang="zh-TW" sz="2600" dirty="0">
                <a:latin typeface="Arial" charset="0"/>
                <a:ea typeface="新細明體" charset="-120"/>
              </a:rPr>
              <a:t>;</a:t>
            </a:r>
          </a:p>
          <a:p>
            <a:pPr lvl="1"/>
            <a:r>
              <a:rPr lang="en-US" altLang="zh-TW" dirty="0">
                <a:latin typeface="Arial" charset="0"/>
                <a:ea typeface="新細明體" charset="-120"/>
              </a:rPr>
              <a:t>An assignment statement has a value equal to the operand</a:t>
            </a:r>
          </a:p>
          <a:p>
            <a:pPr lvl="1"/>
            <a:r>
              <a:rPr lang="en-US" altLang="zh-TW" dirty="0">
                <a:latin typeface="Arial" charset="0"/>
                <a:ea typeface="新細明體" charset="-120"/>
              </a:rPr>
              <a:t>In the example, the value of assignment statement “</a:t>
            </a:r>
            <a:r>
              <a:rPr lang="en-US" altLang="zh-TW" i="1" dirty="0">
                <a:latin typeface="Arial" charset="0"/>
                <a:ea typeface="新細明體" charset="-120"/>
              </a:rPr>
              <a:t>b=2</a:t>
            </a:r>
            <a:r>
              <a:rPr lang="en-US" altLang="zh-TW" dirty="0">
                <a:latin typeface="Arial" charset="0"/>
                <a:ea typeface="新細明體" charset="-120"/>
              </a:rPr>
              <a:t>” is 2 and “</a:t>
            </a:r>
            <a:r>
              <a:rPr lang="en-US" altLang="zh-TW" i="1" dirty="0">
                <a:latin typeface="Arial" charset="0"/>
                <a:ea typeface="新細明體" charset="-120"/>
              </a:rPr>
              <a:t>c=3</a:t>
            </a:r>
            <a:r>
              <a:rPr lang="en-US" altLang="zh-TW" dirty="0">
                <a:latin typeface="Arial" charset="0"/>
                <a:ea typeface="新細明體" charset="-120"/>
              </a:rPr>
              <a:t>” is 3</a:t>
            </a:r>
          </a:p>
          <a:p>
            <a:pPr lvl="1"/>
            <a:r>
              <a:rPr lang="en-US" altLang="zh-TW" dirty="0">
                <a:latin typeface="Arial" charset="0"/>
                <a:ea typeface="新細明體" charset="-120"/>
              </a:rPr>
              <a:t>Therefore, “</a:t>
            </a:r>
            <a:r>
              <a:rPr lang="en-US" altLang="zh-TW" i="1" dirty="0">
                <a:latin typeface="Arial" charset="0"/>
                <a:ea typeface="新細明體" charset="-120"/>
              </a:rPr>
              <a:t>a = …</a:t>
            </a:r>
            <a:r>
              <a:rPr lang="en-US" altLang="zh-TW" dirty="0">
                <a:latin typeface="Arial" charset="0"/>
                <a:ea typeface="新細明體" charset="-120"/>
              </a:rPr>
              <a:t>” is 5 </a:t>
            </a:r>
          </a:p>
          <a:p>
            <a:endParaRPr lang="en-US" altLang="zh-TW" sz="1800" dirty="0">
              <a:latin typeface="Arial" charset="0"/>
              <a:ea typeface="新細明體" charset="-12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C35F2E7-0EED-4DC5-1619-C72A51DF79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4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5315024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A5F3E4-44ED-1B12-A4F3-67EB79CB6E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Assignment Operator =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FD5FFC-2FB8-2BC6-B3BE-121F9E4C1F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80315"/>
            <a:ext cx="11185451" cy="49125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dirty="0">
                <a:latin typeface="Arial" charset="0"/>
                <a:ea typeface="新細明體" charset="-120"/>
              </a:rPr>
              <a:t>An expression itself has a value, e.g.,</a:t>
            </a:r>
          </a:p>
          <a:p>
            <a:pPr lvl="1" eaLnBrk="1" hangingPunct="1">
              <a:spcBef>
                <a:spcPts val="1800"/>
              </a:spcBef>
              <a:spcAft>
                <a:spcPts val="1800"/>
              </a:spcAft>
              <a:buFont typeface="Wingdings" pitchFamily="2" charset="2"/>
              <a:buNone/>
            </a:pPr>
            <a:r>
              <a:rPr lang="en-US" altLang="zh-TW" sz="2800" dirty="0">
                <a:latin typeface="Arial" charset="0"/>
                <a:ea typeface="新細明體" charset="-120"/>
              </a:rPr>
              <a:t>			</a:t>
            </a:r>
            <a:r>
              <a:rPr lang="en-US" altLang="zh-TW" sz="2600" i="1" dirty="0">
                <a:latin typeface="Arial" charset="0"/>
                <a:ea typeface="新細明體" charset="-120"/>
              </a:rPr>
              <a:t>a = (b = 2) + (c = 3)</a:t>
            </a:r>
            <a:r>
              <a:rPr lang="en-US" altLang="zh-TW" sz="2600" dirty="0">
                <a:latin typeface="Arial" charset="0"/>
                <a:ea typeface="新細明體" charset="-120"/>
              </a:rPr>
              <a:t>;</a:t>
            </a:r>
          </a:p>
          <a:p>
            <a:pPr lvl="1"/>
            <a:r>
              <a:rPr lang="en-US" altLang="zh-TW" dirty="0">
                <a:latin typeface="Arial" charset="0"/>
                <a:ea typeface="新細明體" charset="-120"/>
              </a:rPr>
              <a:t>An assignment statement has a value equal to the operand</a:t>
            </a:r>
          </a:p>
          <a:p>
            <a:pPr lvl="1"/>
            <a:r>
              <a:rPr lang="en-US" altLang="zh-TW" dirty="0">
                <a:latin typeface="Arial" charset="0"/>
                <a:ea typeface="新細明體" charset="-120"/>
              </a:rPr>
              <a:t>In the example, the value of assignment statement “</a:t>
            </a:r>
            <a:r>
              <a:rPr lang="en-US" altLang="zh-TW" i="1" dirty="0">
                <a:latin typeface="Arial" charset="0"/>
                <a:ea typeface="新細明體" charset="-120"/>
              </a:rPr>
              <a:t>b=2</a:t>
            </a:r>
            <a:r>
              <a:rPr lang="en-US" altLang="zh-TW" dirty="0">
                <a:latin typeface="Arial" charset="0"/>
                <a:ea typeface="新細明體" charset="-120"/>
              </a:rPr>
              <a:t>” is 2 and “</a:t>
            </a:r>
            <a:r>
              <a:rPr lang="en-US" altLang="zh-TW" i="1" dirty="0">
                <a:latin typeface="Arial" charset="0"/>
                <a:ea typeface="新細明體" charset="-120"/>
              </a:rPr>
              <a:t>c=3</a:t>
            </a:r>
            <a:r>
              <a:rPr lang="en-US" altLang="zh-TW" dirty="0">
                <a:latin typeface="Arial" charset="0"/>
                <a:ea typeface="新細明體" charset="-120"/>
              </a:rPr>
              <a:t>” is 3</a:t>
            </a:r>
          </a:p>
          <a:p>
            <a:pPr lvl="1"/>
            <a:r>
              <a:rPr lang="en-US" altLang="zh-TW" dirty="0">
                <a:latin typeface="Arial" charset="0"/>
                <a:ea typeface="新細明體" charset="-120"/>
              </a:rPr>
              <a:t>Therefore, “</a:t>
            </a:r>
            <a:r>
              <a:rPr lang="en-US" altLang="zh-TW" i="1" dirty="0">
                <a:latin typeface="Arial" charset="0"/>
                <a:ea typeface="新細明體" charset="-120"/>
              </a:rPr>
              <a:t>a = …</a:t>
            </a:r>
            <a:r>
              <a:rPr lang="en-US" altLang="zh-TW" dirty="0">
                <a:latin typeface="Arial" charset="0"/>
                <a:ea typeface="新細明體" charset="-120"/>
              </a:rPr>
              <a:t>” is 5 </a:t>
            </a:r>
          </a:p>
          <a:p>
            <a:pPr>
              <a:spcBef>
                <a:spcPts val="3000"/>
              </a:spcBef>
            </a:pPr>
            <a:r>
              <a:rPr lang="en-US" altLang="zh-TW" dirty="0">
                <a:solidFill>
                  <a:srgbClr val="C00000"/>
                </a:solidFill>
                <a:latin typeface="Arial" charset="0"/>
                <a:ea typeface="新細明體" charset="-120"/>
              </a:rPr>
              <a:t>=</a:t>
            </a:r>
            <a:r>
              <a:rPr lang="en-US" altLang="zh-TW" dirty="0">
                <a:latin typeface="Arial" charset="0"/>
                <a:ea typeface="新細明體" charset="-120"/>
              </a:rPr>
              <a:t> is an </a:t>
            </a:r>
            <a:r>
              <a:rPr lang="en-US" altLang="zh-TW" i="1" dirty="0">
                <a:latin typeface="Arial" charset="0"/>
                <a:ea typeface="新細明體" charset="-120"/>
              </a:rPr>
              <a:t>assignment operator </a:t>
            </a:r>
            <a:r>
              <a:rPr lang="en-US" altLang="zh-TW" dirty="0">
                <a:latin typeface="Arial" charset="0"/>
                <a:ea typeface="新細明體" charset="-120"/>
              </a:rPr>
              <a:t>that is different from the </a:t>
            </a:r>
            <a:r>
              <a:rPr lang="en-US" altLang="zh-TW" i="1" dirty="0">
                <a:solidFill>
                  <a:srgbClr val="C00000"/>
                </a:solidFill>
                <a:latin typeface="Arial" charset="0"/>
                <a:ea typeface="新細明體" charset="-120"/>
              </a:rPr>
              <a:t>mathematical equality</a:t>
            </a:r>
            <a:r>
              <a:rPr lang="en-US" altLang="zh-TW" dirty="0">
                <a:latin typeface="Arial" charset="0"/>
                <a:ea typeface="新細明體" charset="-120"/>
              </a:rPr>
              <a:t> (which is </a:t>
            </a:r>
            <a:r>
              <a:rPr lang="en-US" altLang="zh-TW" b="1" dirty="0">
                <a:solidFill>
                  <a:srgbClr val="C00000"/>
                </a:solidFill>
                <a:latin typeface="Arial" charset="0"/>
                <a:ea typeface="新細明體" charset="-120"/>
              </a:rPr>
              <a:t>==</a:t>
            </a:r>
            <a:r>
              <a:rPr lang="en-US" altLang="zh-TW" dirty="0">
                <a:latin typeface="Arial" charset="0"/>
                <a:ea typeface="新細明體" charset="-120"/>
              </a:rPr>
              <a:t> in C++)</a:t>
            </a:r>
          </a:p>
          <a:p>
            <a:pPr lvl="1"/>
            <a:r>
              <a:rPr lang="en-US" altLang="zh-CN" dirty="0">
                <a:latin typeface="Arial" charset="0"/>
                <a:ea typeface="新細明體" charset="-120"/>
              </a:rPr>
              <a:t>Introduced in detail in the next lecture</a:t>
            </a:r>
            <a:endParaRPr lang="en-US" altLang="zh-TW" dirty="0">
              <a:latin typeface="Arial" charset="0"/>
              <a:ea typeface="新細明體" charset="-120"/>
            </a:endParaRPr>
          </a:p>
          <a:p>
            <a:endParaRPr lang="en-US" altLang="zh-TW" sz="1800" dirty="0">
              <a:latin typeface="Arial" charset="0"/>
              <a:ea typeface="新細明體" charset="-12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C35F2E7-0EED-4DC5-1619-C72A51DF79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5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63209014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30903D-AC3F-B0E0-6A65-7F2BB17AEC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Examples of Assignment Stat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C62415-D2EE-6407-DDFA-BD879D4452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89827"/>
            <a:ext cx="9090332" cy="5049085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i="1" dirty="0">
                <a:solidFill>
                  <a:srgbClr val="006600"/>
                </a:solidFill>
                <a:latin typeface="Arial" charset="0"/>
                <a:ea typeface="新細明體" charset="-120"/>
              </a:rPr>
              <a:t>/* Invalid: left hand side must be a variable */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>
                <a:latin typeface="Arial" charset="0"/>
                <a:ea typeface="新細明體" charset="-120"/>
              </a:rPr>
              <a:t>x + </a:t>
            </a:r>
            <a:r>
              <a:rPr lang="en-US" altLang="zh-TW" dirty="0">
                <a:solidFill>
                  <a:srgbClr val="C00000"/>
                </a:solidFill>
                <a:latin typeface="Arial" charset="0"/>
                <a:ea typeface="新細明體" charset="-120"/>
              </a:rPr>
              <a:t>10</a:t>
            </a:r>
            <a:r>
              <a:rPr lang="en-US" altLang="zh-TW" dirty="0">
                <a:latin typeface="Arial" charset="0"/>
                <a:ea typeface="新細明體" charset="-120"/>
              </a:rPr>
              <a:t> = y;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E9C889-2DB1-A752-AAB2-CC82B230DE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6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71072035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30903D-AC3F-B0E0-6A65-7F2BB17AEC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Examples of Assignment Stat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C62415-D2EE-6407-DDFA-BD879D4452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89827"/>
            <a:ext cx="11185451" cy="5049085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i="1" dirty="0">
                <a:solidFill>
                  <a:srgbClr val="006600"/>
                </a:solidFill>
                <a:latin typeface="Arial" charset="0"/>
                <a:ea typeface="新細明體" charset="-120"/>
              </a:rPr>
              <a:t>/* Invalid: left hand side must be a variable */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>
                <a:latin typeface="Arial" charset="0"/>
                <a:ea typeface="新細明體" charset="-120"/>
              </a:rPr>
              <a:t>x + </a:t>
            </a:r>
            <a:r>
              <a:rPr lang="en-US" altLang="zh-TW" dirty="0">
                <a:solidFill>
                  <a:srgbClr val="C00000"/>
                </a:solidFill>
                <a:latin typeface="Arial" charset="0"/>
                <a:ea typeface="新細明體" charset="-120"/>
              </a:rPr>
              <a:t>10</a:t>
            </a:r>
            <a:r>
              <a:rPr lang="en-US" altLang="zh-TW" dirty="0">
                <a:latin typeface="Arial" charset="0"/>
                <a:ea typeface="新細明體" charset="-120"/>
              </a:rPr>
              <a:t> = y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i="1" dirty="0">
                <a:solidFill>
                  <a:srgbClr val="006600"/>
                </a:solidFill>
                <a:latin typeface="Arial" charset="0"/>
                <a:ea typeface="新細明體" charset="-120"/>
              </a:rPr>
              <a:t>/* Assignment to constant is not allowed */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>
                <a:solidFill>
                  <a:srgbClr val="0000FF"/>
                </a:solidFill>
                <a:latin typeface="Arial" charset="0"/>
                <a:ea typeface="新細明體" charset="-120"/>
              </a:rPr>
              <a:t>const int </a:t>
            </a:r>
            <a:r>
              <a:rPr lang="en-US" altLang="zh-TW" dirty="0">
                <a:latin typeface="Arial" charset="0"/>
                <a:ea typeface="新細明體" charset="-120"/>
              </a:rPr>
              <a:t>a = </a:t>
            </a:r>
            <a:r>
              <a:rPr lang="en-US" altLang="zh-TW" dirty="0">
                <a:solidFill>
                  <a:srgbClr val="C00000"/>
                </a:solidFill>
                <a:latin typeface="Arial" charset="0"/>
                <a:ea typeface="新細明體" charset="-120"/>
              </a:rPr>
              <a:t>2</a:t>
            </a:r>
            <a:r>
              <a:rPr lang="en-US" altLang="zh-TW" dirty="0">
                <a:latin typeface="Arial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>
                <a:latin typeface="Arial" charset="0"/>
                <a:ea typeface="新細明體" charset="-120"/>
              </a:rPr>
              <a:t>a = </a:t>
            </a:r>
            <a:r>
              <a:rPr lang="en-US" altLang="zh-TW" dirty="0">
                <a:solidFill>
                  <a:srgbClr val="C00000"/>
                </a:solidFill>
                <a:latin typeface="Arial" charset="0"/>
                <a:ea typeface="新細明體" charset="-120"/>
              </a:rPr>
              <a:t>3</a:t>
            </a:r>
            <a:r>
              <a:rPr lang="en-US" altLang="zh-TW" dirty="0">
                <a:latin typeface="Arial" charset="0"/>
                <a:ea typeface="新細明體" charset="-120"/>
              </a:rPr>
              <a:t>;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E9C889-2DB1-A752-AAB2-CC82B230DE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7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37852221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30903D-AC3F-B0E0-6A65-7F2BB17AEC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Examples of Assignment Stat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C62415-D2EE-6407-DDFA-BD879D4452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1185451" cy="5049085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i="1" dirty="0">
                <a:solidFill>
                  <a:srgbClr val="006600"/>
                </a:solidFill>
                <a:latin typeface="Arial" charset="0"/>
                <a:ea typeface="新細明體" charset="-120"/>
              </a:rPr>
              <a:t>/* Invalid: left hand side must be a variable */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>
                <a:latin typeface="Arial" charset="0"/>
                <a:ea typeface="新細明體" charset="-120"/>
              </a:rPr>
              <a:t>x + </a:t>
            </a:r>
            <a:r>
              <a:rPr lang="en-US" altLang="zh-TW" dirty="0">
                <a:solidFill>
                  <a:srgbClr val="C00000"/>
                </a:solidFill>
                <a:latin typeface="Arial" charset="0"/>
                <a:ea typeface="新細明體" charset="-120"/>
              </a:rPr>
              <a:t>10</a:t>
            </a:r>
            <a:r>
              <a:rPr lang="en-US" altLang="zh-TW" dirty="0">
                <a:latin typeface="Arial" charset="0"/>
                <a:ea typeface="新細明體" charset="-120"/>
              </a:rPr>
              <a:t> = y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i="1" dirty="0">
                <a:solidFill>
                  <a:srgbClr val="006600"/>
                </a:solidFill>
                <a:latin typeface="Arial" charset="0"/>
                <a:ea typeface="新細明體" charset="-120"/>
              </a:rPr>
              <a:t>/* Assignment to constant is not allowed */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>
                <a:solidFill>
                  <a:srgbClr val="0000FF"/>
                </a:solidFill>
                <a:latin typeface="Arial" charset="0"/>
                <a:ea typeface="新細明體" charset="-120"/>
              </a:rPr>
              <a:t>const int </a:t>
            </a:r>
            <a:r>
              <a:rPr lang="en-US" altLang="zh-TW" dirty="0">
                <a:latin typeface="Arial" charset="0"/>
                <a:ea typeface="新細明體" charset="-120"/>
              </a:rPr>
              <a:t>a = </a:t>
            </a:r>
            <a:r>
              <a:rPr lang="en-US" altLang="zh-TW" dirty="0">
                <a:solidFill>
                  <a:srgbClr val="C00000"/>
                </a:solidFill>
                <a:latin typeface="Arial" charset="0"/>
                <a:ea typeface="新細明體" charset="-120"/>
              </a:rPr>
              <a:t>2</a:t>
            </a:r>
            <a:r>
              <a:rPr lang="en-US" altLang="zh-TW" dirty="0">
                <a:latin typeface="Arial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>
                <a:latin typeface="Arial" charset="0"/>
                <a:ea typeface="新細明體" charset="-120"/>
              </a:rPr>
              <a:t>a = </a:t>
            </a:r>
            <a:r>
              <a:rPr lang="en-US" altLang="zh-TW" dirty="0">
                <a:solidFill>
                  <a:srgbClr val="C00000"/>
                </a:solidFill>
                <a:latin typeface="Arial" charset="0"/>
                <a:ea typeface="新細明體" charset="-120"/>
              </a:rPr>
              <a:t>3</a:t>
            </a:r>
            <a:r>
              <a:rPr lang="en-US" altLang="zh-TW" dirty="0">
                <a:latin typeface="Arial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i="1" dirty="0">
                <a:solidFill>
                  <a:srgbClr val="006600"/>
                </a:solidFill>
                <a:latin typeface="Arial" charset="0"/>
                <a:ea typeface="新細明體" charset="-120"/>
              </a:rPr>
              <a:t>/* Valid but not easy to understand */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>
                <a:latin typeface="Arial" charset="0"/>
                <a:ea typeface="新細明體" charset="-120"/>
              </a:rPr>
              <a:t>a = (b = </a:t>
            </a:r>
            <a:r>
              <a:rPr lang="en-US" altLang="zh-TW" dirty="0">
                <a:solidFill>
                  <a:srgbClr val="C00000"/>
                </a:solidFill>
                <a:latin typeface="Arial" charset="0"/>
                <a:ea typeface="新細明體" charset="-120"/>
              </a:rPr>
              <a:t>2</a:t>
            </a:r>
            <a:r>
              <a:rPr lang="en-US" altLang="zh-TW" dirty="0">
                <a:latin typeface="Arial" charset="0"/>
                <a:ea typeface="新細明體" charset="-120"/>
              </a:rPr>
              <a:t>) + (c = </a:t>
            </a:r>
            <a:r>
              <a:rPr lang="en-US" altLang="zh-TW" dirty="0">
                <a:solidFill>
                  <a:srgbClr val="C00000"/>
                </a:solidFill>
                <a:latin typeface="Arial" charset="0"/>
                <a:ea typeface="新細明體" charset="-120"/>
              </a:rPr>
              <a:t>3</a:t>
            </a:r>
            <a:r>
              <a:rPr lang="en-US" altLang="zh-TW" dirty="0">
                <a:latin typeface="Arial" charset="0"/>
                <a:ea typeface="新細明體" charset="-120"/>
              </a:rPr>
              <a:t>); 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E9C889-2DB1-A752-AAB2-CC82B230DE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8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63699852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30903D-AC3F-B0E0-6A65-7F2BB17AEC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Examples of Assignment Stat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C62415-D2EE-6407-DDFA-BD879D4452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89827"/>
            <a:ext cx="11185451" cy="5049085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i="1" dirty="0">
                <a:solidFill>
                  <a:srgbClr val="006600"/>
                </a:solidFill>
                <a:latin typeface="Arial" charset="0"/>
                <a:ea typeface="新細明體" charset="-120"/>
              </a:rPr>
              <a:t>/* Invalid: left hand side must be a variable */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>
                <a:latin typeface="Arial" charset="0"/>
                <a:ea typeface="新細明體" charset="-120"/>
              </a:rPr>
              <a:t>x + </a:t>
            </a:r>
            <a:r>
              <a:rPr lang="en-US" altLang="zh-TW" dirty="0">
                <a:solidFill>
                  <a:srgbClr val="C00000"/>
                </a:solidFill>
                <a:latin typeface="Arial" charset="0"/>
                <a:ea typeface="新細明體" charset="-120"/>
              </a:rPr>
              <a:t>10</a:t>
            </a:r>
            <a:r>
              <a:rPr lang="en-US" altLang="zh-TW" dirty="0">
                <a:latin typeface="Arial" charset="0"/>
                <a:ea typeface="新細明體" charset="-120"/>
              </a:rPr>
              <a:t> = y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i="1" dirty="0">
                <a:solidFill>
                  <a:srgbClr val="006600"/>
                </a:solidFill>
                <a:latin typeface="Arial" charset="0"/>
                <a:ea typeface="新細明體" charset="-120"/>
              </a:rPr>
              <a:t>/* Assignment to constant is not allowed */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>
                <a:solidFill>
                  <a:srgbClr val="0000FF"/>
                </a:solidFill>
                <a:latin typeface="Arial" charset="0"/>
                <a:ea typeface="新細明體" charset="-120"/>
              </a:rPr>
              <a:t>const int </a:t>
            </a:r>
            <a:r>
              <a:rPr lang="en-US" altLang="zh-TW" dirty="0">
                <a:latin typeface="Arial" charset="0"/>
                <a:ea typeface="新細明體" charset="-120"/>
              </a:rPr>
              <a:t>a = </a:t>
            </a:r>
            <a:r>
              <a:rPr lang="en-US" altLang="zh-TW" dirty="0">
                <a:solidFill>
                  <a:srgbClr val="C00000"/>
                </a:solidFill>
                <a:latin typeface="Arial" charset="0"/>
                <a:ea typeface="新細明體" charset="-120"/>
              </a:rPr>
              <a:t>2</a:t>
            </a:r>
            <a:r>
              <a:rPr lang="en-US" altLang="zh-TW" dirty="0">
                <a:latin typeface="Arial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>
                <a:latin typeface="Arial" charset="0"/>
                <a:ea typeface="新細明體" charset="-120"/>
              </a:rPr>
              <a:t>a = </a:t>
            </a:r>
            <a:r>
              <a:rPr lang="en-US" altLang="zh-TW" dirty="0">
                <a:solidFill>
                  <a:srgbClr val="C00000"/>
                </a:solidFill>
                <a:latin typeface="Arial" charset="0"/>
                <a:ea typeface="新細明體" charset="-120"/>
              </a:rPr>
              <a:t>3</a:t>
            </a:r>
            <a:r>
              <a:rPr lang="en-US" altLang="zh-TW" dirty="0">
                <a:latin typeface="Arial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i="1" dirty="0">
                <a:solidFill>
                  <a:srgbClr val="006600"/>
                </a:solidFill>
                <a:latin typeface="Arial" charset="0"/>
                <a:ea typeface="新細明體" charset="-120"/>
              </a:rPr>
              <a:t>/* Valid but not easy to understand */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>
                <a:latin typeface="Arial" charset="0"/>
                <a:ea typeface="新細明體" charset="-120"/>
              </a:rPr>
              <a:t>a = (b = </a:t>
            </a:r>
            <a:r>
              <a:rPr lang="en-US" altLang="zh-TW" dirty="0">
                <a:solidFill>
                  <a:srgbClr val="C00000"/>
                </a:solidFill>
                <a:latin typeface="Arial" charset="0"/>
                <a:ea typeface="新細明體" charset="-120"/>
              </a:rPr>
              <a:t>2</a:t>
            </a:r>
            <a:r>
              <a:rPr lang="en-US" altLang="zh-TW" dirty="0">
                <a:latin typeface="Arial" charset="0"/>
                <a:ea typeface="新細明體" charset="-120"/>
              </a:rPr>
              <a:t>) + (c = </a:t>
            </a:r>
            <a:r>
              <a:rPr lang="en-US" altLang="zh-TW" dirty="0">
                <a:solidFill>
                  <a:srgbClr val="C00000"/>
                </a:solidFill>
                <a:latin typeface="Arial" charset="0"/>
                <a:ea typeface="新細明體" charset="-120"/>
              </a:rPr>
              <a:t>3</a:t>
            </a:r>
            <a:r>
              <a:rPr lang="en-US" altLang="zh-TW" dirty="0">
                <a:latin typeface="Arial" charset="0"/>
                <a:ea typeface="新細明體" charset="-120"/>
              </a:rPr>
              <a:t>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i="1" dirty="0">
                <a:solidFill>
                  <a:srgbClr val="006600"/>
                </a:solidFill>
                <a:latin typeface="Arial" charset="0"/>
                <a:ea typeface="新細明體" charset="-120"/>
              </a:rPr>
              <a:t>/* Avoid complex expressions */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>
                <a:latin typeface="Arial" charset="0"/>
                <a:ea typeface="新細明體" charset="-120"/>
              </a:rPr>
              <a:t>b = </a:t>
            </a:r>
            <a:r>
              <a:rPr lang="en-US" altLang="zh-TW" dirty="0">
                <a:solidFill>
                  <a:srgbClr val="C00000"/>
                </a:solidFill>
                <a:latin typeface="Arial" charset="0"/>
                <a:ea typeface="新細明體" charset="-120"/>
              </a:rPr>
              <a:t>2, </a:t>
            </a:r>
            <a:r>
              <a:rPr lang="en-US" altLang="zh-TW" dirty="0">
                <a:latin typeface="Arial" charset="0"/>
                <a:ea typeface="新細明體" charset="-120"/>
              </a:rPr>
              <a:t>c = </a:t>
            </a:r>
            <a:r>
              <a:rPr lang="en-US" altLang="zh-TW" dirty="0">
                <a:solidFill>
                  <a:srgbClr val="C00000"/>
                </a:solidFill>
                <a:latin typeface="Arial" charset="0"/>
                <a:ea typeface="新細明體" charset="-120"/>
              </a:rPr>
              <a:t>3</a:t>
            </a:r>
            <a:r>
              <a:rPr lang="en-US" altLang="zh-TW" dirty="0">
                <a:latin typeface="Arial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>
                <a:latin typeface="Arial" charset="0"/>
                <a:ea typeface="新細明體" charset="-120"/>
              </a:rPr>
              <a:t>a = b + c;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E9C889-2DB1-A752-AAB2-CC82B230DE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9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872362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540FD8-FB96-36D9-03AD-684D42B245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 Simple C++ Program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41EF02-3766-1A91-8E43-040AC803E0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01690"/>
            <a:ext cx="11245516" cy="5049085"/>
          </a:xfrm>
          <a:ln>
            <a:noFill/>
          </a:ln>
        </p:spPr>
        <p:txBody>
          <a:bodyPr>
            <a:normAutofit/>
          </a:bodyPr>
          <a:lstStyle/>
          <a:p>
            <a:pPr marL="0" indent="0" defTabSz="457200">
              <a:spcBef>
                <a:spcPts val="600"/>
              </a:spcBef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#include </a:t>
            </a:r>
            <a:r>
              <a:rPr lang="en-US" altLang="zh-CN" sz="2400" dirty="0"/>
              <a:t>&lt;iostream&gt;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>
                <a:solidFill>
                  <a:srgbClr val="0000FF"/>
                </a:solidFill>
              </a:rPr>
              <a:t>using namespace </a:t>
            </a:r>
            <a:r>
              <a:rPr lang="en-US" sz="2400" dirty="0"/>
              <a:t>std;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>
                <a:solidFill>
                  <a:srgbClr val="0000FF"/>
                </a:solidFill>
              </a:rPr>
              <a:t>int</a:t>
            </a:r>
            <a:r>
              <a:rPr lang="en-US" sz="2400" dirty="0"/>
              <a:t> main() {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	</a:t>
            </a:r>
            <a:r>
              <a:rPr lang="en-US" sz="2400" dirty="0">
                <a:solidFill>
                  <a:srgbClr val="0000FF"/>
                </a:solidFill>
              </a:rPr>
              <a:t>float</a:t>
            </a:r>
            <a:r>
              <a:rPr lang="en-US" sz="2400" dirty="0"/>
              <a:t> r, area;								</a:t>
            </a:r>
            <a:r>
              <a:rPr lang="en-US" sz="2400" i="1" dirty="0">
                <a:solidFill>
                  <a:schemeClr val="accent6"/>
                </a:solidFill>
              </a:rPr>
              <a:t>// the radius and area of the circle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	cout &lt;&lt; </a:t>
            </a:r>
            <a:r>
              <a:rPr lang="en-US" sz="2400" dirty="0">
                <a:solidFill>
                  <a:srgbClr val="C00000"/>
                </a:solidFill>
              </a:rPr>
              <a:t>“</a:t>
            </a:r>
            <a:r>
              <a:rPr lang="en-US" altLang="zh-CN" sz="2400" dirty="0">
                <a:solidFill>
                  <a:srgbClr val="C00000"/>
                </a:solidFill>
              </a:rPr>
              <a:t>Input circle radius </a:t>
            </a:r>
            <a:r>
              <a:rPr lang="en-US" sz="2400" dirty="0">
                <a:solidFill>
                  <a:srgbClr val="C00000"/>
                </a:solidFill>
              </a:rPr>
              <a:t>”</a:t>
            </a:r>
            <a:r>
              <a:rPr lang="en-US" sz="2400" dirty="0"/>
              <a:t>;			</a:t>
            </a:r>
            <a:r>
              <a:rPr lang="en-US" sz="2400" i="1" dirty="0">
                <a:solidFill>
                  <a:schemeClr val="accent6"/>
                </a:solidFill>
              </a:rPr>
              <a:t>// print prompt on screen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	</a:t>
            </a:r>
            <a:r>
              <a:rPr lang="en-US" sz="2400" dirty="0" err="1"/>
              <a:t>cin</a:t>
            </a:r>
            <a:r>
              <a:rPr lang="en-US" sz="2400" dirty="0"/>
              <a:t> &gt;&gt; r;									</a:t>
            </a:r>
            <a:r>
              <a:rPr lang="en-US" sz="2400" i="1" dirty="0">
                <a:solidFill>
                  <a:schemeClr val="accent6"/>
                </a:solidFill>
              </a:rPr>
              <a:t>// let user input r from keyboard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	area = </a:t>
            </a:r>
            <a:r>
              <a:rPr lang="en-US" sz="2400" dirty="0">
                <a:solidFill>
                  <a:srgbClr val="7030A0"/>
                </a:solidFill>
              </a:rPr>
              <a:t>3.1415926</a:t>
            </a:r>
            <a:r>
              <a:rPr lang="en-US" sz="2400" dirty="0"/>
              <a:t> * r * r;				</a:t>
            </a:r>
            <a:r>
              <a:rPr lang="en-US" sz="2400" i="1" dirty="0">
                <a:solidFill>
                  <a:schemeClr val="accent6"/>
                </a:solidFill>
              </a:rPr>
              <a:t>// calculate circle area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	cout &lt;&lt; </a:t>
            </a:r>
            <a:r>
              <a:rPr lang="en-US" sz="2400" dirty="0">
                <a:solidFill>
                  <a:srgbClr val="C00000"/>
                </a:solidFill>
              </a:rPr>
              <a:t>“Area is ”</a:t>
            </a:r>
            <a:r>
              <a:rPr lang="en-US" sz="2400" dirty="0"/>
              <a:t> &lt;&lt; area &lt;&lt; </a:t>
            </a:r>
            <a:r>
              <a:rPr lang="en-US" sz="2400" dirty="0" err="1"/>
              <a:t>endl</a:t>
            </a:r>
            <a:r>
              <a:rPr lang="en-US" sz="2400" dirty="0"/>
              <a:t>;	</a:t>
            </a:r>
            <a:r>
              <a:rPr lang="en-US" sz="2400" i="1" dirty="0">
                <a:solidFill>
                  <a:schemeClr val="accent6"/>
                </a:solidFill>
              </a:rPr>
              <a:t>// print result on screen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	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7030A0"/>
                </a:solidFill>
              </a:rPr>
              <a:t>0</a:t>
            </a:r>
            <a:r>
              <a:rPr lang="en-US" sz="2400" dirty="0"/>
              <a:t>;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}</a:t>
            </a:r>
            <a:endParaRPr lang="en-HK" sz="2400" dirty="0"/>
          </a:p>
        </p:txBody>
      </p:sp>
    </p:spTree>
    <p:extLst>
      <p:ext uri="{BB962C8B-B14F-4D97-AF65-F5344CB8AC3E}">
        <p14:creationId xmlns:p14="http://schemas.microsoft.com/office/powerpoint/2010/main" val="395567474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2B994F-A809-0652-CDFC-3B03DC8F1F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wapping the Val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E36CD9-2080-9F5A-0EE6-C1CE84EEBB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2239"/>
            <a:ext cx="11185451" cy="4604837"/>
          </a:xfrm>
        </p:spPr>
        <p:txBody>
          <a:bodyPr>
            <a:normAutofit/>
          </a:bodyPr>
          <a:lstStyle/>
          <a:p>
            <a:r>
              <a:rPr lang="en-HK" dirty="0"/>
              <a:t>If we want to swap the content of two variables, </a:t>
            </a:r>
            <a:r>
              <a:rPr lang="en-HK" b="1" i="1" dirty="0"/>
              <a:t>a</a:t>
            </a:r>
            <a:r>
              <a:rPr lang="en-HK" dirty="0"/>
              <a:t> and </a:t>
            </a:r>
            <a:r>
              <a:rPr lang="en-HK" b="1" i="1" dirty="0"/>
              <a:t>b</a:t>
            </a:r>
          </a:p>
          <a:p>
            <a:pPr>
              <a:spcAft>
                <a:spcPts val="1800"/>
              </a:spcAft>
            </a:pPr>
            <a:r>
              <a:rPr lang="en-US" dirty="0"/>
              <a:t>What’s the problem of the following program?</a:t>
            </a:r>
          </a:p>
          <a:p>
            <a:pPr marL="457200" lvl="1" indent="0">
              <a:buNone/>
            </a:pPr>
            <a:r>
              <a:rPr lang="en-US" sz="2800" dirty="0">
                <a:solidFill>
                  <a:srgbClr val="0000FF"/>
                </a:solidFill>
              </a:rPr>
              <a:t>int</a:t>
            </a:r>
            <a:r>
              <a:rPr lang="en-US" sz="2800" dirty="0"/>
              <a:t> a = </a:t>
            </a:r>
            <a:r>
              <a:rPr lang="en-US" sz="2800" dirty="0">
                <a:solidFill>
                  <a:srgbClr val="C00000"/>
                </a:solidFill>
              </a:rPr>
              <a:t>3</a:t>
            </a:r>
            <a:r>
              <a:rPr lang="en-US" sz="2800" dirty="0"/>
              <a:t>;</a:t>
            </a:r>
          </a:p>
          <a:p>
            <a:pPr marL="457200" lvl="1" indent="0">
              <a:buNone/>
            </a:pPr>
            <a:r>
              <a:rPr lang="en-US" sz="2800" dirty="0">
                <a:solidFill>
                  <a:srgbClr val="0000FF"/>
                </a:solidFill>
              </a:rPr>
              <a:t>int</a:t>
            </a:r>
            <a:r>
              <a:rPr lang="en-US" sz="2800" dirty="0"/>
              <a:t> b = </a:t>
            </a:r>
            <a:r>
              <a:rPr lang="en-US" sz="2800" dirty="0">
                <a:solidFill>
                  <a:srgbClr val="C00000"/>
                </a:solidFill>
              </a:rPr>
              <a:t>4</a:t>
            </a:r>
            <a:r>
              <a:rPr lang="en-US" sz="2800" dirty="0"/>
              <a:t>;</a:t>
            </a:r>
          </a:p>
          <a:p>
            <a:pPr marL="457200" lvl="1" indent="0">
              <a:buNone/>
            </a:pPr>
            <a:r>
              <a:rPr lang="en-US" sz="2800" dirty="0"/>
              <a:t>a = b;</a:t>
            </a:r>
          </a:p>
          <a:p>
            <a:pPr marL="457200" lvl="1" indent="0">
              <a:buNone/>
            </a:pPr>
            <a:r>
              <a:rPr lang="en-US" sz="2800" dirty="0"/>
              <a:t>b = a;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27665D0-B326-CF5A-1F5F-797C932C06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0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23493094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72F301-A5F4-7DA3-5002-BCDCF8DD4A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Efficient Assignment Op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C70148-B04D-AB17-8F56-E3EFC977B4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1185451" cy="4912560"/>
          </a:xfrm>
        </p:spPr>
        <p:txBody>
          <a:bodyPr>
            <a:normAutofit fontScale="92500" lnSpcReduction="10000"/>
          </a:bodyPr>
          <a:lstStyle/>
          <a:p>
            <a:r>
              <a:rPr lang="en-HK" dirty="0"/>
              <a:t>Generic form of efficient assignment operators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dirty="0"/>
              <a:t>	</a:t>
            </a:r>
            <a:r>
              <a:rPr lang="en-HK" i="1" dirty="0">
                <a:solidFill>
                  <a:srgbClr val="0000FF"/>
                </a:solidFill>
              </a:rPr>
              <a:t>variable </a:t>
            </a:r>
            <a:r>
              <a:rPr lang="en-HK" i="1" dirty="0">
                <a:solidFill>
                  <a:srgbClr val="FF0000"/>
                </a:solidFill>
              </a:rPr>
              <a:t>op</a:t>
            </a:r>
            <a:r>
              <a:rPr lang="en-HK" i="1" dirty="0"/>
              <a:t> </a:t>
            </a:r>
            <a:r>
              <a:rPr lang="en-HK" dirty="0"/>
              <a:t>= </a:t>
            </a:r>
            <a:r>
              <a:rPr lang="en-HK" i="1" dirty="0">
                <a:solidFill>
                  <a:srgbClr val="FFC000"/>
                </a:solidFill>
              </a:rPr>
              <a:t>expression</a:t>
            </a:r>
            <a:r>
              <a:rPr lang="en-HK" dirty="0"/>
              <a:t> ;</a:t>
            </a:r>
          </a:p>
          <a:p>
            <a:pPr marL="0" indent="0">
              <a:buNone/>
            </a:pPr>
            <a:r>
              <a:rPr lang="en-HK" dirty="0"/>
              <a:t>   where </a:t>
            </a:r>
            <a:r>
              <a:rPr lang="en-HK" i="1" dirty="0">
                <a:solidFill>
                  <a:srgbClr val="FF0000"/>
                </a:solidFill>
              </a:rPr>
              <a:t>op</a:t>
            </a:r>
            <a:r>
              <a:rPr lang="en-HK" dirty="0"/>
              <a:t> is operator; the meaning is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dirty="0"/>
              <a:t>	</a:t>
            </a:r>
            <a:r>
              <a:rPr lang="en-HK" i="1" dirty="0">
                <a:solidFill>
                  <a:srgbClr val="0000FF"/>
                </a:solidFill>
              </a:rPr>
              <a:t>variable</a:t>
            </a:r>
            <a:r>
              <a:rPr lang="en-HK" dirty="0"/>
              <a:t> = </a:t>
            </a:r>
            <a:r>
              <a:rPr lang="en-HK" i="1" dirty="0">
                <a:solidFill>
                  <a:srgbClr val="0000FF"/>
                </a:solidFill>
              </a:rPr>
              <a:t>variable</a:t>
            </a:r>
            <a:r>
              <a:rPr lang="en-HK" dirty="0"/>
              <a:t> </a:t>
            </a:r>
            <a:r>
              <a:rPr lang="en-HK" i="1" dirty="0">
                <a:solidFill>
                  <a:srgbClr val="FF0000"/>
                </a:solidFill>
              </a:rPr>
              <a:t>op</a:t>
            </a:r>
            <a:r>
              <a:rPr lang="en-HK" dirty="0"/>
              <a:t> (</a:t>
            </a:r>
            <a:r>
              <a:rPr lang="en-HK" i="1" dirty="0">
                <a:solidFill>
                  <a:srgbClr val="FFC000"/>
                </a:solidFill>
              </a:rPr>
              <a:t>expression</a:t>
            </a:r>
            <a:r>
              <a:rPr lang="en-HK" dirty="0"/>
              <a:t>) ;</a:t>
            </a:r>
          </a:p>
          <a:p>
            <a:r>
              <a:rPr lang="en-HK" dirty="0"/>
              <a:t>Efficient assignment operators include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dirty="0"/>
              <a:t>	</a:t>
            </a:r>
            <a:r>
              <a:rPr lang="en-HK" dirty="0">
                <a:solidFill>
                  <a:srgbClr val="FF0000"/>
                </a:solidFill>
              </a:rPr>
              <a:t>+=, -=, *=, /=, %=, %=, &gt;&gt;=, &lt;&lt;=, &amp;=, ^=, |=</a:t>
            </a:r>
          </a:p>
          <a:p>
            <a:pPr>
              <a:spcBef>
                <a:spcPts val="1200"/>
              </a:spcBef>
            </a:pPr>
            <a:r>
              <a:rPr lang="en-HK" dirty="0"/>
              <a:t>Examples</a:t>
            </a:r>
          </a:p>
          <a:p>
            <a:pPr marL="457200" lvl="1" indent="0">
              <a:buNone/>
            </a:pPr>
            <a:r>
              <a:rPr lang="en-HK" sz="2600" dirty="0"/>
              <a:t>	a += </a:t>
            </a:r>
            <a:r>
              <a:rPr lang="en-HK" sz="2600" dirty="0">
                <a:solidFill>
                  <a:srgbClr val="C00000"/>
                </a:solidFill>
              </a:rPr>
              <a:t>5</a:t>
            </a:r>
            <a:r>
              <a:rPr lang="en-HK" sz="2600" dirty="0"/>
              <a:t>; 	</a:t>
            </a:r>
            <a:r>
              <a:rPr lang="en-HK" sz="2600" i="1" dirty="0">
                <a:solidFill>
                  <a:schemeClr val="accent6"/>
                </a:solidFill>
              </a:rPr>
              <a:t>// is the same as a = a+5;</a:t>
            </a:r>
          </a:p>
          <a:p>
            <a:pPr marL="457200" lvl="1" indent="0">
              <a:buNone/>
            </a:pPr>
            <a:r>
              <a:rPr lang="en-HK" sz="2600" dirty="0"/>
              <a:t>	a %= </a:t>
            </a:r>
            <a:r>
              <a:rPr lang="en-HK" sz="2600" dirty="0">
                <a:solidFill>
                  <a:srgbClr val="C00000"/>
                </a:solidFill>
              </a:rPr>
              <a:t>5</a:t>
            </a:r>
            <a:r>
              <a:rPr lang="en-HK" sz="2600" dirty="0"/>
              <a:t>; 	</a:t>
            </a:r>
            <a:r>
              <a:rPr lang="en-HK" sz="2600" i="1" dirty="0">
                <a:solidFill>
                  <a:schemeClr val="accent6"/>
                </a:solidFill>
              </a:rPr>
              <a:t>// is the same as a = a%5;</a:t>
            </a:r>
          </a:p>
          <a:p>
            <a:pPr marL="457200" lvl="1" indent="0">
              <a:buNone/>
            </a:pPr>
            <a:r>
              <a:rPr lang="en-HK" sz="2600" dirty="0"/>
              <a:t>	a *= </a:t>
            </a:r>
            <a:r>
              <a:rPr lang="en-HK" sz="2600" dirty="0" err="1"/>
              <a:t>b+c</a:t>
            </a:r>
            <a:r>
              <a:rPr lang="en-HK" sz="2600" dirty="0"/>
              <a:t>; 	</a:t>
            </a:r>
            <a:r>
              <a:rPr lang="en-HK" sz="2600" i="1" dirty="0">
                <a:solidFill>
                  <a:schemeClr val="accent6"/>
                </a:solidFill>
              </a:rPr>
              <a:t>// is the same as a = a*(</a:t>
            </a:r>
            <a:r>
              <a:rPr lang="en-HK" sz="2600" i="1" dirty="0" err="1">
                <a:solidFill>
                  <a:schemeClr val="accent6"/>
                </a:solidFill>
              </a:rPr>
              <a:t>b+c</a:t>
            </a:r>
            <a:r>
              <a:rPr lang="en-HK" sz="2600" i="1" dirty="0">
                <a:solidFill>
                  <a:schemeClr val="accent6"/>
                </a:solidFill>
              </a:rPr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6A1DED-3A5A-8CBA-BBA9-FC62A9313E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1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27799530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72F6CC-676C-D53F-CA15-A94830D3DD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Increment &amp; Decrement Operators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EBF5E8-B4C5-FFE7-90B6-E9843A3CA2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24416"/>
            <a:ext cx="11185451" cy="4604837"/>
          </a:xfrm>
        </p:spPr>
        <p:txBody>
          <a:bodyPr/>
          <a:lstStyle/>
          <a:p>
            <a:r>
              <a:rPr lang="en-US" altLang="zh-TW" dirty="0">
                <a:latin typeface="Arial" charset="0"/>
                <a:ea typeface="新細明體" charset="-120"/>
              </a:rPr>
              <a:t>Increment and decrement operators: </a:t>
            </a:r>
            <a:r>
              <a:rPr lang="en-US" altLang="zh-TW" dirty="0">
                <a:solidFill>
                  <a:srgbClr val="FF0000"/>
                </a:solidFill>
                <a:latin typeface="Consolas" panose="020B0609020204030204" pitchFamily="49" charset="0"/>
                <a:ea typeface="新細明體" charset="-120"/>
              </a:rPr>
              <a:t>++</a:t>
            </a:r>
            <a:r>
              <a:rPr lang="en-US" altLang="zh-TW" dirty="0">
                <a:latin typeface="Arial" charset="0"/>
                <a:ea typeface="新細明體" charset="-120"/>
              </a:rPr>
              <a:t> and </a:t>
            </a:r>
            <a:r>
              <a:rPr lang="en-US" altLang="zh-TW" dirty="0">
                <a:solidFill>
                  <a:srgbClr val="FF0000"/>
                </a:solidFill>
                <a:latin typeface="Consolas" panose="020B0609020204030204" pitchFamily="49" charset="0"/>
                <a:ea typeface="新細明體" charset="-120"/>
              </a:rPr>
              <a:t>--</a:t>
            </a:r>
          </a:p>
          <a:p>
            <a:pPr lvl="1"/>
            <a:r>
              <a:rPr lang="en-HK" dirty="0">
                <a:latin typeface="Consolas" panose="020B0609020204030204" pitchFamily="49" charset="0"/>
              </a:rPr>
              <a:t>k++ </a:t>
            </a:r>
            <a:r>
              <a:rPr lang="en-HK" dirty="0"/>
              <a:t>and  </a:t>
            </a:r>
            <a:r>
              <a:rPr lang="en-HK" dirty="0">
                <a:latin typeface="Consolas" panose="020B0609020204030204" pitchFamily="49" charset="0"/>
              </a:rPr>
              <a:t>++k</a:t>
            </a:r>
            <a:r>
              <a:rPr lang="en-HK" dirty="0"/>
              <a:t>  is equivalent to </a:t>
            </a:r>
            <a:r>
              <a:rPr lang="en-HK" dirty="0">
                <a:latin typeface="Consolas" panose="020B0609020204030204" pitchFamily="49" charset="0"/>
              </a:rPr>
              <a:t>k=k+1</a:t>
            </a:r>
            <a:r>
              <a:rPr lang="en-HK" dirty="0"/>
              <a:t>;</a:t>
            </a:r>
          </a:p>
          <a:p>
            <a:pPr lvl="1"/>
            <a:r>
              <a:rPr lang="en-HK" dirty="0">
                <a:latin typeface="Consolas" panose="020B0609020204030204" pitchFamily="49" charset="0"/>
              </a:rPr>
              <a:t>k--</a:t>
            </a:r>
            <a:r>
              <a:rPr lang="en-HK" dirty="0"/>
              <a:t>  and  </a:t>
            </a:r>
            <a:r>
              <a:rPr lang="en-HK" dirty="0">
                <a:latin typeface="Consolas" panose="020B0609020204030204" pitchFamily="49" charset="0"/>
              </a:rPr>
              <a:t>--k</a:t>
            </a:r>
            <a:r>
              <a:rPr lang="en-HK" dirty="0"/>
              <a:t>  is equivalent to </a:t>
            </a:r>
            <a:r>
              <a:rPr lang="en-HK" dirty="0">
                <a:latin typeface="Consolas" panose="020B0609020204030204" pitchFamily="49" charset="0"/>
              </a:rPr>
              <a:t>k=k-1</a:t>
            </a:r>
            <a:r>
              <a:rPr lang="en-HK" dirty="0"/>
              <a:t>;</a:t>
            </a:r>
          </a:p>
          <a:p>
            <a:pPr lvl="1"/>
            <a:endParaRPr lang="en-US" altLang="zh-TW" sz="2600" dirty="0">
              <a:latin typeface="Arial" charset="0"/>
              <a:ea typeface="新細明體" charset="-120"/>
            </a:endParaRPr>
          </a:p>
          <a:p>
            <a:pPr lvl="1"/>
            <a:endParaRPr lang="en-US" altLang="zh-TW" sz="2600" dirty="0">
              <a:latin typeface="Consolas" panose="020B0609020204030204" pitchFamily="49" charset="0"/>
              <a:ea typeface="新細明體" charset="-120"/>
            </a:endParaRP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8B3A9C-526D-3C9A-E6CC-42BE7556BA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2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962849592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72F6CC-676C-D53F-CA15-A94830D3DD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Increment &amp; Decrement Operators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EBF5E8-B4C5-FFE7-90B6-E9843A3CA2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35082"/>
            <a:ext cx="11185451" cy="4604837"/>
          </a:xfrm>
        </p:spPr>
        <p:txBody>
          <a:bodyPr/>
          <a:lstStyle/>
          <a:p>
            <a:r>
              <a:rPr lang="en-US" altLang="zh-TW" dirty="0">
                <a:latin typeface="Arial" charset="0"/>
                <a:ea typeface="新細明體" charset="-120"/>
              </a:rPr>
              <a:t>Increment and decrement operators: </a:t>
            </a:r>
            <a:r>
              <a:rPr lang="en-US" altLang="zh-TW" dirty="0">
                <a:solidFill>
                  <a:srgbClr val="FF0000"/>
                </a:solidFill>
                <a:latin typeface="Consolas" panose="020B0609020204030204" pitchFamily="49" charset="0"/>
                <a:ea typeface="新細明體" charset="-120"/>
              </a:rPr>
              <a:t>++</a:t>
            </a:r>
            <a:r>
              <a:rPr lang="en-US" altLang="zh-TW" dirty="0">
                <a:latin typeface="Arial" charset="0"/>
                <a:ea typeface="新細明體" charset="-120"/>
              </a:rPr>
              <a:t> and </a:t>
            </a:r>
            <a:r>
              <a:rPr lang="en-US" altLang="zh-TW" dirty="0">
                <a:solidFill>
                  <a:srgbClr val="FF0000"/>
                </a:solidFill>
                <a:latin typeface="Consolas" panose="020B0609020204030204" pitchFamily="49" charset="0"/>
                <a:ea typeface="新細明體" charset="-120"/>
              </a:rPr>
              <a:t>--</a:t>
            </a:r>
          </a:p>
          <a:p>
            <a:pPr lvl="1"/>
            <a:r>
              <a:rPr lang="en-HK" dirty="0">
                <a:latin typeface="Consolas" panose="020B0609020204030204" pitchFamily="49" charset="0"/>
              </a:rPr>
              <a:t>k++ </a:t>
            </a:r>
            <a:r>
              <a:rPr lang="en-HK" dirty="0"/>
              <a:t>and  </a:t>
            </a:r>
            <a:r>
              <a:rPr lang="en-HK" dirty="0">
                <a:latin typeface="Consolas" panose="020B0609020204030204" pitchFamily="49" charset="0"/>
              </a:rPr>
              <a:t>++k</a:t>
            </a:r>
            <a:r>
              <a:rPr lang="en-HK" dirty="0"/>
              <a:t>  is equivalent to </a:t>
            </a:r>
            <a:r>
              <a:rPr lang="en-HK" dirty="0">
                <a:latin typeface="Consolas" panose="020B0609020204030204" pitchFamily="49" charset="0"/>
              </a:rPr>
              <a:t>k=k+1</a:t>
            </a:r>
            <a:r>
              <a:rPr lang="en-HK" dirty="0"/>
              <a:t>;</a:t>
            </a:r>
          </a:p>
          <a:p>
            <a:pPr lvl="1"/>
            <a:r>
              <a:rPr lang="en-HK" dirty="0">
                <a:latin typeface="Consolas" panose="020B0609020204030204" pitchFamily="49" charset="0"/>
              </a:rPr>
              <a:t>k--</a:t>
            </a:r>
            <a:r>
              <a:rPr lang="en-HK" dirty="0"/>
              <a:t>  and  </a:t>
            </a:r>
            <a:r>
              <a:rPr lang="en-HK" dirty="0">
                <a:latin typeface="Consolas" panose="020B0609020204030204" pitchFamily="49" charset="0"/>
              </a:rPr>
              <a:t>--k</a:t>
            </a:r>
            <a:r>
              <a:rPr lang="en-HK" dirty="0"/>
              <a:t>  is equivalent to </a:t>
            </a:r>
            <a:r>
              <a:rPr lang="en-HK" dirty="0">
                <a:latin typeface="Consolas" panose="020B0609020204030204" pitchFamily="49" charset="0"/>
              </a:rPr>
              <a:t>k=k-1</a:t>
            </a:r>
            <a:r>
              <a:rPr lang="en-HK" dirty="0"/>
              <a:t>;</a:t>
            </a:r>
          </a:p>
          <a:p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charset="-120"/>
              </a:rPr>
              <a:t>Post</a:t>
            </a:r>
            <a:r>
              <a:rPr lang="en-US" altLang="zh-TW" dirty="0">
                <a:latin typeface="Arial" charset="0"/>
                <a:ea typeface="新細明體" charset="-120"/>
              </a:rPr>
              <a:t>-increment and </a:t>
            </a:r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charset="-120"/>
              </a:rPr>
              <a:t>post</a:t>
            </a:r>
            <a:r>
              <a:rPr lang="en-US" altLang="zh-TW" dirty="0">
                <a:latin typeface="Arial" charset="0"/>
                <a:ea typeface="新細明體" charset="-120"/>
              </a:rPr>
              <a:t>-decrement: </a:t>
            </a:r>
            <a:r>
              <a:rPr lang="en-US" altLang="zh-TW" dirty="0">
                <a:latin typeface="Consolas" panose="020B0609020204030204" pitchFamily="49" charset="0"/>
                <a:ea typeface="新細明體" charset="-120"/>
              </a:rPr>
              <a:t>k++ </a:t>
            </a:r>
            <a:r>
              <a:rPr lang="en-US" altLang="zh-TW" dirty="0">
                <a:latin typeface="Arial" charset="0"/>
                <a:ea typeface="新細明體" charset="-120"/>
              </a:rPr>
              <a:t>and </a:t>
            </a:r>
            <a:r>
              <a:rPr lang="en-US" altLang="zh-TW" dirty="0">
                <a:latin typeface="Consolas" panose="020B0609020204030204" pitchFamily="49" charset="0"/>
                <a:ea typeface="新細明體" charset="-120"/>
              </a:rPr>
              <a:t>k--</a:t>
            </a:r>
          </a:p>
          <a:p>
            <a:pPr lvl="1"/>
            <a:r>
              <a:rPr lang="en-US" altLang="zh-TW" dirty="0">
                <a:latin typeface="Arial" charset="0"/>
                <a:ea typeface="新細明體" charset="-120"/>
              </a:rPr>
              <a:t>k’s value is altered </a:t>
            </a:r>
            <a:r>
              <a:rPr lang="en-US" altLang="zh-TW" b="1" dirty="0">
                <a:solidFill>
                  <a:srgbClr val="FF0000"/>
                </a:solidFill>
                <a:latin typeface="Arial" charset="0"/>
                <a:ea typeface="新細明體" charset="-120"/>
              </a:rPr>
              <a:t>AFTER</a:t>
            </a:r>
            <a:r>
              <a:rPr lang="en-US" altLang="zh-TW" dirty="0">
                <a:latin typeface="Arial" charset="0"/>
                <a:ea typeface="新細明體" charset="-120"/>
              </a:rPr>
              <a:t> the expression is evaluated</a:t>
            </a:r>
          </a:p>
          <a:p>
            <a:pPr marL="457200" lvl="1" indent="0">
              <a:buNone/>
            </a:pPr>
            <a:r>
              <a:rPr lang="en-US" altLang="zh-TW" dirty="0">
                <a:latin typeface="Arial" charset="0"/>
                <a:ea typeface="新細明體" charset="-120"/>
              </a:rPr>
              <a:t>e.g., </a:t>
            </a: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a = k++ </a:t>
            </a:r>
            <a:r>
              <a:rPr lang="en-US" altLang="zh-TW" dirty="0">
                <a:latin typeface="Arial" charset="0"/>
                <a:ea typeface="新細明體" charset="-120"/>
              </a:rPr>
              <a:t>is equivalent to </a:t>
            </a:r>
            <a:r>
              <a:rPr lang="en-US" altLang="zh-TW" dirty="0">
                <a:solidFill>
                  <a:srgbClr val="0000FF"/>
                </a:solidFill>
                <a:latin typeface="Arial" charset="0"/>
                <a:ea typeface="新細明體" charset="-120"/>
              </a:rPr>
              <a:t>(1) </a:t>
            </a: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a = k</a:t>
            </a:r>
            <a:r>
              <a:rPr lang="en-US" altLang="zh-TW" dirty="0">
                <a:solidFill>
                  <a:srgbClr val="0000FF"/>
                </a:solidFill>
                <a:latin typeface="Arial" charset="0"/>
                <a:ea typeface="新細明體" charset="-120"/>
              </a:rPr>
              <a:t>, (2) </a:t>
            </a: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k = k+1</a:t>
            </a:r>
          </a:p>
          <a:p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charset="-120"/>
              </a:rPr>
              <a:t>Pre</a:t>
            </a:r>
            <a:r>
              <a:rPr lang="en-US" altLang="zh-TW" dirty="0">
                <a:latin typeface="Arial" charset="0"/>
                <a:ea typeface="新細明體" charset="-120"/>
              </a:rPr>
              <a:t>-increment and </a:t>
            </a:r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charset="-120"/>
              </a:rPr>
              <a:t>pre</a:t>
            </a:r>
            <a:r>
              <a:rPr lang="en-US" altLang="zh-TW" dirty="0">
                <a:latin typeface="Arial" charset="0"/>
                <a:ea typeface="新細明體" charset="-120"/>
              </a:rPr>
              <a:t>-decrement: </a:t>
            </a:r>
            <a:r>
              <a:rPr lang="en-US" altLang="zh-TW" dirty="0">
                <a:latin typeface="Consolas" panose="020B0609020204030204" pitchFamily="49" charset="0"/>
                <a:ea typeface="新細明體" charset="-120"/>
              </a:rPr>
              <a:t>++k </a:t>
            </a:r>
            <a:r>
              <a:rPr lang="en-US" altLang="zh-TW" dirty="0">
                <a:latin typeface="Arial" charset="0"/>
                <a:ea typeface="新細明體" charset="-120"/>
              </a:rPr>
              <a:t>and </a:t>
            </a:r>
            <a:r>
              <a:rPr lang="en-US" altLang="zh-TW" dirty="0">
                <a:latin typeface="Consolas" panose="020B0609020204030204" pitchFamily="49" charset="0"/>
                <a:ea typeface="新細明體" charset="-120"/>
              </a:rPr>
              <a:t>--k</a:t>
            </a:r>
          </a:p>
          <a:p>
            <a:pPr lvl="1"/>
            <a:r>
              <a:rPr lang="en-US" altLang="zh-TW" dirty="0">
                <a:latin typeface="Arial" charset="0"/>
                <a:ea typeface="新細明體" charset="-120"/>
              </a:rPr>
              <a:t>k’s value is altered </a:t>
            </a:r>
            <a:r>
              <a:rPr lang="en-US" altLang="zh-TW" b="1" dirty="0">
                <a:solidFill>
                  <a:srgbClr val="FF0000"/>
                </a:solidFill>
                <a:latin typeface="Arial" charset="0"/>
                <a:ea typeface="新細明體" charset="-120"/>
              </a:rPr>
              <a:t>BEFORE</a:t>
            </a:r>
            <a:r>
              <a:rPr lang="en-US" altLang="zh-TW" dirty="0">
                <a:latin typeface="Arial" charset="0"/>
                <a:ea typeface="新細明體" charset="-120"/>
              </a:rPr>
              <a:t> the expression is evaluated</a:t>
            </a:r>
          </a:p>
          <a:p>
            <a:pPr marL="457200" lvl="1" indent="0">
              <a:buNone/>
            </a:pPr>
            <a:r>
              <a:rPr lang="en-US" altLang="zh-TW" dirty="0">
                <a:latin typeface="Arial" charset="0"/>
                <a:ea typeface="新細明體" charset="-120"/>
              </a:rPr>
              <a:t>e.g., </a:t>
            </a: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a = ++k </a:t>
            </a:r>
            <a:r>
              <a:rPr lang="en-US" altLang="zh-TW" dirty="0">
                <a:latin typeface="Arial" charset="0"/>
                <a:ea typeface="新細明體" charset="-120"/>
              </a:rPr>
              <a:t>is equivalent to </a:t>
            </a:r>
            <a:r>
              <a:rPr lang="en-US" altLang="zh-TW" dirty="0">
                <a:solidFill>
                  <a:srgbClr val="0000FF"/>
                </a:solidFill>
                <a:latin typeface="Arial" charset="0"/>
                <a:ea typeface="新細明體" charset="-120"/>
              </a:rPr>
              <a:t>(1) </a:t>
            </a: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k = k+1</a:t>
            </a:r>
            <a:r>
              <a:rPr lang="en-US" altLang="zh-TW" dirty="0">
                <a:solidFill>
                  <a:srgbClr val="0000FF"/>
                </a:solidFill>
                <a:latin typeface="Arial" charset="0"/>
                <a:ea typeface="新細明體" charset="-120"/>
              </a:rPr>
              <a:t>, (2) </a:t>
            </a: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新細明體" charset="-120"/>
              </a:rPr>
              <a:t>a = k</a:t>
            </a:r>
          </a:p>
          <a:p>
            <a:pPr lvl="1"/>
            <a:endParaRPr lang="en-US" altLang="zh-TW" sz="2600" dirty="0">
              <a:latin typeface="Arial" charset="0"/>
              <a:ea typeface="新細明體" charset="-120"/>
            </a:endParaRPr>
          </a:p>
          <a:p>
            <a:pPr lvl="1"/>
            <a:endParaRPr lang="en-US" altLang="zh-TW" sz="2600" dirty="0">
              <a:latin typeface="Consolas" panose="020B0609020204030204" pitchFamily="49" charset="0"/>
              <a:ea typeface="新細明體" charset="-120"/>
            </a:endParaRP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8B3A9C-526D-3C9A-E6CC-42BE7556BA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3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00143869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14A29F-4DC3-4090-ED63-D7182174AA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CC4610-5356-5DC9-CF68-48527628E5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2239"/>
            <a:ext cx="11185451" cy="4604837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latin typeface="Consolas" panose="020B0609020204030204" pitchFamily="49" charset="0"/>
              </a:rPr>
              <a:t>#include </a:t>
            </a:r>
            <a:r>
              <a:rPr lang="en-US" altLang="zh-CN" dirty="0">
                <a:latin typeface="Consolas" panose="020B0609020204030204" pitchFamily="49" charset="0"/>
              </a:rPr>
              <a:t>&lt;iostream&gt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using namespace </a:t>
            </a:r>
            <a:r>
              <a:rPr lang="en-US" dirty="0">
                <a:latin typeface="Consolas" panose="020B0609020204030204" pitchFamily="49" charset="0"/>
              </a:rPr>
              <a:t>std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) {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	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x =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3</a:t>
            </a:r>
            <a:r>
              <a:rPr lang="en-US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	cout &lt;&lt; ++x; </a:t>
            </a:r>
            <a:r>
              <a:rPr lang="en-US" dirty="0">
                <a:solidFill>
                  <a:schemeClr val="accent6"/>
                </a:solidFill>
                <a:latin typeface="Consolas" panose="020B0609020204030204" pitchFamily="49" charset="0"/>
              </a:rPr>
              <a:t>// (1) x = x+1 (2) </a:t>
            </a:r>
            <a:r>
              <a:rPr lang="en-US" dirty="0" err="1">
                <a:solidFill>
                  <a:schemeClr val="accent6"/>
                </a:solidFill>
                <a:latin typeface="Consolas" panose="020B0609020204030204" pitchFamily="49" charset="0"/>
              </a:rPr>
              <a:t>cout</a:t>
            </a:r>
            <a:r>
              <a:rPr lang="en-US" dirty="0">
                <a:solidFill>
                  <a:schemeClr val="accent6"/>
                </a:solidFill>
                <a:latin typeface="Consolas" panose="020B0609020204030204" pitchFamily="49" charset="0"/>
              </a:rPr>
              <a:t> &lt;&lt; x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	cout &lt;&lt; x++; </a:t>
            </a:r>
            <a:r>
              <a:rPr lang="en-US" dirty="0">
                <a:solidFill>
                  <a:schemeClr val="accent6"/>
                </a:solidFill>
                <a:latin typeface="Consolas" panose="020B0609020204030204" pitchFamily="49" charset="0"/>
              </a:rPr>
              <a:t>// (1) </a:t>
            </a:r>
            <a:r>
              <a:rPr lang="en-US" dirty="0" err="1">
                <a:solidFill>
                  <a:schemeClr val="accent6"/>
                </a:solidFill>
                <a:latin typeface="Consolas" panose="020B0609020204030204" pitchFamily="49" charset="0"/>
              </a:rPr>
              <a:t>cout</a:t>
            </a:r>
            <a:r>
              <a:rPr lang="en-US" dirty="0">
                <a:solidFill>
                  <a:schemeClr val="accent6"/>
                </a:solidFill>
                <a:latin typeface="Consolas" panose="020B0609020204030204" pitchFamily="49" charset="0"/>
              </a:rPr>
              <a:t> &lt;&lt; x (2) x = x+1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	cout &lt;&lt; x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	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dirty="0">
                <a:latin typeface="Consolas" panose="020B0609020204030204" pitchFamily="49" charset="0"/>
              </a:rPr>
              <a:t> 0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}</a:t>
            </a:r>
            <a:endParaRPr lang="en-HK" dirty="0">
              <a:latin typeface="Consolas" panose="020B06090202040302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82EE82-71FB-1121-F70B-7BDA3E188B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4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54977242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14A29F-4DC3-4090-ED63-D7182174AA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CC4610-5356-5DC9-CF68-48527628E5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latin typeface="Consolas" panose="020B0609020204030204" pitchFamily="49" charset="0"/>
              </a:rPr>
              <a:t>#include </a:t>
            </a:r>
            <a:r>
              <a:rPr lang="en-US" altLang="zh-CN" dirty="0">
                <a:latin typeface="Consolas" panose="020B0609020204030204" pitchFamily="49" charset="0"/>
              </a:rPr>
              <a:t>&lt;iostream&gt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using namespace </a:t>
            </a:r>
            <a:r>
              <a:rPr lang="en-US" dirty="0">
                <a:latin typeface="Consolas" panose="020B0609020204030204" pitchFamily="49" charset="0"/>
              </a:rPr>
              <a:t>std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) {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	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x =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3</a:t>
            </a:r>
            <a:r>
              <a:rPr lang="en-US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	cout &lt;&lt; ++x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	cout &lt;&lt; x++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	cout &lt;&lt; x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	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dirty="0">
                <a:latin typeface="Consolas" panose="020B0609020204030204" pitchFamily="49" charset="0"/>
              </a:rPr>
              <a:t> 0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}</a:t>
            </a:r>
            <a:endParaRPr lang="en-HK" dirty="0">
              <a:latin typeface="Consolas" panose="020B06090202040302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82EE82-71FB-1121-F70B-7BDA3E188B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5</a:t>
            </a:fld>
            <a:endParaRPr lang="en-HK"/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932198A5-5155-6D00-870F-65D0BEBBB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4911026"/>
              </p:ext>
            </p:extLst>
          </p:nvPr>
        </p:nvGraphicFramePr>
        <p:xfrm>
          <a:off x="4583530" y="2015205"/>
          <a:ext cx="7029450" cy="28275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3902">
                  <a:extLst>
                    <a:ext uri="{9D8B030D-6E8A-4147-A177-3AD203B41FA5}">
                      <a16:colId xmlns:a16="http://schemas.microsoft.com/office/drawing/2014/main" val="1150299478"/>
                    </a:ext>
                  </a:extLst>
                </a:gridCol>
                <a:gridCol w="1438495">
                  <a:extLst>
                    <a:ext uri="{9D8B030D-6E8A-4147-A177-3AD203B41FA5}">
                      <a16:colId xmlns:a16="http://schemas.microsoft.com/office/drawing/2014/main" val="1681096378"/>
                    </a:ext>
                  </a:extLst>
                </a:gridCol>
                <a:gridCol w="1525158">
                  <a:extLst>
                    <a:ext uri="{9D8B030D-6E8A-4147-A177-3AD203B41FA5}">
                      <a16:colId xmlns:a16="http://schemas.microsoft.com/office/drawing/2014/main" val="1303773522"/>
                    </a:ext>
                  </a:extLst>
                </a:gridCol>
                <a:gridCol w="1471895">
                  <a:extLst>
                    <a:ext uri="{9D8B030D-6E8A-4147-A177-3AD203B41FA5}">
                      <a16:colId xmlns:a16="http://schemas.microsoft.com/office/drawing/2014/main" val="3441514429"/>
                    </a:ext>
                  </a:extLst>
                </a:gridCol>
              </a:tblGrid>
              <a:tr h="565518">
                <a:tc>
                  <a:txBody>
                    <a:bodyPr/>
                    <a:lstStyle/>
                    <a:p>
                      <a:endParaRPr lang="en-HK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ld 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ew 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4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ut</a:t>
                      </a:r>
                      <a:endParaRPr lang="en-HK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8728231"/>
                  </a:ext>
                </a:extLst>
              </a:tr>
              <a:tr h="565518">
                <a:tc>
                  <a:txBody>
                    <a:bodyPr/>
                    <a:lstStyle/>
                    <a:p>
                      <a:r>
                        <a:rPr lang="en-HK" sz="2400" dirty="0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t</a:t>
                      </a:r>
                      <a:r>
                        <a:rPr lang="en-HK" sz="2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x = </a:t>
                      </a:r>
                      <a:r>
                        <a:rPr lang="en-HK" sz="2400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r>
                        <a:rPr lang="en-HK" sz="2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HK" sz="2400" dirty="0">
                        <a:latin typeface="Consolas" panose="020B0609020204030204" pitchFamily="49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40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HK" sz="2400" dirty="0">
                        <a:latin typeface="Consolas" panose="020B0609020204030204" pitchFamily="49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1333435"/>
                  </a:ext>
                </a:extLst>
              </a:tr>
              <a:tr h="565518">
                <a:tc>
                  <a:txBody>
                    <a:bodyPr/>
                    <a:lstStyle/>
                    <a:p>
                      <a:r>
                        <a:rPr lang="en-HK" sz="24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ut</a:t>
                      </a:r>
                      <a:r>
                        <a:rPr lang="en-HK" sz="2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&lt;&lt; ++x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40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40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40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4614314"/>
                  </a:ext>
                </a:extLst>
              </a:tr>
              <a:tr h="565518">
                <a:tc>
                  <a:txBody>
                    <a:bodyPr/>
                    <a:lstStyle/>
                    <a:p>
                      <a:r>
                        <a:rPr lang="en-HK" sz="24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ut</a:t>
                      </a:r>
                      <a:r>
                        <a:rPr lang="en-HK" sz="2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&lt;&lt; x++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40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40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40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89979009"/>
                  </a:ext>
                </a:extLst>
              </a:tr>
              <a:tr h="565518">
                <a:tc>
                  <a:txBody>
                    <a:bodyPr/>
                    <a:lstStyle/>
                    <a:p>
                      <a:r>
                        <a:rPr lang="en-HK" sz="24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ut</a:t>
                      </a:r>
                      <a:r>
                        <a:rPr lang="en-HK" sz="2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&lt;&lt; x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HK" sz="2400">
                        <a:latin typeface="Consolas" panose="020B0609020204030204" pitchFamily="49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HK" sz="2400">
                        <a:latin typeface="Consolas" panose="020B0609020204030204" pitchFamily="49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40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9305194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96895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327D38-83EC-03D0-F43D-3CFC3D43B0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What values are printed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0C7DA0-3755-9AD4-B901-AA83F022DE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5708"/>
            <a:ext cx="11185451" cy="4604837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400" dirty="0">
                <a:latin typeface="Consolas" panose="020B0609020204030204" pitchFamily="49" charset="0"/>
              </a:rPr>
              <a:t> a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HK" sz="2400" dirty="0">
                <a:latin typeface="Consolas" panose="020B0609020204030204" pitchFamily="49" charset="0"/>
              </a:rPr>
              <a:t>, b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“b = “</a:t>
            </a:r>
            <a:r>
              <a:rPr lang="en-HK" sz="2400" dirty="0">
                <a:latin typeface="Consolas" panose="020B0609020204030204" pitchFamily="49" charset="0"/>
              </a:rPr>
              <a:t> &lt;&lt; b 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</a:rPr>
              <a:t>a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latin typeface="Consolas" panose="020B0609020204030204" pitchFamily="49" charset="0"/>
              </a:rPr>
              <a:t>b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HK" sz="2400" dirty="0">
                <a:latin typeface="Consolas" panose="020B0609020204030204" pitchFamily="49" charset="0"/>
              </a:rPr>
              <a:t>+(a++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</a:t>
            </a:r>
            <a:r>
              <a:rPr lang="en-US" sz="2400" dirty="0">
                <a:latin typeface="Consolas" panose="020B0609020204030204" pitchFamily="49" charset="0"/>
              </a:rPr>
              <a:t>&lt;&lt; 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“b= “ </a:t>
            </a:r>
            <a:r>
              <a:rPr lang="en-US" sz="2400" dirty="0">
                <a:latin typeface="Consolas" panose="020B0609020204030204" pitchFamily="49" charset="0"/>
              </a:rPr>
              <a:t>&lt;&lt; b &lt;&lt; </a:t>
            </a:r>
            <a:r>
              <a:rPr lang="en-US" sz="2400" dirty="0" err="1">
                <a:latin typeface="Consolas" panose="020B0609020204030204" pitchFamily="49" charset="0"/>
              </a:rPr>
              <a:t>endl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400" dirty="0">
                <a:latin typeface="Consolas" panose="020B0609020204030204" pitchFamily="49" charset="0"/>
              </a:rPr>
              <a:t>cout &lt;&lt; 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“a= “ </a:t>
            </a:r>
            <a:r>
              <a:rPr lang="en-US" sz="2400" dirty="0">
                <a:latin typeface="Consolas" panose="020B0609020204030204" pitchFamily="49" charset="0"/>
              </a:rPr>
              <a:t>&lt;&lt; a &lt;&lt; </a:t>
            </a:r>
            <a:r>
              <a:rPr lang="en-US" sz="2400" dirty="0" err="1">
                <a:latin typeface="Consolas" panose="020B0609020204030204" pitchFamily="49" charset="0"/>
              </a:rPr>
              <a:t>endl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2400" dirty="0">
                <a:latin typeface="Consolas" panose="020B0609020204030204" pitchFamily="49" charset="0"/>
              </a:rPr>
              <a:t>a = 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latin typeface="Consolas" panose="020B0609020204030204" pitchFamily="49" charset="0"/>
              </a:rPr>
              <a:t>b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HK" sz="2400" dirty="0">
                <a:latin typeface="Consolas" panose="020B0609020204030204" pitchFamily="49" charset="0"/>
              </a:rPr>
              <a:t>+(++a); </a:t>
            </a:r>
            <a:endParaRPr lang="en-HK" sz="2400" dirty="0">
              <a:solidFill>
                <a:schemeClr val="accent6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“b= “ </a:t>
            </a:r>
            <a:r>
              <a:rPr lang="en-HK" sz="2400" dirty="0">
                <a:latin typeface="Consolas" panose="020B0609020204030204" pitchFamily="49" charset="0"/>
              </a:rPr>
              <a:t>&lt;&lt; b 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“a= “ </a:t>
            </a:r>
            <a:r>
              <a:rPr lang="en-HK" sz="2400" dirty="0">
                <a:latin typeface="Consolas" panose="020B0609020204030204" pitchFamily="49" charset="0"/>
              </a:rPr>
              <a:t>&lt;&lt; a 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80CAC8-6D6C-8CF6-4FFB-1F6FBC146C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6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99585298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327D38-83EC-03D0-F43D-3CFC3D43B0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What values are printed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0C7DA0-3755-9AD4-B901-AA83F022DE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5708"/>
            <a:ext cx="6292701" cy="4604837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400" dirty="0">
                <a:latin typeface="Consolas" panose="020B0609020204030204" pitchFamily="49" charset="0"/>
              </a:rPr>
              <a:t> a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HK" sz="2400" dirty="0">
                <a:latin typeface="Consolas" panose="020B0609020204030204" pitchFamily="49" charset="0"/>
              </a:rPr>
              <a:t>, b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“b = ” </a:t>
            </a:r>
            <a:r>
              <a:rPr lang="en-HK" sz="2400" dirty="0">
                <a:latin typeface="Consolas" panose="020B0609020204030204" pitchFamily="49" charset="0"/>
              </a:rPr>
              <a:t>&lt;&lt; b 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</a:rPr>
              <a:t>a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latin typeface="Consolas" panose="020B0609020204030204" pitchFamily="49" charset="0"/>
              </a:rPr>
              <a:t>b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HK" sz="2400" dirty="0">
                <a:latin typeface="Consolas" panose="020B0609020204030204" pitchFamily="49" charset="0"/>
              </a:rPr>
              <a:t>+(a++); </a:t>
            </a:r>
            <a:r>
              <a:rPr lang="en-HK" sz="2400" dirty="0">
                <a:solidFill>
                  <a:schemeClr val="accent6"/>
                </a:solidFill>
                <a:latin typeface="Consolas" panose="020B0609020204030204" pitchFamily="49" charset="0"/>
              </a:rPr>
              <a:t>// (1) b=1+a (2) a=a+1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</a:t>
            </a:r>
            <a:r>
              <a:rPr lang="en-US" sz="2400" dirty="0">
                <a:latin typeface="Consolas" panose="020B0609020204030204" pitchFamily="49" charset="0"/>
              </a:rPr>
              <a:t>&lt;&lt;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“b = ” </a:t>
            </a:r>
            <a:r>
              <a:rPr lang="en-US" sz="2400" dirty="0">
                <a:latin typeface="Consolas" panose="020B0609020204030204" pitchFamily="49" charset="0"/>
              </a:rPr>
              <a:t>&lt;&lt; b &lt;&lt; </a:t>
            </a:r>
            <a:r>
              <a:rPr lang="en-US" sz="2400" dirty="0" err="1">
                <a:latin typeface="Consolas" panose="020B0609020204030204" pitchFamily="49" charset="0"/>
              </a:rPr>
              <a:t>endl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400" dirty="0">
                <a:latin typeface="Consolas" panose="020B0609020204030204" pitchFamily="49" charset="0"/>
              </a:rPr>
              <a:t>cout &lt;&lt;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“a = ” </a:t>
            </a:r>
            <a:r>
              <a:rPr lang="en-US" sz="2400" dirty="0">
                <a:latin typeface="Consolas" panose="020B0609020204030204" pitchFamily="49" charset="0"/>
              </a:rPr>
              <a:t>&lt;&lt; a &lt;&lt; </a:t>
            </a:r>
            <a:r>
              <a:rPr lang="en-US" sz="2400" dirty="0" err="1">
                <a:latin typeface="Consolas" panose="020B0609020204030204" pitchFamily="49" charset="0"/>
              </a:rPr>
              <a:t>endl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2400" dirty="0">
                <a:latin typeface="Consolas" panose="020B0609020204030204" pitchFamily="49" charset="0"/>
              </a:rPr>
              <a:t>a = 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latin typeface="Consolas" panose="020B0609020204030204" pitchFamily="49" charset="0"/>
              </a:rPr>
              <a:t>b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HK" sz="2400" dirty="0">
                <a:latin typeface="Consolas" panose="020B0609020204030204" pitchFamily="49" charset="0"/>
              </a:rPr>
              <a:t>+(++a); </a:t>
            </a:r>
            <a:r>
              <a:rPr lang="en-HK" sz="2400" dirty="0">
                <a:solidFill>
                  <a:schemeClr val="accent6"/>
                </a:solidFill>
                <a:latin typeface="Consolas" panose="020B0609020204030204" pitchFamily="49" charset="0"/>
              </a:rPr>
              <a:t>// (1) a=a+1 (2) b=1+a</a:t>
            </a: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“b = ” </a:t>
            </a:r>
            <a:r>
              <a:rPr lang="en-HK" sz="2400" dirty="0">
                <a:latin typeface="Consolas" panose="020B0609020204030204" pitchFamily="49" charset="0"/>
              </a:rPr>
              <a:t>&lt;&lt; b 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“a = ” </a:t>
            </a:r>
            <a:r>
              <a:rPr lang="en-HK" sz="2400" dirty="0">
                <a:latin typeface="Consolas" panose="020B0609020204030204" pitchFamily="49" charset="0"/>
              </a:rPr>
              <a:t>&lt;&lt; a 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80CAC8-6D6C-8CF6-4FFB-1F6FBC146C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7</a:t>
            </a:fld>
            <a:endParaRPr lang="en-HK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3DCA0C3-4DCD-A980-A8F5-A4F20549DE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0526" y="3289634"/>
            <a:ext cx="2586789" cy="255454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r>
              <a:rPr kumimoji="1" lang="en-HK" altLang="zh-TW" sz="3200" dirty="0">
                <a:latin typeface="Consolas" panose="020B0609020204030204" pitchFamily="49" charset="0"/>
                <a:ea typeface="新細明體" charset="-120"/>
              </a:rPr>
              <a:t> b = 0</a:t>
            </a:r>
          </a:p>
          <a:p>
            <a:r>
              <a:rPr kumimoji="1" lang="en-HK" altLang="zh-TW" sz="3200" dirty="0">
                <a:latin typeface="Consolas" panose="020B0609020204030204" pitchFamily="49" charset="0"/>
                <a:ea typeface="新細明體" charset="-120"/>
              </a:rPr>
              <a:t> b = 1</a:t>
            </a:r>
          </a:p>
          <a:p>
            <a:r>
              <a:rPr kumimoji="1" lang="en-HK" altLang="zh-TW" sz="3200" dirty="0">
                <a:latin typeface="Consolas" panose="020B0609020204030204" pitchFamily="49" charset="0"/>
                <a:ea typeface="新細明體" charset="-120"/>
              </a:rPr>
              <a:t> a = 1</a:t>
            </a:r>
          </a:p>
          <a:p>
            <a:r>
              <a:rPr kumimoji="1" lang="en-HK" altLang="zh-TW" sz="3200" dirty="0">
                <a:latin typeface="Consolas" panose="020B0609020204030204" pitchFamily="49" charset="0"/>
                <a:ea typeface="新細明體" charset="-120"/>
              </a:rPr>
              <a:t> b = 2</a:t>
            </a:r>
          </a:p>
          <a:p>
            <a:r>
              <a:rPr kumimoji="1" lang="en-HK" altLang="zh-TW" sz="3200" dirty="0">
                <a:latin typeface="Consolas" panose="020B0609020204030204" pitchFamily="49" charset="0"/>
                <a:ea typeface="新細明體" charset="-120"/>
              </a:rPr>
              <a:t> a = 1</a:t>
            </a:r>
            <a:endParaRPr kumimoji="1" lang="zh-TW" altLang="en-US" sz="3200" dirty="0">
              <a:latin typeface="Consolas" panose="020B0609020204030204" pitchFamily="49" charset="0"/>
              <a:ea typeface="新細明體" charset="-12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188F230-06CD-5702-2BFA-5ADDA7B9E541}"/>
              </a:ext>
            </a:extLst>
          </p:cNvPr>
          <p:cNvSpPr txBox="1"/>
          <p:nvPr/>
        </p:nvSpPr>
        <p:spPr>
          <a:xfrm>
            <a:off x="7940526" y="2593114"/>
            <a:ext cx="258678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HK" altLang="zh-TW" sz="2800" dirty="0">
                <a:latin typeface="Consolas" panose="020B0609020204030204" pitchFamily="49" charset="0"/>
                <a:ea typeface="新細明體" charset="-120"/>
              </a:rPr>
              <a:t>Output:</a:t>
            </a:r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201842330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DB2D25-FE18-BCA3-9242-F4D6DE1AA0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Precedence &amp; Associativity of Op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4F2716-414A-DD4B-4113-D944B98F85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6999"/>
            <a:ext cx="11185451" cy="4604837"/>
          </a:xfrm>
        </p:spPr>
        <p:txBody>
          <a:bodyPr>
            <a:normAutofit lnSpcReduction="10000"/>
          </a:bodyPr>
          <a:lstStyle/>
          <a:p>
            <a:r>
              <a:rPr lang="en-HK" dirty="0"/>
              <a:t>An expression may have more than one operators and its precise meaning depends on the </a:t>
            </a:r>
            <a:r>
              <a:rPr lang="en-HK" i="1" dirty="0">
                <a:solidFill>
                  <a:srgbClr val="FF0000"/>
                </a:solidFill>
              </a:rPr>
              <a:t>precedence</a:t>
            </a:r>
            <a:r>
              <a:rPr lang="en-HK" dirty="0"/>
              <a:t> and </a:t>
            </a:r>
            <a:r>
              <a:rPr lang="en-HK" i="1" dirty="0">
                <a:solidFill>
                  <a:srgbClr val="FF0000"/>
                </a:solidFill>
              </a:rPr>
              <a:t>associativity</a:t>
            </a:r>
            <a:r>
              <a:rPr lang="en-HK" dirty="0"/>
              <a:t> of the involved operators</a:t>
            </a:r>
          </a:p>
          <a:p>
            <a:r>
              <a:rPr lang="en-US" altLang="zh-HK" dirty="0">
                <a:solidFill>
                  <a:srgbClr val="FF0000"/>
                </a:solidFill>
                <a:ea typeface="ＭＳ Ｐゴシック" pitchFamily="34" charset="-128"/>
              </a:rPr>
              <a:t>Precedence</a:t>
            </a:r>
            <a:r>
              <a:rPr lang="en-US" altLang="zh-HK" dirty="0">
                <a:ea typeface="ＭＳ Ｐゴシック" pitchFamily="34" charset="-128"/>
              </a:rPr>
              <a:t>: order</a:t>
            </a:r>
            <a:r>
              <a:rPr lang="en-US" altLang="zh-HK" dirty="0">
                <a:solidFill>
                  <a:srgbClr val="0000FF"/>
                </a:solidFill>
                <a:ea typeface="ＭＳ Ｐゴシック" pitchFamily="34" charset="-128"/>
              </a:rPr>
              <a:t> </a:t>
            </a:r>
            <a:r>
              <a:rPr lang="en-US" altLang="zh-HK" dirty="0">
                <a:ea typeface="ＭＳ Ｐゴシック" pitchFamily="34" charset="-128"/>
              </a:rPr>
              <a:t>of evaluation for different</a:t>
            </a:r>
            <a:r>
              <a:rPr lang="en-US" altLang="zh-HK" dirty="0">
                <a:solidFill>
                  <a:srgbClr val="0000FF"/>
                </a:solidFill>
                <a:ea typeface="ＭＳ Ｐゴシック" pitchFamily="34" charset="-128"/>
              </a:rPr>
              <a:t> </a:t>
            </a:r>
            <a:r>
              <a:rPr lang="en-US" altLang="zh-HK" dirty="0">
                <a:ea typeface="ＭＳ Ｐゴシック" pitchFamily="34" charset="-128"/>
              </a:rPr>
              <a:t>operators</a:t>
            </a:r>
          </a:p>
          <a:p>
            <a:pPr lvl="1">
              <a:spcBef>
                <a:spcPts val="1200"/>
              </a:spcBef>
            </a:pPr>
            <a:r>
              <a:rPr lang="en-US" dirty="0"/>
              <a:t>determines how an expression like </a:t>
            </a:r>
            <a:r>
              <a:rPr lang="en-US" dirty="0">
                <a:solidFill>
                  <a:srgbClr val="0000FF"/>
                </a:solidFill>
              </a:rPr>
              <a:t>x </a:t>
            </a:r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dirty="0">
                <a:solidFill>
                  <a:srgbClr val="0000FF"/>
                </a:solidFill>
              </a:rPr>
              <a:t> y </a:t>
            </a:r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>
                <a:solidFill>
                  <a:srgbClr val="0000FF"/>
                </a:solidFill>
              </a:rPr>
              <a:t> z </a:t>
            </a:r>
            <a:r>
              <a:rPr lang="en-US" dirty="0"/>
              <a:t>should be evaluated, where      </a:t>
            </a:r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dirty="0"/>
              <a:t> and </a:t>
            </a:r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/>
              <a:t> are different operators, e.g., </a:t>
            </a:r>
            <a:r>
              <a:rPr lang="en-US" dirty="0">
                <a:solidFill>
                  <a:srgbClr val="0000FF"/>
                </a:solidFill>
              </a:rPr>
              <a:t>x </a:t>
            </a:r>
            <a:r>
              <a:rPr lang="en-US" dirty="0">
                <a:solidFill>
                  <a:srgbClr val="FF0000"/>
                </a:solidFill>
              </a:rPr>
              <a:t>+</a:t>
            </a:r>
            <a:r>
              <a:rPr lang="en-US" dirty="0">
                <a:solidFill>
                  <a:srgbClr val="0000FF"/>
                </a:solidFill>
              </a:rPr>
              <a:t> y </a:t>
            </a:r>
            <a:r>
              <a:rPr lang="en-US" dirty="0">
                <a:solidFill>
                  <a:srgbClr val="FF0000"/>
                </a:solidFill>
              </a:rPr>
              <a:t>/</a:t>
            </a:r>
            <a:r>
              <a:rPr lang="en-US" dirty="0">
                <a:solidFill>
                  <a:srgbClr val="0000FF"/>
                </a:solidFill>
              </a:rPr>
              <a:t> z</a:t>
            </a:r>
            <a:r>
              <a:rPr lang="en-US" dirty="0"/>
              <a:t>. </a:t>
            </a:r>
            <a:endParaRPr lang="en-US" altLang="zh-HK" dirty="0">
              <a:ea typeface="ＭＳ Ｐゴシック" pitchFamily="34" charset="-128"/>
            </a:endParaRPr>
          </a:p>
          <a:p>
            <a:pPr>
              <a:spcBef>
                <a:spcPts val="2400"/>
              </a:spcBef>
            </a:pPr>
            <a:r>
              <a:rPr lang="en-US" altLang="zh-HK" dirty="0">
                <a:solidFill>
                  <a:srgbClr val="FF0000"/>
                </a:solidFill>
                <a:ea typeface="ＭＳ Ｐゴシック" pitchFamily="34" charset="-128"/>
              </a:rPr>
              <a:t>Associativity</a:t>
            </a:r>
            <a:r>
              <a:rPr lang="en-US" altLang="zh-HK" dirty="0">
                <a:ea typeface="ＭＳ Ｐゴシック" pitchFamily="34" charset="-128"/>
              </a:rPr>
              <a:t>: order of evaluation for operators with the same precedence</a:t>
            </a:r>
          </a:p>
          <a:p>
            <a:pPr lvl="1">
              <a:spcBef>
                <a:spcPts val="1200"/>
              </a:spcBef>
            </a:pPr>
            <a:r>
              <a:rPr lang="en-US" dirty="0"/>
              <a:t>means whether an expression like </a:t>
            </a:r>
            <a:r>
              <a:rPr lang="en-US" dirty="0">
                <a:solidFill>
                  <a:srgbClr val="0000FF"/>
                </a:solidFill>
              </a:rPr>
              <a:t>x </a:t>
            </a:r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dirty="0">
                <a:solidFill>
                  <a:srgbClr val="0000FF"/>
                </a:solidFill>
              </a:rPr>
              <a:t> y </a:t>
            </a:r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dirty="0">
                <a:solidFill>
                  <a:srgbClr val="0000FF"/>
                </a:solidFill>
              </a:rPr>
              <a:t> z, </a:t>
            </a:r>
            <a:r>
              <a:rPr lang="en-US" dirty="0"/>
              <a:t>where </a:t>
            </a:r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dirty="0"/>
              <a:t> is an operator,      e.g., </a:t>
            </a:r>
            <a:r>
              <a:rPr lang="en-US" dirty="0">
                <a:solidFill>
                  <a:srgbClr val="0000FF"/>
                </a:solidFill>
              </a:rPr>
              <a:t>x </a:t>
            </a:r>
            <a:r>
              <a:rPr lang="en-US" dirty="0">
                <a:solidFill>
                  <a:srgbClr val="FF0000"/>
                </a:solidFill>
              </a:rPr>
              <a:t>+</a:t>
            </a:r>
            <a:r>
              <a:rPr lang="en-US" dirty="0">
                <a:solidFill>
                  <a:srgbClr val="0000FF"/>
                </a:solidFill>
              </a:rPr>
              <a:t> y </a:t>
            </a:r>
            <a:r>
              <a:rPr lang="en-US" dirty="0">
                <a:solidFill>
                  <a:srgbClr val="FF0000"/>
                </a:solidFill>
              </a:rPr>
              <a:t>+</a:t>
            </a:r>
            <a:r>
              <a:rPr lang="en-US" dirty="0">
                <a:solidFill>
                  <a:srgbClr val="0000FF"/>
                </a:solidFill>
              </a:rPr>
              <a:t> z</a:t>
            </a:r>
            <a:r>
              <a:rPr lang="en-US" dirty="0"/>
              <a:t> should be evaluated </a:t>
            </a:r>
            <a:r>
              <a:rPr lang="en-US" i="1" dirty="0">
                <a:solidFill>
                  <a:srgbClr val="FF0000"/>
                </a:solidFill>
              </a:rPr>
              <a:t>`left-to-right’</a:t>
            </a:r>
            <a:r>
              <a:rPr lang="en-US" dirty="0"/>
              <a:t>  i.e. as </a:t>
            </a:r>
            <a:r>
              <a:rPr lang="en-US" dirty="0">
                <a:solidFill>
                  <a:srgbClr val="FF0000"/>
                </a:solidFill>
              </a:rPr>
              <a:t>(</a:t>
            </a:r>
            <a:r>
              <a:rPr lang="en-US" dirty="0">
                <a:solidFill>
                  <a:srgbClr val="0000FF"/>
                </a:solidFill>
              </a:rPr>
              <a:t>x </a:t>
            </a:r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dirty="0">
                <a:solidFill>
                  <a:srgbClr val="0000FF"/>
                </a:solidFill>
              </a:rPr>
              <a:t> y</a:t>
            </a:r>
            <a:r>
              <a:rPr lang="en-US" dirty="0">
                <a:solidFill>
                  <a:srgbClr val="FF0000"/>
                </a:solidFill>
              </a:rPr>
              <a:t>)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dirty="0"/>
              <a:t> </a:t>
            </a:r>
            <a:r>
              <a:rPr lang="en-US" dirty="0">
                <a:solidFill>
                  <a:srgbClr val="0000FF"/>
                </a:solidFill>
              </a:rPr>
              <a:t>z</a:t>
            </a:r>
            <a:r>
              <a:rPr lang="en-US" dirty="0"/>
              <a:t> or </a:t>
            </a:r>
            <a:r>
              <a:rPr lang="en-US" i="1" dirty="0">
                <a:solidFill>
                  <a:srgbClr val="FF0000"/>
                </a:solidFill>
              </a:rPr>
              <a:t>‘right-to-left'</a:t>
            </a:r>
            <a:r>
              <a:rPr lang="en-US" dirty="0"/>
              <a:t> i.e.  as </a:t>
            </a:r>
            <a:r>
              <a:rPr lang="en-US" dirty="0">
                <a:solidFill>
                  <a:srgbClr val="0000FF"/>
                </a:solidFill>
              </a:rPr>
              <a:t>x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(</a:t>
            </a:r>
            <a:r>
              <a:rPr lang="en-US" dirty="0">
                <a:solidFill>
                  <a:srgbClr val="0000FF"/>
                </a:solidFill>
              </a:rPr>
              <a:t>y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dirty="0"/>
              <a:t> </a:t>
            </a:r>
            <a:r>
              <a:rPr lang="en-US" dirty="0">
                <a:solidFill>
                  <a:srgbClr val="0000FF"/>
                </a:solidFill>
              </a:rPr>
              <a:t>z</a:t>
            </a:r>
            <a:r>
              <a:rPr lang="en-US" dirty="0">
                <a:solidFill>
                  <a:srgbClr val="FF0000"/>
                </a:solidFill>
              </a:rPr>
              <a:t>)</a:t>
            </a:r>
            <a:r>
              <a:rPr lang="en-US" dirty="0"/>
              <a:t>;</a:t>
            </a:r>
          </a:p>
          <a:p>
            <a:pPr>
              <a:spcBef>
                <a:spcPts val="2400"/>
              </a:spcBef>
            </a:pPr>
            <a:endParaRPr lang="en-US" altLang="zh-HK" dirty="0">
              <a:ea typeface="ＭＳ Ｐゴシック" pitchFamily="34" charset="-128"/>
            </a:endParaRP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7E3005-CF7C-FFEA-8308-6FDE5F58A0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8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44330960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B96D9F-6948-B9E8-574C-0B321A61EB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Precedence &amp; Associativity of Op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AF8A85-8E52-5375-AE79-8ABF9ABF47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61207"/>
            <a:ext cx="11185451" cy="4604837"/>
          </a:xfrm>
        </p:spPr>
        <p:txBody>
          <a:bodyPr>
            <a:normAutofit/>
          </a:bodyPr>
          <a:lstStyle/>
          <a:p>
            <a:r>
              <a:rPr lang="en-HK" dirty="0"/>
              <a:t>What’s the value of </a:t>
            </a:r>
            <a:r>
              <a:rPr lang="en-HK" i="1" dirty="0"/>
              <a:t>a</a:t>
            </a:r>
            <a:r>
              <a:rPr lang="en-HK" dirty="0"/>
              <a:t>, </a:t>
            </a:r>
            <a:r>
              <a:rPr lang="en-HK" i="1" dirty="0"/>
              <a:t>b</a:t>
            </a:r>
            <a:r>
              <a:rPr lang="en-HK" dirty="0"/>
              <a:t>, </a:t>
            </a:r>
            <a:r>
              <a:rPr lang="en-HK" i="1" dirty="0"/>
              <a:t>c</a:t>
            </a:r>
            <a:r>
              <a:rPr lang="en-HK" dirty="0"/>
              <a:t> after executing the following statements?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dirty="0"/>
              <a:t>	</a:t>
            </a:r>
            <a:r>
              <a:rPr lang="en-HK" dirty="0">
                <a:solidFill>
                  <a:srgbClr val="0000FF"/>
                </a:solidFill>
              </a:rPr>
              <a:t>int</a:t>
            </a:r>
            <a:r>
              <a:rPr lang="en-HK" dirty="0"/>
              <a:t> a, b = </a:t>
            </a:r>
            <a:r>
              <a:rPr lang="en-HK" dirty="0">
                <a:solidFill>
                  <a:srgbClr val="C00000"/>
                </a:solidFill>
              </a:rPr>
              <a:t>2</a:t>
            </a:r>
            <a:r>
              <a:rPr lang="en-HK" dirty="0"/>
              <a:t>, c = </a:t>
            </a:r>
            <a:r>
              <a:rPr lang="en-HK" dirty="0">
                <a:solidFill>
                  <a:srgbClr val="C00000"/>
                </a:solidFill>
              </a:rPr>
              <a:t>1</a:t>
            </a:r>
            <a:r>
              <a:rPr lang="en-HK" dirty="0"/>
              <a:t>;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dirty="0"/>
              <a:t>	a = b+++c;</a:t>
            </a:r>
          </a:p>
          <a:p>
            <a:pPr>
              <a:spcBef>
                <a:spcPts val="2400"/>
              </a:spcBef>
            </a:pPr>
            <a:r>
              <a:rPr lang="en-HK" dirty="0"/>
              <a:t>Which of the following interpretation is right?</a:t>
            </a:r>
          </a:p>
          <a:p>
            <a:pPr marL="457200" lvl="1" indent="0">
              <a:spcBef>
                <a:spcPts val="1200"/>
              </a:spcBef>
              <a:buNone/>
            </a:pPr>
            <a:r>
              <a:rPr lang="en-HK" sz="2600" dirty="0"/>
              <a:t>		a</a:t>
            </a:r>
            <a:r>
              <a:rPr lang="zh-CN" altLang="en-US" sz="2600" dirty="0"/>
              <a:t> </a:t>
            </a:r>
            <a:r>
              <a:rPr lang="en-HK" altLang="zh-CN" sz="2600" dirty="0"/>
              <a:t>= (b++) + c;	</a:t>
            </a:r>
            <a:endParaRPr lang="en-HK" altLang="zh-CN" sz="2600" i="1" dirty="0">
              <a:solidFill>
                <a:schemeClr val="accent6"/>
              </a:solidFill>
            </a:endParaRPr>
          </a:p>
          <a:p>
            <a:pPr marL="457200" lvl="1" indent="0">
              <a:spcBef>
                <a:spcPts val="1200"/>
              </a:spcBef>
              <a:buNone/>
            </a:pPr>
            <a:r>
              <a:rPr lang="en-HK" sz="2600" dirty="0"/>
              <a:t>	or	a = b + (++c); 	</a:t>
            </a:r>
            <a:endParaRPr lang="en-HK" sz="2600" i="1" dirty="0">
              <a:solidFill>
                <a:schemeClr val="accent6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38869E5-A63D-E4D6-C46B-E31AE863F0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9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5034594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731A17-0150-3A9B-6057-E8AB1CFD08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yntax of C++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770206-B2B3-DFE0-E4EF-DB5E2209C1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52498"/>
            <a:ext cx="10009591" cy="4604837"/>
          </a:xfrm>
        </p:spPr>
        <p:txBody>
          <a:bodyPr>
            <a:normAutofit/>
          </a:bodyPr>
          <a:lstStyle/>
          <a:p>
            <a:pPr eaLnBrk="1" hangingPunct="1">
              <a:spcBef>
                <a:spcPts val="3000"/>
              </a:spcBef>
            </a:pPr>
            <a:r>
              <a:rPr lang="en-US" altLang="zh-TW" dirty="0"/>
              <a:t>Like any language, C++ has an alphabet and rules for putting together words and punctuations to make a legal program.     </a:t>
            </a: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TW" dirty="0"/>
              <a:t>  This is called </a:t>
            </a:r>
            <a:r>
              <a:rPr lang="en-US" altLang="zh-TW" i="1" dirty="0">
                <a:solidFill>
                  <a:srgbClr val="0000FF"/>
                </a:solidFill>
              </a:rPr>
              <a:t>syntax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/>
              <a:t>of the language.</a:t>
            </a:r>
          </a:p>
          <a:p>
            <a:pPr>
              <a:spcBef>
                <a:spcPts val="2400"/>
              </a:spcBef>
            </a:pPr>
            <a:r>
              <a:rPr lang="en-US" altLang="zh-TW" dirty="0"/>
              <a:t>C++ compilers detect any violation of the syntax rules in a program</a:t>
            </a:r>
          </a:p>
          <a:p>
            <a:pPr>
              <a:spcBef>
                <a:spcPts val="2400"/>
              </a:spcBef>
            </a:pPr>
            <a:r>
              <a:rPr lang="en-US" altLang="zh-TW" dirty="0"/>
              <a:t>C++ compiler collects the characters of the program into </a:t>
            </a:r>
            <a:r>
              <a:rPr lang="en-US" altLang="zh-TW" i="1" dirty="0">
                <a:solidFill>
                  <a:srgbClr val="0000FF"/>
                </a:solidFill>
              </a:rPr>
              <a:t>tokens</a:t>
            </a:r>
            <a:r>
              <a:rPr lang="en-US" altLang="zh-TW" dirty="0"/>
              <a:t>, which form the basic vocabulary of the language</a:t>
            </a:r>
          </a:p>
          <a:p>
            <a:pPr>
              <a:spcBef>
                <a:spcPts val="2400"/>
              </a:spcBef>
            </a:pPr>
            <a:r>
              <a:rPr lang="en-US" altLang="zh-TW" dirty="0"/>
              <a:t>Tokens are separated by space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A6CB82C-5F55-6B6E-BD16-191E707B76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8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91267566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DCCDE1-9E14-649C-4F41-730ED5DEC5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Precedence &amp; Associativity of Operato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E078DB-D7D7-72D7-59C9-650D271C5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80</a:t>
            </a:fld>
            <a:endParaRPr lang="en-HK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449A9973-D32B-4BD6-FBA9-0550E4627E91}"/>
              </a:ext>
            </a:extLst>
          </p:cNvPr>
          <p:cNvGraphicFramePr>
            <a:graphicFrameLocks noGrp="1"/>
          </p:cNvGraphicFramePr>
          <p:nvPr/>
        </p:nvGraphicFramePr>
        <p:xfrm>
          <a:off x="838200" y="1448829"/>
          <a:ext cx="10092070" cy="3321593"/>
        </p:xfrm>
        <a:graphic>
          <a:graphicData uri="http://schemas.openxmlformats.org/drawingml/2006/table">
            <a:tbl>
              <a:tblPr/>
              <a:tblGrid>
                <a:gridCol w="78692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228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9250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Operator Precedence (high to low)</a:t>
                      </a:r>
                      <a:endParaRPr kumimoji="0" lang="zh-HK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Associativity</a:t>
                      </a:r>
                      <a:endParaRPr kumimoji="0" lang="zh-HK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::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None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.	-&gt;		  []		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Left to right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()	++(postfix)  --(postfix)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Left to right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+	-		  ++(prefix)    --(prefix)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Right to left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*	/	%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Left to right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+	-	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Left to right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=	+=	-=	*=	/=	etc.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Right to left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2637663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DCCDE1-9E14-649C-4F41-730ED5DEC5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Precedence &amp; Associativity of Operato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E078DB-D7D7-72D7-59C9-650D271C5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81</a:t>
            </a:fld>
            <a:endParaRPr lang="en-HK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449A9973-D32B-4BD6-FBA9-0550E4627E91}"/>
              </a:ext>
            </a:extLst>
          </p:cNvPr>
          <p:cNvGraphicFramePr>
            <a:graphicFrameLocks noGrp="1"/>
          </p:cNvGraphicFramePr>
          <p:nvPr/>
        </p:nvGraphicFramePr>
        <p:xfrm>
          <a:off x="838200" y="1448829"/>
          <a:ext cx="10092070" cy="3321593"/>
        </p:xfrm>
        <a:graphic>
          <a:graphicData uri="http://schemas.openxmlformats.org/drawingml/2006/table">
            <a:tbl>
              <a:tblPr/>
              <a:tblGrid>
                <a:gridCol w="78692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228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9250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Operator Precedence (high to low)</a:t>
                      </a:r>
                      <a:endParaRPr kumimoji="0" lang="zh-HK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Associativity</a:t>
                      </a:r>
                      <a:endParaRPr kumimoji="0" lang="zh-HK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::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None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.	-&gt;		  []		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Left to right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()	++(postfix)  --(postfix)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Left to right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+	-		  ++(prefix)    --(prefix)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Right to left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*	/	%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Left to right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+	-	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Left to right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=	+=	-=	*=	/=	etc.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Right to left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8B5092CD-CF1B-95C1-C7AE-49A1110C1354}"/>
              </a:ext>
            </a:extLst>
          </p:cNvPr>
          <p:cNvSpPr/>
          <p:nvPr/>
        </p:nvSpPr>
        <p:spPr>
          <a:xfrm>
            <a:off x="838200" y="4969731"/>
            <a:ext cx="439031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Example I: a=b+++c</a:t>
            </a:r>
          </a:p>
          <a:p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           a=(b++)+c; or</a:t>
            </a:r>
          </a:p>
          <a:p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           a=b+(++c);</a:t>
            </a:r>
            <a:r>
              <a:rPr lang="en-US" altLang="zh-HK" sz="2400" dirty="0">
                <a:solidFill>
                  <a:srgbClr val="006600"/>
                </a:solidFill>
                <a:latin typeface="Consolas" panose="020B0609020204030204" pitchFamily="49" charset="0"/>
                <a:ea typeface="ＭＳ Ｐゴシック" pitchFamily="34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1109543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DCCDE1-9E14-649C-4F41-730ED5DEC5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Precedence &amp; Associativity of Operato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E078DB-D7D7-72D7-59C9-650D271C5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82</a:t>
            </a:fld>
            <a:endParaRPr lang="en-HK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449A9973-D32B-4BD6-FBA9-0550E4627E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2616995"/>
              </p:ext>
            </p:extLst>
          </p:nvPr>
        </p:nvGraphicFramePr>
        <p:xfrm>
          <a:off x="838200" y="1448829"/>
          <a:ext cx="10092070" cy="3321593"/>
        </p:xfrm>
        <a:graphic>
          <a:graphicData uri="http://schemas.openxmlformats.org/drawingml/2006/table">
            <a:tbl>
              <a:tblPr/>
              <a:tblGrid>
                <a:gridCol w="78692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228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9250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Operator Precedence (high to low)</a:t>
                      </a:r>
                      <a:endParaRPr kumimoji="0" lang="zh-HK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Associativity</a:t>
                      </a:r>
                      <a:endParaRPr kumimoji="0" lang="zh-HK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::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None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.	-&gt;		  []		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Left to right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()	++(postfix)  --(postfix)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Left to right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+	-		  ++(prefix)    --(prefix)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Right to left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*	/	%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Left to right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+	-	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Left to right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=	+=	-=	*=	/=	etc.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Right to left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8B5092CD-CF1B-95C1-C7AE-49A1110C1354}"/>
              </a:ext>
            </a:extLst>
          </p:cNvPr>
          <p:cNvSpPr/>
          <p:nvPr/>
        </p:nvSpPr>
        <p:spPr>
          <a:xfrm>
            <a:off x="838200" y="4969731"/>
            <a:ext cx="439031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Example I: a=b+++c</a:t>
            </a:r>
          </a:p>
          <a:p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           a=(b++)+c; or</a:t>
            </a:r>
          </a:p>
          <a:p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           a=b+(++c);</a:t>
            </a:r>
            <a:r>
              <a:rPr lang="en-US" altLang="zh-HK" sz="2400" dirty="0">
                <a:solidFill>
                  <a:srgbClr val="006600"/>
                </a:solidFill>
                <a:latin typeface="Consolas" panose="020B0609020204030204" pitchFamily="49" charset="0"/>
                <a:ea typeface="ＭＳ Ｐゴシック" pitchFamily="34" charset="-128"/>
              </a:rPr>
              <a:t> 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1598BD6-A384-D394-62D4-B558A1EF4503}"/>
              </a:ext>
            </a:extLst>
          </p:cNvPr>
          <p:cNvSpPr/>
          <p:nvPr/>
        </p:nvSpPr>
        <p:spPr>
          <a:xfrm>
            <a:off x="5356104" y="4993672"/>
            <a:ext cx="439031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Example II: </a:t>
            </a:r>
            <a:r>
              <a:rPr lang="en-US" altLang="zh-HK" sz="2400" dirty="0">
                <a:solidFill>
                  <a:srgbClr val="0000FF"/>
                </a:solidFill>
                <a:latin typeface="Consolas" panose="020B0609020204030204" pitchFamily="49" charset="0"/>
                <a:ea typeface="ＭＳ Ｐゴシック" pitchFamily="34" charset="-128"/>
              </a:rPr>
              <a:t>int</a:t>
            </a:r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 a, b=</a:t>
            </a:r>
            <a:r>
              <a:rPr lang="en-US" altLang="zh-HK" sz="2400" dirty="0">
                <a:solidFill>
                  <a:srgbClr val="C00000"/>
                </a:solidFill>
                <a:latin typeface="Consolas" panose="020B0609020204030204" pitchFamily="49" charset="0"/>
                <a:ea typeface="ＭＳ Ｐゴシック" pitchFamily="34" charset="-128"/>
              </a:rPr>
              <a:t>1</a:t>
            </a:r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; </a:t>
            </a:r>
          </a:p>
          <a:p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            a=b=</a:t>
            </a:r>
            <a:r>
              <a:rPr lang="en-US" altLang="zh-HK" sz="2400" dirty="0">
                <a:solidFill>
                  <a:srgbClr val="C00000"/>
                </a:solidFill>
                <a:latin typeface="Consolas" panose="020B0609020204030204" pitchFamily="49" charset="0"/>
                <a:ea typeface="ＭＳ Ｐゴシック" pitchFamily="34" charset="-128"/>
              </a:rPr>
              <a:t>3</a:t>
            </a:r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+</a:t>
            </a:r>
            <a:r>
              <a:rPr lang="en-US" altLang="zh-HK" sz="2400" dirty="0">
                <a:solidFill>
                  <a:srgbClr val="C00000"/>
                </a:solidFill>
                <a:latin typeface="Consolas" panose="020B0609020204030204" pitchFamily="49" charset="0"/>
                <a:ea typeface="ＭＳ Ｐゴシック" pitchFamily="34" charset="-128"/>
              </a:rPr>
              <a:t>1</a:t>
            </a:r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;</a:t>
            </a:r>
            <a:endParaRPr lang="en-US" altLang="zh-HK" sz="2400" dirty="0">
              <a:solidFill>
                <a:srgbClr val="006600"/>
              </a:solidFill>
              <a:latin typeface="Consolas" panose="020B0609020204030204" pitchFamily="49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7801069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4D3917-DBB1-BF42-FCD5-BE61C9D83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Bitwise Op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540728-1477-8E8E-C0A8-12E6FD93BC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72967"/>
            <a:ext cx="5093556" cy="4983383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r>
              <a:rPr lang="en-HK" dirty="0"/>
              <a:t>Bitwise AND </a:t>
            </a:r>
            <a:r>
              <a:rPr lang="en-HK" b="1" dirty="0">
                <a:solidFill>
                  <a:srgbClr val="FF0000"/>
                </a:solidFill>
              </a:rPr>
              <a:t>&amp;</a:t>
            </a:r>
          </a:p>
          <a:p>
            <a:pPr lvl="1"/>
            <a:r>
              <a:rPr lang="en-HK" dirty="0"/>
              <a:t>Compute AND on every bit of two numbers</a:t>
            </a:r>
          </a:p>
          <a:p>
            <a:pPr lvl="1"/>
            <a:r>
              <a:rPr lang="en-HK" dirty="0"/>
              <a:t>The result of AND is 1 only if both bits are 1</a:t>
            </a:r>
          </a:p>
          <a:p>
            <a:pPr marL="457200" lvl="1" indent="0">
              <a:buNone/>
            </a:pPr>
            <a:endParaRPr lang="en-HK" dirty="0"/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short</a:t>
            </a:r>
            <a:r>
              <a:rPr lang="en-HK" dirty="0"/>
              <a:t> a = </a:t>
            </a:r>
            <a:r>
              <a:rPr lang="en-HK" dirty="0">
                <a:solidFill>
                  <a:srgbClr val="C00000"/>
                </a:solidFill>
              </a:rPr>
              <a:t>3</a:t>
            </a:r>
            <a:r>
              <a:rPr lang="en-HK" dirty="0"/>
              <a:t>, b = </a:t>
            </a:r>
            <a:r>
              <a:rPr lang="en-HK" dirty="0">
                <a:solidFill>
                  <a:srgbClr val="C00000"/>
                </a:solidFill>
              </a:rPr>
              <a:t>5</a:t>
            </a:r>
            <a:r>
              <a:rPr lang="en-HK" dirty="0"/>
              <a:t>, c = a &amp; b;</a:t>
            </a:r>
          </a:p>
          <a:p>
            <a:pPr marL="457200" lvl="1" indent="0">
              <a:buNone/>
            </a:pPr>
            <a:r>
              <a:rPr lang="en-HK" dirty="0" err="1"/>
              <a:t>cout</a:t>
            </a:r>
            <a:r>
              <a:rPr lang="en-HK" dirty="0"/>
              <a:t> &lt;&lt; c &lt;&lt; </a:t>
            </a:r>
            <a:r>
              <a:rPr lang="en-HK" dirty="0" err="1"/>
              <a:t>endl</a:t>
            </a:r>
            <a:r>
              <a:rPr lang="en-HK" dirty="0"/>
              <a:t>; </a:t>
            </a:r>
            <a:r>
              <a:rPr lang="en-HK" i="1" dirty="0">
                <a:solidFill>
                  <a:schemeClr val="accent6"/>
                </a:solidFill>
              </a:rPr>
              <a:t>// 1</a:t>
            </a:r>
          </a:p>
          <a:p>
            <a:pPr marL="457200" lvl="1" indent="0">
              <a:buNone/>
            </a:pPr>
            <a:r>
              <a:rPr lang="en-HK" dirty="0">
                <a:solidFill>
                  <a:schemeClr val="accent6"/>
                </a:solidFill>
                <a:latin typeface="Consolas" panose="020B0609020204030204" pitchFamily="49" charset="0"/>
              </a:rPr>
              <a:t>// a = 00000011</a:t>
            </a:r>
          </a:p>
          <a:p>
            <a:pPr marL="457200" lvl="1" indent="0">
              <a:buNone/>
            </a:pPr>
            <a:r>
              <a:rPr lang="en-HK" dirty="0">
                <a:solidFill>
                  <a:schemeClr val="accent6"/>
                </a:solidFill>
                <a:latin typeface="Consolas" panose="020B0609020204030204" pitchFamily="49" charset="0"/>
              </a:rPr>
              <a:t>// b = 00001001</a:t>
            </a:r>
          </a:p>
          <a:p>
            <a:pPr marL="457200" lvl="1" indent="0">
              <a:buNone/>
            </a:pPr>
            <a:r>
              <a:rPr lang="en-HK" dirty="0">
                <a:solidFill>
                  <a:schemeClr val="accent6"/>
                </a:solidFill>
                <a:latin typeface="Consolas" panose="020B0609020204030204" pitchFamily="49" charset="0"/>
              </a:rPr>
              <a:t>// c = 0000000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D204302-2E02-A3CA-15EF-C9A425DAF0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83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9BEFAC3-8A3C-05F1-AC17-E2762C086729}"/>
              </a:ext>
            </a:extLst>
          </p:cNvPr>
          <p:cNvSpPr txBox="1">
            <a:spLocks/>
          </p:cNvSpPr>
          <p:nvPr/>
        </p:nvSpPr>
        <p:spPr>
          <a:xfrm>
            <a:off x="6296526" y="1372967"/>
            <a:ext cx="5093556" cy="498338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HK" dirty="0"/>
              <a:t>Bitwise OR </a:t>
            </a:r>
            <a:r>
              <a:rPr lang="en-HK" b="1" dirty="0">
                <a:solidFill>
                  <a:srgbClr val="FF0000"/>
                </a:solidFill>
              </a:rPr>
              <a:t>|</a:t>
            </a:r>
          </a:p>
          <a:p>
            <a:pPr lvl="1"/>
            <a:r>
              <a:rPr lang="en-HK" dirty="0"/>
              <a:t>Compute OR on every bit of two numbers</a:t>
            </a:r>
          </a:p>
          <a:p>
            <a:pPr lvl="1"/>
            <a:r>
              <a:rPr lang="en-HK" dirty="0"/>
              <a:t>The result of OR is 1 as long as one of the bits is 1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en-HK" dirty="0"/>
          </a:p>
          <a:p>
            <a:pPr marL="457200" lvl="1" indent="0">
              <a:buFont typeface="Arial" panose="020B0604020202020204" pitchFamily="34" charset="0"/>
              <a:buNone/>
            </a:pPr>
            <a:r>
              <a:rPr lang="en-HK" dirty="0">
                <a:solidFill>
                  <a:srgbClr val="0000FF"/>
                </a:solidFill>
              </a:rPr>
              <a:t>short</a:t>
            </a:r>
            <a:r>
              <a:rPr lang="en-HK" dirty="0"/>
              <a:t> a = </a:t>
            </a:r>
            <a:r>
              <a:rPr lang="en-HK" dirty="0">
                <a:solidFill>
                  <a:srgbClr val="C00000"/>
                </a:solidFill>
              </a:rPr>
              <a:t>3</a:t>
            </a:r>
            <a:r>
              <a:rPr lang="en-HK" dirty="0"/>
              <a:t>, b = </a:t>
            </a:r>
            <a:r>
              <a:rPr lang="en-HK" dirty="0">
                <a:solidFill>
                  <a:srgbClr val="C00000"/>
                </a:solidFill>
              </a:rPr>
              <a:t>5</a:t>
            </a:r>
            <a:r>
              <a:rPr lang="en-HK" dirty="0"/>
              <a:t>, c = a | b;</a:t>
            </a:r>
          </a:p>
          <a:p>
            <a:pPr marL="457200" lvl="1" indent="0">
              <a:buFont typeface="Arial" panose="020B0604020202020204" pitchFamily="34" charset="0"/>
              <a:buNone/>
            </a:pPr>
            <a:r>
              <a:rPr lang="en-HK" dirty="0" err="1"/>
              <a:t>cout</a:t>
            </a:r>
            <a:r>
              <a:rPr lang="en-HK" dirty="0"/>
              <a:t> &lt;&lt; c &lt;&lt; </a:t>
            </a:r>
            <a:r>
              <a:rPr lang="en-HK" dirty="0" err="1"/>
              <a:t>endl</a:t>
            </a:r>
            <a:r>
              <a:rPr lang="en-HK" dirty="0"/>
              <a:t>; </a:t>
            </a:r>
            <a:r>
              <a:rPr lang="en-HK" i="1" dirty="0">
                <a:solidFill>
                  <a:schemeClr val="accent6"/>
                </a:solidFill>
              </a:rPr>
              <a:t>// 7</a:t>
            </a:r>
          </a:p>
          <a:p>
            <a:pPr marL="457200" lvl="1" indent="0">
              <a:buFont typeface="Arial" panose="020B0604020202020204" pitchFamily="34" charset="0"/>
              <a:buNone/>
            </a:pPr>
            <a:r>
              <a:rPr lang="en-HK" dirty="0">
                <a:solidFill>
                  <a:schemeClr val="accent6"/>
                </a:solidFill>
                <a:latin typeface="Consolas" panose="020B0609020204030204" pitchFamily="49" charset="0"/>
              </a:rPr>
              <a:t>// a = 00000011</a:t>
            </a:r>
          </a:p>
          <a:p>
            <a:pPr marL="457200" lvl="1" indent="0">
              <a:buFont typeface="Arial" panose="020B0604020202020204" pitchFamily="34" charset="0"/>
              <a:buNone/>
            </a:pPr>
            <a:r>
              <a:rPr lang="en-HK" dirty="0">
                <a:solidFill>
                  <a:schemeClr val="accent6"/>
                </a:solidFill>
                <a:latin typeface="Consolas" panose="020B0609020204030204" pitchFamily="49" charset="0"/>
              </a:rPr>
              <a:t>// b = 00001001</a:t>
            </a:r>
          </a:p>
          <a:p>
            <a:pPr marL="457200" lvl="1" indent="0">
              <a:buFont typeface="Arial" panose="020B0604020202020204" pitchFamily="34" charset="0"/>
              <a:buNone/>
            </a:pPr>
            <a:r>
              <a:rPr lang="en-HK" dirty="0">
                <a:solidFill>
                  <a:schemeClr val="accent6"/>
                </a:solidFill>
                <a:latin typeface="Consolas" panose="020B0609020204030204" pitchFamily="49" charset="0"/>
              </a:rPr>
              <a:t>// c = 00001011</a:t>
            </a:r>
          </a:p>
        </p:txBody>
      </p:sp>
    </p:spTree>
    <p:extLst>
      <p:ext uri="{BB962C8B-B14F-4D97-AF65-F5344CB8AC3E}">
        <p14:creationId xmlns:p14="http://schemas.microsoft.com/office/powerpoint/2010/main" val="317025751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4D3917-DBB1-BF42-FCD5-BE61C9D83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Bitwise Operators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540728-1477-8E8E-C0A8-12E6FD93BC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1489"/>
            <a:ext cx="5093556" cy="4964861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r>
              <a:rPr lang="en-HK" dirty="0"/>
              <a:t>Bitwise XOR </a:t>
            </a:r>
            <a:r>
              <a:rPr lang="en-HK" b="1" dirty="0">
                <a:solidFill>
                  <a:srgbClr val="FF0000"/>
                </a:solidFill>
              </a:rPr>
              <a:t>^</a:t>
            </a:r>
          </a:p>
          <a:p>
            <a:pPr lvl="1"/>
            <a:r>
              <a:rPr lang="en-HK" dirty="0"/>
              <a:t>Compute XOR on every bit of two numbers</a:t>
            </a:r>
          </a:p>
          <a:p>
            <a:pPr lvl="1"/>
            <a:r>
              <a:rPr lang="en-HK" dirty="0"/>
              <a:t>The result of XOR is 1 if the two bits are different</a:t>
            </a:r>
          </a:p>
          <a:p>
            <a:pPr marL="457200" lvl="1" indent="0">
              <a:buNone/>
            </a:pPr>
            <a:endParaRPr lang="en-HK" dirty="0"/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short</a:t>
            </a:r>
            <a:r>
              <a:rPr lang="en-HK" dirty="0"/>
              <a:t> a = </a:t>
            </a:r>
            <a:r>
              <a:rPr lang="en-HK" dirty="0">
                <a:solidFill>
                  <a:srgbClr val="C00000"/>
                </a:solidFill>
              </a:rPr>
              <a:t>3</a:t>
            </a:r>
            <a:r>
              <a:rPr lang="en-HK" dirty="0"/>
              <a:t>, b = </a:t>
            </a:r>
            <a:r>
              <a:rPr lang="en-HK" dirty="0">
                <a:solidFill>
                  <a:srgbClr val="C00000"/>
                </a:solidFill>
              </a:rPr>
              <a:t>5</a:t>
            </a:r>
            <a:r>
              <a:rPr lang="en-HK" dirty="0"/>
              <a:t>, c = a ^ b;</a:t>
            </a:r>
          </a:p>
          <a:p>
            <a:pPr marL="457200" lvl="1" indent="0">
              <a:buNone/>
            </a:pPr>
            <a:r>
              <a:rPr lang="en-HK" dirty="0" err="1"/>
              <a:t>cout</a:t>
            </a:r>
            <a:r>
              <a:rPr lang="en-HK" dirty="0"/>
              <a:t> &lt;&lt; c &lt;&lt; </a:t>
            </a:r>
            <a:r>
              <a:rPr lang="en-HK" dirty="0" err="1"/>
              <a:t>endl</a:t>
            </a:r>
            <a:r>
              <a:rPr lang="en-HK" dirty="0"/>
              <a:t>; </a:t>
            </a:r>
            <a:r>
              <a:rPr lang="en-HK" i="1" dirty="0">
                <a:solidFill>
                  <a:schemeClr val="accent6"/>
                </a:solidFill>
              </a:rPr>
              <a:t>// 6</a:t>
            </a:r>
          </a:p>
          <a:p>
            <a:pPr marL="457200" lvl="1" indent="0">
              <a:buNone/>
            </a:pPr>
            <a:r>
              <a:rPr lang="en-HK" dirty="0">
                <a:solidFill>
                  <a:schemeClr val="accent6"/>
                </a:solidFill>
                <a:latin typeface="Consolas" panose="020B0609020204030204" pitchFamily="49" charset="0"/>
              </a:rPr>
              <a:t>// a = 00000011</a:t>
            </a:r>
          </a:p>
          <a:p>
            <a:pPr marL="457200" lvl="1" indent="0">
              <a:buNone/>
            </a:pPr>
            <a:r>
              <a:rPr lang="en-HK" dirty="0">
                <a:solidFill>
                  <a:schemeClr val="accent6"/>
                </a:solidFill>
                <a:latin typeface="Consolas" panose="020B0609020204030204" pitchFamily="49" charset="0"/>
              </a:rPr>
              <a:t>// b = 00001001</a:t>
            </a:r>
          </a:p>
          <a:p>
            <a:pPr marL="457200" lvl="1" indent="0">
              <a:buNone/>
            </a:pPr>
            <a:r>
              <a:rPr lang="en-HK" dirty="0">
                <a:solidFill>
                  <a:schemeClr val="accent6"/>
                </a:solidFill>
                <a:latin typeface="Consolas" panose="020B0609020204030204" pitchFamily="49" charset="0"/>
              </a:rPr>
              <a:t>// c = 0000101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D204302-2E02-A3CA-15EF-C9A425DAF0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84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9BEFAC3-8A3C-05F1-AC17-E2762C086729}"/>
              </a:ext>
            </a:extLst>
          </p:cNvPr>
          <p:cNvSpPr txBox="1">
            <a:spLocks/>
          </p:cNvSpPr>
          <p:nvPr/>
        </p:nvSpPr>
        <p:spPr>
          <a:xfrm>
            <a:off x="6296526" y="1391490"/>
            <a:ext cx="5093556" cy="496486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HK" dirty="0"/>
              <a:t>Bitwise NOT </a:t>
            </a:r>
            <a:r>
              <a:rPr lang="en-HK" b="1" dirty="0">
                <a:solidFill>
                  <a:srgbClr val="FF0000"/>
                </a:solidFill>
              </a:rPr>
              <a:t>~</a:t>
            </a:r>
          </a:p>
          <a:p>
            <a:pPr lvl="1"/>
            <a:r>
              <a:rPr lang="en-HK" dirty="0"/>
              <a:t>Takes one number and inverts all of its bits</a:t>
            </a:r>
          </a:p>
          <a:p>
            <a:pPr marL="457200" lvl="1" indent="0">
              <a:buNone/>
            </a:pPr>
            <a:r>
              <a:rPr lang="en-HK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The result of XOR is 1 if the two bits are different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en-HK" dirty="0"/>
          </a:p>
          <a:p>
            <a:pPr marL="457200" lvl="1" indent="0">
              <a:buFont typeface="Arial" panose="020B0604020202020204" pitchFamily="34" charset="0"/>
              <a:buNone/>
            </a:pPr>
            <a:r>
              <a:rPr lang="en-HK" dirty="0">
                <a:solidFill>
                  <a:srgbClr val="0000FF"/>
                </a:solidFill>
              </a:rPr>
              <a:t>char</a:t>
            </a:r>
            <a:r>
              <a:rPr lang="en-HK" dirty="0"/>
              <a:t> a = </a:t>
            </a:r>
            <a:r>
              <a:rPr lang="en-HK" dirty="0">
                <a:solidFill>
                  <a:srgbClr val="C00000"/>
                </a:solidFill>
              </a:rPr>
              <a:t>254</a:t>
            </a:r>
            <a:r>
              <a:rPr lang="en-HK" dirty="0"/>
              <a:t>; </a:t>
            </a:r>
            <a:r>
              <a:rPr lang="en-HK" dirty="0">
                <a:solidFill>
                  <a:srgbClr val="0000FF"/>
                </a:solidFill>
              </a:rPr>
              <a:t>int</a:t>
            </a:r>
            <a:r>
              <a:rPr lang="en-HK" dirty="0"/>
              <a:t> b = ~a;</a:t>
            </a:r>
          </a:p>
          <a:p>
            <a:pPr marL="457200" lvl="1" indent="0">
              <a:buFont typeface="Arial" panose="020B0604020202020204" pitchFamily="34" charset="0"/>
              <a:buNone/>
            </a:pPr>
            <a:r>
              <a:rPr lang="en-HK" dirty="0" err="1"/>
              <a:t>cout</a:t>
            </a:r>
            <a:r>
              <a:rPr lang="en-HK" dirty="0"/>
              <a:t> &lt;&lt; b &lt;&lt; </a:t>
            </a:r>
            <a:r>
              <a:rPr lang="en-HK" dirty="0" err="1"/>
              <a:t>endl</a:t>
            </a:r>
            <a:r>
              <a:rPr lang="en-HK" dirty="0"/>
              <a:t>; </a:t>
            </a:r>
            <a:r>
              <a:rPr lang="en-HK" i="1" dirty="0">
                <a:solidFill>
                  <a:schemeClr val="accent6"/>
                </a:solidFill>
              </a:rPr>
              <a:t>// 1</a:t>
            </a:r>
          </a:p>
          <a:p>
            <a:pPr marL="457200" lvl="1" indent="0">
              <a:buFont typeface="Arial" panose="020B0604020202020204" pitchFamily="34" charset="0"/>
              <a:buNone/>
            </a:pPr>
            <a:r>
              <a:rPr lang="en-HK" dirty="0">
                <a:solidFill>
                  <a:schemeClr val="accent6"/>
                </a:solidFill>
                <a:latin typeface="Consolas" panose="020B0609020204030204" pitchFamily="49" charset="0"/>
              </a:rPr>
              <a:t>// a = 11111110</a:t>
            </a:r>
          </a:p>
          <a:p>
            <a:pPr marL="457200" lvl="1" indent="0">
              <a:buFont typeface="Arial" panose="020B0604020202020204" pitchFamily="34" charset="0"/>
              <a:buNone/>
            </a:pPr>
            <a:r>
              <a:rPr lang="en-HK" dirty="0">
                <a:solidFill>
                  <a:schemeClr val="accent6"/>
                </a:solidFill>
                <a:latin typeface="Consolas" panose="020B0609020204030204" pitchFamily="49" charset="0"/>
              </a:rPr>
              <a:t>// b = 00000001</a:t>
            </a:r>
          </a:p>
        </p:txBody>
      </p:sp>
    </p:spTree>
    <p:extLst>
      <p:ext uri="{BB962C8B-B14F-4D97-AF65-F5344CB8AC3E}">
        <p14:creationId xmlns:p14="http://schemas.microsoft.com/office/powerpoint/2010/main" val="2716654698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4D3917-DBB1-BF42-FCD5-BE61C9D83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Bitwise Operators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540728-1477-8E8E-C0A8-12E6FD93BC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30533"/>
            <a:ext cx="10864703" cy="4668249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HK" dirty="0"/>
              <a:t>Left shift </a:t>
            </a:r>
            <a:r>
              <a:rPr lang="en-HK" b="1" dirty="0">
                <a:solidFill>
                  <a:srgbClr val="FF0000"/>
                </a:solidFill>
              </a:rPr>
              <a:t>&lt;&lt;</a:t>
            </a:r>
            <a:r>
              <a:rPr lang="en-HK" dirty="0">
                <a:solidFill>
                  <a:srgbClr val="FF0000"/>
                </a:solidFill>
              </a:rPr>
              <a:t> </a:t>
            </a:r>
            <a:r>
              <a:rPr lang="en-HK" dirty="0"/>
              <a:t>and right shift </a:t>
            </a:r>
            <a:r>
              <a:rPr lang="en-HK" b="1" dirty="0">
                <a:solidFill>
                  <a:srgbClr val="FF0000"/>
                </a:solidFill>
              </a:rPr>
              <a:t>&gt;&gt;</a:t>
            </a:r>
          </a:p>
          <a:p>
            <a:pPr lvl="1"/>
            <a:r>
              <a:rPr lang="en-HK" i="1" dirty="0">
                <a:solidFill>
                  <a:srgbClr val="0000FF"/>
                </a:solidFill>
              </a:rPr>
              <a:t>a</a:t>
            </a:r>
            <a:r>
              <a:rPr lang="en-HK" dirty="0">
                <a:solidFill>
                  <a:srgbClr val="0000FF"/>
                </a:solidFill>
              </a:rPr>
              <a:t> &lt;&lt; </a:t>
            </a:r>
            <a:r>
              <a:rPr lang="en-HK" i="1" dirty="0">
                <a:solidFill>
                  <a:srgbClr val="0000FF"/>
                </a:solidFill>
              </a:rPr>
              <a:t>n</a:t>
            </a:r>
            <a:r>
              <a:rPr lang="en-HK" dirty="0"/>
              <a:t>: left shifts the bits of </a:t>
            </a:r>
            <a:r>
              <a:rPr lang="en-HK" i="1" dirty="0">
                <a:solidFill>
                  <a:srgbClr val="0000FF"/>
                </a:solidFill>
              </a:rPr>
              <a:t>a</a:t>
            </a:r>
            <a:r>
              <a:rPr lang="en-HK" dirty="0"/>
              <a:t> for </a:t>
            </a:r>
            <a:r>
              <a:rPr lang="en-HK" i="1" dirty="0">
                <a:solidFill>
                  <a:srgbClr val="0000FF"/>
                </a:solidFill>
              </a:rPr>
              <a:t>n</a:t>
            </a:r>
            <a:r>
              <a:rPr lang="en-HK" dirty="0"/>
              <a:t> digits</a:t>
            </a:r>
          </a:p>
          <a:p>
            <a:pPr lvl="1"/>
            <a:r>
              <a:rPr lang="en-HK" i="1" dirty="0">
                <a:solidFill>
                  <a:srgbClr val="0000FF"/>
                </a:solidFill>
              </a:rPr>
              <a:t>a</a:t>
            </a:r>
            <a:r>
              <a:rPr lang="en-HK" dirty="0">
                <a:solidFill>
                  <a:srgbClr val="0000FF"/>
                </a:solidFill>
              </a:rPr>
              <a:t> &gt;&gt; </a:t>
            </a:r>
            <a:r>
              <a:rPr lang="en-HK" i="1" dirty="0">
                <a:solidFill>
                  <a:srgbClr val="0000FF"/>
                </a:solidFill>
              </a:rPr>
              <a:t>n</a:t>
            </a:r>
            <a:r>
              <a:rPr lang="en-HK" dirty="0"/>
              <a:t>: right shifts the bits of </a:t>
            </a:r>
            <a:r>
              <a:rPr lang="en-HK" i="1" dirty="0">
                <a:solidFill>
                  <a:srgbClr val="0000FF"/>
                </a:solidFill>
              </a:rPr>
              <a:t>a</a:t>
            </a:r>
            <a:r>
              <a:rPr lang="en-HK" dirty="0"/>
              <a:t> for </a:t>
            </a:r>
            <a:r>
              <a:rPr lang="en-HK" i="1" dirty="0">
                <a:solidFill>
                  <a:srgbClr val="0000FF"/>
                </a:solidFill>
              </a:rPr>
              <a:t>n</a:t>
            </a:r>
            <a:r>
              <a:rPr lang="en-HK" dirty="0"/>
              <a:t> digits</a:t>
            </a:r>
          </a:p>
          <a:p>
            <a:pPr lvl="1"/>
            <a:r>
              <a:rPr lang="en-HK" dirty="0"/>
              <a:t>Note that whether </a:t>
            </a:r>
            <a:r>
              <a:rPr lang="en-HK" dirty="0">
                <a:solidFill>
                  <a:srgbClr val="0000FF"/>
                </a:solidFill>
              </a:rPr>
              <a:t>&lt;&lt;</a:t>
            </a:r>
            <a:r>
              <a:rPr lang="en-HK" dirty="0"/>
              <a:t> or </a:t>
            </a:r>
            <a:r>
              <a:rPr lang="en-HK" dirty="0">
                <a:solidFill>
                  <a:srgbClr val="0000FF"/>
                </a:solidFill>
              </a:rPr>
              <a:t>&gt;&gt;</a:t>
            </a:r>
            <a:r>
              <a:rPr lang="en-HK" dirty="0"/>
              <a:t> is explained as bit shift depends on context </a:t>
            </a:r>
          </a:p>
          <a:p>
            <a:pPr lvl="2"/>
            <a:r>
              <a:rPr lang="en-HK" dirty="0"/>
              <a:t>e.g.,	in </a:t>
            </a:r>
            <a:r>
              <a:rPr lang="en-HK" dirty="0" err="1">
                <a:solidFill>
                  <a:srgbClr val="0000FF"/>
                </a:solidFill>
              </a:rPr>
              <a:t>cout</a:t>
            </a:r>
            <a:r>
              <a:rPr lang="en-HK" dirty="0">
                <a:solidFill>
                  <a:srgbClr val="0000FF"/>
                </a:solidFill>
              </a:rPr>
              <a:t> &lt;&lt; x</a:t>
            </a:r>
            <a:r>
              <a:rPr lang="en-HK" dirty="0"/>
              <a:t>, </a:t>
            </a:r>
            <a:r>
              <a:rPr lang="en-HK" dirty="0">
                <a:solidFill>
                  <a:srgbClr val="0000FF"/>
                </a:solidFill>
              </a:rPr>
              <a:t>&lt;&lt;</a:t>
            </a:r>
            <a:r>
              <a:rPr lang="en-HK" dirty="0"/>
              <a:t> is the output operator</a:t>
            </a:r>
          </a:p>
          <a:p>
            <a:pPr marL="914400" lvl="2" indent="0">
              <a:buNone/>
            </a:pPr>
            <a:r>
              <a:rPr lang="en-HK" dirty="0"/>
              <a:t>           	in </a:t>
            </a:r>
            <a:r>
              <a:rPr lang="en-HK" dirty="0" err="1">
                <a:solidFill>
                  <a:srgbClr val="0000FF"/>
                </a:solidFill>
              </a:rPr>
              <a:t>cout</a:t>
            </a:r>
            <a:r>
              <a:rPr lang="en-HK" dirty="0">
                <a:solidFill>
                  <a:srgbClr val="0000FF"/>
                </a:solidFill>
              </a:rPr>
              <a:t> &gt;&gt; x</a:t>
            </a:r>
            <a:r>
              <a:rPr lang="en-HK" dirty="0"/>
              <a:t>, </a:t>
            </a:r>
            <a:r>
              <a:rPr lang="en-HK" dirty="0">
                <a:solidFill>
                  <a:srgbClr val="0000FF"/>
                </a:solidFill>
              </a:rPr>
              <a:t>&gt;&gt;</a:t>
            </a:r>
            <a:r>
              <a:rPr lang="en-HK" dirty="0"/>
              <a:t> is the input operator</a:t>
            </a:r>
          </a:p>
          <a:p>
            <a:pPr marL="457200" lvl="1" indent="0">
              <a:spcBef>
                <a:spcPts val="1800"/>
              </a:spcBef>
              <a:buNone/>
            </a:pPr>
            <a:r>
              <a:rPr lang="en-HK" dirty="0">
                <a:solidFill>
                  <a:srgbClr val="0000FF"/>
                </a:solidFill>
              </a:rPr>
              <a:t>int</a:t>
            </a:r>
            <a:r>
              <a:rPr lang="en-HK" dirty="0"/>
              <a:t> a = </a:t>
            </a:r>
            <a:r>
              <a:rPr lang="en-HK" dirty="0">
                <a:solidFill>
                  <a:srgbClr val="C00000"/>
                </a:solidFill>
              </a:rPr>
              <a:t>3</a:t>
            </a:r>
            <a:r>
              <a:rPr lang="en-HK" dirty="0"/>
              <a:t>, b = </a:t>
            </a:r>
            <a:r>
              <a:rPr lang="en-HK" dirty="0">
                <a:solidFill>
                  <a:srgbClr val="C00000"/>
                </a:solidFill>
              </a:rPr>
              <a:t>1; </a:t>
            </a:r>
          </a:p>
          <a:p>
            <a:pPr marL="457200" lvl="1" indent="0">
              <a:spcBef>
                <a:spcPts val="1800"/>
              </a:spcBef>
              <a:buNone/>
            </a:pPr>
            <a:r>
              <a:rPr lang="en-HK" dirty="0">
                <a:solidFill>
                  <a:srgbClr val="0000FF"/>
                </a:solidFill>
              </a:rPr>
              <a:t>int</a:t>
            </a:r>
            <a:r>
              <a:rPr lang="en-HK" dirty="0">
                <a:solidFill>
                  <a:srgbClr val="C00000"/>
                </a:solidFill>
              </a:rPr>
              <a:t> </a:t>
            </a:r>
            <a:r>
              <a:rPr lang="en-HK" dirty="0"/>
              <a:t>c = a &lt;&lt; b, d = a &gt;&gt; b;</a:t>
            </a:r>
          </a:p>
          <a:p>
            <a:pPr marL="457200" lvl="1" indent="0">
              <a:buNone/>
            </a:pPr>
            <a:r>
              <a:rPr lang="en-HK" dirty="0" err="1"/>
              <a:t>cout</a:t>
            </a:r>
            <a:r>
              <a:rPr lang="en-HK" dirty="0"/>
              <a:t> &lt;&lt; c &lt;&lt; </a:t>
            </a:r>
            <a:r>
              <a:rPr lang="en-HK" dirty="0" err="1"/>
              <a:t>endl</a:t>
            </a:r>
            <a:r>
              <a:rPr lang="en-HK" dirty="0"/>
              <a:t>; </a:t>
            </a:r>
            <a:r>
              <a:rPr lang="en-HK" i="1" dirty="0">
                <a:solidFill>
                  <a:schemeClr val="accent6"/>
                </a:solidFill>
              </a:rPr>
              <a:t>// 6</a:t>
            </a:r>
          </a:p>
          <a:p>
            <a:pPr marL="457200" lvl="1" indent="0">
              <a:buNone/>
            </a:pPr>
            <a:r>
              <a:rPr lang="en-HK" dirty="0" err="1"/>
              <a:t>cout</a:t>
            </a:r>
            <a:r>
              <a:rPr lang="en-HK" dirty="0"/>
              <a:t> &lt;&lt; d &lt;&lt; </a:t>
            </a:r>
            <a:r>
              <a:rPr lang="en-HK" dirty="0" err="1"/>
              <a:t>endl</a:t>
            </a:r>
            <a:r>
              <a:rPr lang="en-HK" dirty="0"/>
              <a:t>; </a:t>
            </a:r>
            <a:r>
              <a:rPr lang="en-HK" i="1" dirty="0">
                <a:solidFill>
                  <a:schemeClr val="accent6"/>
                </a:solidFill>
              </a:rPr>
              <a:t>// 1</a:t>
            </a:r>
          </a:p>
          <a:p>
            <a:pPr marL="457200" lvl="1" indent="0">
              <a:buNone/>
            </a:pPr>
            <a:endParaRPr lang="en-HK" i="1" dirty="0">
              <a:solidFill>
                <a:schemeClr val="accent6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D204302-2E02-A3CA-15EF-C9A425DAF0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85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73142625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5AD591-7038-1774-22B5-48E2D36C81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Example 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619343-D697-5DB0-DA96-A9BD118CFA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1185451" cy="4604837"/>
          </a:xfrm>
        </p:spPr>
        <p:txBody>
          <a:bodyPr/>
          <a:lstStyle/>
          <a:p>
            <a:r>
              <a:rPr lang="en-HK" dirty="0"/>
              <a:t>What’s the output of the following statements?</a:t>
            </a:r>
          </a:p>
          <a:p>
            <a:pPr marL="0" indent="0">
              <a:spcBef>
                <a:spcPts val="2400"/>
              </a:spcBef>
              <a:buNone/>
            </a:pPr>
            <a:r>
              <a:rPr lang="en-HK" dirty="0">
                <a:solidFill>
                  <a:srgbClr val="0000FF"/>
                </a:solidFill>
              </a:rPr>
              <a:t>char </a:t>
            </a:r>
            <a:r>
              <a:rPr lang="en-HK" dirty="0"/>
              <a:t>x =</a:t>
            </a:r>
            <a:r>
              <a:rPr lang="en-HK" dirty="0">
                <a:solidFill>
                  <a:srgbClr val="0000FF"/>
                </a:solidFill>
              </a:rPr>
              <a:t> </a:t>
            </a:r>
            <a:r>
              <a:rPr lang="en-HK" dirty="0">
                <a:solidFill>
                  <a:srgbClr val="C00000"/>
                </a:solidFill>
              </a:rPr>
              <a:t>6</a:t>
            </a:r>
            <a:r>
              <a:rPr lang="en-HK" dirty="0">
                <a:solidFill>
                  <a:srgbClr val="0000FF"/>
                </a:solidFill>
              </a:rPr>
              <a:t>; </a:t>
            </a:r>
            <a:endParaRPr lang="en-HK" i="1" dirty="0">
              <a:solidFill>
                <a:schemeClr val="accent6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endParaRPr lang="en-HK" dirty="0">
              <a:solidFill>
                <a:srgbClr val="0000FF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HK" dirty="0">
                <a:solidFill>
                  <a:srgbClr val="0000FF"/>
                </a:solidFill>
              </a:rPr>
              <a:t>int</a:t>
            </a:r>
            <a:r>
              <a:rPr lang="en-HK" dirty="0"/>
              <a:t> a = (x &gt;&gt; </a:t>
            </a:r>
            <a:r>
              <a:rPr lang="en-HK" dirty="0">
                <a:solidFill>
                  <a:srgbClr val="C00000"/>
                </a:solidFill>
              </a:rPr>
              <a:t>1</a:t>
            </a:r>
            <a:r>
              <a:rPr lang="en-HK" dirty="0"/>
              <a:t>) &amp; </a:t>
            </a:r>
            <a:r>
              <a:rPr lang="en-HK" dirty="0">
                <a:solidFill>
                  <a:srgbClr val="C00000"/>
                </a:solidFill>
              </a:rPr>
              <a:t>1</a:t>
            </a:r>
            <a:r>
              <a:rPr lang="en-HK" dirty="0"/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 err="1"/>
              <a:t>cout</a:t>
            </a:r>
            <a:r>
              <a:rPr lang="en-HK" dirty="0"/>
              <a:t> &lt;&lt; a &lt;&lt; </a:t>
            </a:r>
            <a:r>
              <a:rPr lang="en-HK" dirty="0" err="1"/>
              <a:t>endl</a:t>
            </a:r>
            <a:r>
              <a:rPr lang="en-HK" dirty="0"/>
              <a:t>;</a:t>
            </a:r>
          </a:p>
          <a:p>
            <a:pPr marL="0" indent="0">
              <a:spcBef>
                <a:spcPts val="600"/>
              </a:spcBef>
              <a:buNone/>
            </a:pPr>
            <a:endParaRPr lang="en-HK" dirty="0">
              <a:solidFill>
                <a:srgbClr val="0000FF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HK" dirty="0">
                <a:solidFill>
                  <a:srgbClr val="0000FF"/>
                </a:solidFill>
              </a:rPr>
              <a:t>int</a:t>
            </a:r>
            <a:r>
              <a:rPr lang="en-HK" dirty="0"/>
              <a:t> b = (x &gt;&gt; </a:t>
            </a:r>
            <a:r>
              <a:rPr lang="en-HK" dirty="0">
                <a:solidFill>
                  <a:srgbClr val="C00000"/>
                </a:solidFill>
              </a:rPr>
              <a:t>3</a:t>
            </a:r>
            <a:r>
              <a:rPr lang="en-HK" dirty="0"/>
              <a:t>) &amp; </a:t>
            </a:r>
            <a:r>
              <a:rPr lang="en-HK" dirty="0">
                <a:solidFill>
                  <a:srgbClr val="C00000"/>
                </a:solidFill>
              </a:rPr>
              <a:t>1</a:t>
            </a:r>
            <a:r>
              <a:rPr lang="en-HK" dirty="0"/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dirty="0" err="1"/>
              <a:t>cout</a:t>
            </a:r>
            <a:r>
              <a:rPr lang="en-HK" dirty="0"/>
              <a:t> &lt;&lt; b &lt;&lt; </a:t>
            </a:r>
            <a:r>
              <a:rPr lang="en-HK" dirty="0" err="1"/>
              <a:t>endl</a:t>
            </a:r>
            <a:r>
              <a:rPr lang="en-HK" dirty="0"/>
              <a:t>;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8A6B61-DB6D-845E-8390-8038FDC9E7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86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74293635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53BCEA-44A0-3B85-5B49-606F8B084C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Example I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450D47-66E0-4F29-ECD3-A04369D2B9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35082"/>
            <a:ext cx="11185451" cy="4604837"/>
          </a:xfrm>
        </p:spPr>
        <p:txBody>
          <a:bodyPr>
            <a:normAutofit/>
          </a:bodyPr>
          <a:lstStyle/>
          <a:p>
            <a:r>
              <a:rPr lang="en-HK" dirty="0"/>
              <a:t>Print a char type in binary format</a:t>
            </a:r>
          </a:p>
          <a:p>
            <a:pPr marL="457200" lvl="1" indent="0">
              <a:spcBef>
                <a:spcPts val="3000"/>
              </a:spcBef>
              <a:buNone/>
            </a:pPr>
            <a:r>
              <a:rPr lang="en-HK" sz="2600" dirty="0">
                <a:solidFill>
                  <a:srgbClr val="0000FF"/>
                </a:solidFill>
              </a:rPr>
              <a:t>char </a:t>
            </a:r>
            <a:r>
              <a:rPr lang="en-HK" sz="2600" dirty="0"/>
              <a:t>x =</a:t>
            </a:r>
            <a:r>
              <a:rPr lang="en-HK" sz="2600" dirty="0">
                <a:solidFill>
                  <a:srgbClr val="0000FF"/>
                </a:solidFill>
              </a:rPr>
              <a:t> </a:t>
            </a:r>
            <a:r>
              <a:rPr lang="en-HK" sz="2600" dirty="0">
                <a:solidFill>
                  <a:srgbClr val="C00000"/>
                </a:solidFill>
              </a:rPr>
              <a:t>112</a:t>
            </a:r>
            <a:r>
              <a:rPr lang="en-HK" sz="2600" dirty="0">
                <a:solidFill>
                  <a:srgbClr val="0000FF"/>
                </a:solidFill>
              </a:rPr>
              <a:t>;</a:t>
            </a:r>
          </a:p>
          <a:p>
            <a:pPr marL="457200" lvl="1" indent="0">
              <a:spcBef>
                <a:spcPts val="1800"/>
              </a:spcBef>
              <a:buNone/>
            </a:pPr>
            <a:r>
              <a:rPr lang="en-HK" sz="2600" dirty="0">
                <a:solidFill>
                  <a:srgbClr val="0000FF"/>
                </a:solidFill>
              </a:rPr>
              <a:t>int</a:t>
            </a:r>
            <a:r>
              <a:rPr lang="en-HK" sz="2600" dirty="0"/>
              <a:t> b0 = (x &gt;&gt; </a:t>
            </a:r>
            <a:r>
              <a:rPr lang="en-HK" sz="2600" dirty="0">
                <a:solidFill>
                  <a:srgbClr val="C00000"/>
                </a:solidFill>
              </a:rPr>
              <a:t>0</a:t>
            </a:r>
            <a:r>
              <a:rPr lang="en-HK" sz="2600" dirty="0"/>
              <a:t>) &amp; </a:t>
            </a:r>
            <a:r>
              <a:rPr lang="en-HK" sz="2600" dirty="0">
                <a:solidFill>
                  <a:srgbClr val="C00000"/>
                </a:solidFill>
              </a:rPr>
              <a:t>1</a:t>
            </a:r>
            <a:r>
              <a:rPr lang="en-HK" sz="2600" dirty="0"/>
              <a:t>;  </a:t>
            </a:r>
            <a:r>
              <a:rPr lang="en-HK" sz="2600" dirty="0">
                <a:solidFill>
                  <a:srgbClr val="0000FF"/>
                </a:solidFill>
              </a:rPr>
              <a:t>int</a:t>
            </a:r>
            <a:r>
              <a:rPr lang="en-HK" sz="2600" dirty="0"/>
              <a:t> b1 = (x &gt;&gt; </a:t>
            </a:r>
            <a:r>
              <a:rPr lang="en-HK" sz="2600" dirty="0">
                <a:solidFill>
                  <a:srgbClr val="C00000"/>
                </a:solidFill>
              </a:rPr>
              <a:t>1</a:t>
            </a:r>
            <a:r>
              <a:rPr lang="en-HK" sz="2600" dirty="0"/>
              <a:t>) &amp; </a:t>
            </a:r>
            <a:r>
              <a:rPr lang="en-HK" sz="2600" dirty="0">
                <a:solidFill>
                  <a:srgbClr val="C00000"/>
                </a:solidFill>
              </a:rPr>
              <a:t>1</a:t>
            </a:r>
            <a:r>
              <a:rPr lang="en-HK" sz="2600" dirty="0"/>
              <a:t>;</a:t>
            </a:r>
          </a:p>
          <a:p>
            <a:pPr marL="457200" lvl="1" indent="0">
              <a:buNone/>
            </a:pPr>
            <a:r>
              <a:rPr lang="en-HK" sz="2600" dirty="0">
                <a:solidFill>
                  <a:srgbClr val="0000FF"/>
                </a:solidFill>
              </a:rPr>
              <a:t>int</a:t>
            </a:r>
            <a:r>
              <a:rPr lang="en-HK" sz="2600" dirty="0"/>
              <a:t> b2 = (x &gt;&gt; </a:t>
            </a:r>
            <a:r>
              <a:rPr lang="en-HK" sz="2600" dirty="0">
                <a:solidFill>
                  <a:srgbClr val="C00000"/>
                </a:solidFill>
              </a:rPr>
              <a:t>2</a:t>
            </a:r>
            <a:r>
              <a:rPr lang="en-HK" sz="2600" dirty="0"/>
              <a:t>) &amp; </a:t>
            </a:r>
            <a:r>
              <a:rPr lang="en-HK" sz="2600" dirty="0">
                <a:solidFill>
                  <a:srgbClr val="C00000"/>
                </a:solidFill>
              </a:rPr>
              <a:t>1</a:t>
            </a:r>
            <a:r>
              <a:rPr lang="en-HK" sz="2600" dirty="0"/>
              <a:t>;  </a:t>
            </a:r>
            <a:r>
              <a:rPr lang="en-HK" sz="2600" dirty="0">
                <a:solidFill>
                  <a:srgbClr val="0000FF"/>
                </a:solidFill>
              </a:rPr>
              <a:t>int</a:t>
            </a:r>
            <a:r>
              <a:rPr lang="en-HK" sz="2600" dirty="0"/>
              <a:t> b3 = (x &gt;&gt; </a:t>
            </a:r>
            <a:r>
              <a:rPr lang="en-HK" sz="2600" dirty="0">
                <a:solidFill>
                  <a:srgbClr val="C00000"/>
                </a:solidFill>
              </a:rPr>
              <a:t>3</a:t>
            </a:r>
            <a:r>
              <a:rPr lang="en-HK" sz="2600" dirty="0"/>
              <a:t>) &amp; </a:t>
            </a:r>
            <a:r>
              <a:rPr lang="en-HK" sz="2600" dirty="0">
                <a:solidFill>
                  <a:srgbClr val="C00000"/>
                </a:solidFill>
              </a:rPr>
              <a:t>1</a:t>
            </a:r>
            <a:r>
              <a:rPr lang="en-HK" sz="2600" dirty="0"/>
              <a:t>;</a:t>
            </a:r>
          </a:p>
          <a:p>
            <a:pPr marL="457200" lvl="1" indent="0">
              <a:buNone/>
            </a:pPr>
            <a:r>
              <a:rPr lang="en-HK" sz="2600" dirty="0">
                <a:solidFill>
                  <a:srgbClr val="0000FF"/>
                </a:solidFill>
              </a:rPr>
              <a:t>int</a:t>
            </a:r>
            <a:r>
              <a:rPr lang="en-HK" sz="2600" dirty="0"/>
              <a:t> b4 = (x &gt;&gt; </a:t>
            </a:r>
            <a:r>
              <a:rPr lang="en-HK" sz="2600" dirty="0">
                <a:solidFill>
                  <a:srgbClr val="C00000"/>
                </a:solidFill>
              </a:rPr>
              <a:t>4</a:t>
            </a:r>
            <a:r>
              <a:rPr lang="en-HK" sz="2600" dirty="0"/>
              <a:t>) &amp; </a:t>
            </a:r>
            <a:r>
              <a:rPr lang="en-HK" sz="2600" dirty="0">
                <a:solidFill>
                  <a:srgbClr val="C00000"/>
                </a:solidFill>
              </a:rPr>
              <a:t>1</a:t>
            </a:r>
            <a:r>
              <a:rPr lang="en-HK" sz="2600" dirty="0"/>
              <a:t>;  </a:t>
            </a:r>
            <a:r>
              <a:rPr lang="en-HK" sz="2600" dirty="0">
                <a:solidFill>
                  <a:srgbClr val="0000FF"/>
                </a:solidFill>
              </a:rPr>
              <a:t>int</a:t>
            </a:r>
            <a:r>
              <a:rPr lang="en-HK" sz="2600" dirty="0"/>
              <a:t> b5 = (x &gt;&gt; </a:t>
            </a:r>
            <a:r>
              <a:rPr lang="en-HK" sz="2600" dirty="0">
                <a:solidFill>
                  <a:srgbClr val="C00000"/>
                </a:solidFill>
              </a:rPr>
              <a:t>5</a:t>
            </a:r>
            <a:r>
              <a:rPr lang="en-HK" sz="2600" dirty="0"/>
              <a:t>) &amp; </a:t>
            </a:r>
            <a:r>
              <a:rPr lang="en-HK" sz="2600" dirty="0">
                <a:solidFill>
                  <a:srgbClr val="C00000"/>
                </a:solidFill>
              </a:rPr>
              <a:t>1</a:t>
            </a:r>
            <a:r>
              <a:rPr lang="en-HK" sz="2600" dirty="0"/>
              <a:t>;</a:t>
            </a:r>
          </a:p>
          <a:p>
            <a:pPr marL="457200" lvl="1" indent="0">
              <a:buNone/>
            </a:pPr>
            <a:r>
              <a:rPr lang="en-HK" sz="2600" dirty="0">
                <a:solidFill>
                  <a:srgbClr val="0000FF"/>
                </a:solidFill>
              </a:rPr>
              <a:t>int</a:t>
            </a:r>
            <a:r>
              <a:rPr lang="en-HK" sz="2600" dirty="0"/>
              <a:t> b6 = (x &gt;&gt; </a:t>
            </a:r>
            <a:r>
              <a:rPr lang="en-HK" sz="2600" dirty="0">
                <a:solidFill>
                  <a:srgbClr val="C00000"/>
                </a:solidFill>
              </a:rPr>
              <a:t>6</a:t>
            </a:r>
            <a:r>
              <a:rPr lang="en-HK" sz="2600" dirty="0"/>
              <a:t>) &amp; </a:t>
            </a:r>
            <a:r>
              <a:rPr lang="en-HK" sz="2600" dirty="0">
                <a:solidFill>
                  <a:srgbClr val="C00000"/>
                </a:solidFill>
              </a:rPr>
              <a:t>1</a:t>
            </a:r>
            <a:r>
              <a:rPr lang="en-HK" sz="2600" dirty="0"/>
              <a:t>;  </a:t>
            </a:r>
            <a:r>
              <a:rPr lang="en-HK" sz="2600" dirty="0">
                <a:solidFill>
                  <a:srgbClr val="0000FF"/>
                </a:solidFill>
              </a:rPr>
              <a:t>int</a:t>
            </a:r>
            <a:r>
              <a:rPr lang="en-HK" sz="2600" dirty="0"/>
              <a:t> b7 = (x &gt;&gt; </a:t>
            </a:r>
            <a:r>
              <a:rPr lang="en-HK" sz="2600" dirty="0">
                <a:solidFill>
                  <a:srgbClr val="C00000"/>
                </a:solidFill>
              </a:rPr>
              <a:t>7</a:t>
            </a:r>
            <a:r>
              <a:rPr lang="en-HK" sz="2600" dirty="0"/>
              <a:t>) &amp; </a:t>
            </a:r>
            <a:r>
              <a:rPr lang="en-HK" sz="2600" dirty="0">
                <a:solidFill>
                  <a:srgbClr val="C00000"/>
                </a:solidFill>
              </a:rPr>
              <a:t>1</a:t>
            </a:r>
            <a:r>
              <a:rPr lang="en-HK" sz="2600" dirty="0"/>
              <a:t>;</a:t>
            </a:r>
          </a:p>
          <a:p>
            <a:pPr marL="457200" lvl="1" indent="0">
              <a:spcBef>
                <a:spcPts val="1800"/>
              </a:spcBef>
              <a:buNone/>
            </a:pPr>
            <a:r>
              <a:rPr lang="en-HK" sz="2600" dirty="0" err="1"/>
              <a:t>cout</a:t>
            </a:r>
            <a:r>
              <a:rPr lang="en-HK" sz="2600" dirty="0"/>
              <a:t> &lt;&lt; b0 &lt;&lt; b1 &lt;&lt; b2 &lt;&lt; b3 &lt;&lt; b4 &lt;&lt; b5 &lt;&lt; b6 &lt;&lt; b7 &lt;&lt; </a:t>
            </a:r>
            <a:r>
              <a:rPr lang="en-HK" sz="2600" dirty="0" err="1"/>
              <a:t>endl</a:t>
            </a:r>
            <a:r>
              <a:rPr lang="en-HK" sz="2600" dirty="0"/>
              <a:t>;</a:t>
            </a:r>
          </a:p>
          <a:p>
            <a:pPr marL="457200" lvl="1" indent="0">
              <a:spcBef>
                <a:spcPts val="1800"/>
              </a:spcBef>
              <a:buNone/>
            </a:pPr>
            <a:endParaRPr lang="en-HK" dirty="0"/>
          </a:p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E017E3-8CA1-FA5A-31D0-4A0AAE056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87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76647603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1745C3-DA7C-007D-16F7-C0D268A183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oday’s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DE0588-E690-CB67-4990-13EAA1B73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72966"/>
            <a:ext cx="11185451" cy="4604837"/>
          </a:xfrm>
        </p:spPr>
        <p:txBody>
          <a:bodyPr/>
          <a:lstStyle/>
          <a:p>
            <a:r>
              <a:rPr lang="en-HK" dirty="0"/>
              <a:t>C++ basic syntax</a:t>
            </a:r>
          </a:p>
          <a:p>
            <a:r>
              <a:rPr lang="en-HK" dirty="0"/>
              <a:t>Variable and constant</a:t>
            </a:r>
          </a:p>
          <a:p>
            <a:r>
              <a:rPr lang="en-HK" dirty="0"/>
              <a:t>Operators (and punctuators)</a:t>
            </a:r>
          </a:p>
          <a:p>
            <a:r>
              <a:rPr lang="en-HK" dirty="0">
                <a:solidFill>
                  <a:srgbClr val="FF0000"/>
                </a:solidFill>
              </a:rPr>
              <a:t>Ba</a:t>
            </a:r>
            <a:r>
              <a:rPr lang="en-US" altLang="zh-CN" dirty="0">
                <a:solidFill>
                  <a:srgbClr val="FF0000"/>
                </a:solidFill>
              </a:rPr>
              <a:t>sic I/O</a:t>
            </a:r>
            <a:endParaRPr lang="en-HK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DC559CB-6206-D879-9376-2B22DBE754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88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598646250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I/O – Keyboard and Scree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89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838200" y="1469916"/>
            <a:ext cx="11185451" cy="4604837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dirty="0"/>
              <a:t>A program can do little if it cannot take input and produce output</a:t>
            </a:r>
          </a:p>
          <a:p>
            <a:pPr>
              <a:spcBef>
                <a:spcPts val="1200"/>
              </a:spcBef>
            </a:pPr>
            <a:r>
              <a:rPr lang="en-US" dirty="0"/>
              <a:t>Most programs read user input from keyboard and secondary storage </a:t>
            </a:r>
          </a:p>
          <a:p>
            <a:pPr>
              <a:spcBef>
                <a:spcPts val="1200"/>
              </a:spcBef>
            </a:pPr>
            <a:r>
              <a:rPr lang="en-US" dirty="0"/>
              <a:t>After process the input data, result is commonly displayed on screen or write to storage (disk)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547523"/>
              </p:ext>
            </p:extLst>
          </p:nvPr>
        </p:nvGraphicFramePr>
        <p:xfrm>
          <a:off x="3033822" y="3633914"/>
          <a:ext cx="6096000" cy="254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195536" imgH="3843314" progId="Visio.Drawing.11">
                  <p:embed/>
                </p:oleObj>
              </mc:Choice>
              <mc:Fallback>
                <p:oleObj name="Visio" r:id="rId3" imgW="9195536" imgH="3843314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3822" y="3633914"/>
                        <a:ext cx="6096000" cy="2547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1280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DB1E2A-7DE0-415B-408F-C1F77C4B70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kens in C++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2CC963-948C-84B6-6BBF-B8C9621243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97451"/>
            <a:ext cx="11185451" cy="4604837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HK" dirty="0"/>
              <a:t>Tokens in C++ can be categorized into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70B4BB-FC14-0BDC-75C7-FA9354CC67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9</a:t>
            </a:fld>
            <a:endParaRPr lang="en-HK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A4DD41B3-1C41-9E06-D3A4-5205171EC735}"/>
              </a:ext>
            </a:extLst>
          </p:cNvPr>
          <p:cNvSpPr/>
          <p:nvPr/>
        </p:nvSpPr>
        <p:spPr>
          <a:xfrm>
            <a:off x="965790" y="2212940"/>
            <a:ext cx="3220453" cy="1716506"/>
          </a:xfrm>
          <a:prstGeom prst="roundRect">
            <a:avLst/>
          </a:prstGeom>
          <a:solidFill>
            <a:srgbClr val="FFB3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words</a:t>
            </a:r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0704DD53-CD47-7645-7A36-FC756278B1DB}"/>
              </a:ext>
            </a:extLst>
          </p:cNvPr>
          <p:cNvSpPr/>
          <p:nvPr/>
        </p:nvSpPr>
        <p:spPr>
          <a:xfrm>
            <a:off x="4485773" y="2212940"/>
            <a:ext cx="3220453" cy="1716506"/>
          </a:xfrm>
          <a:prstGeom prst="roundRect">
            <a:avLst/>
          </a:prstGeom>
          <a:solidFill>
            <a:srgbClr val="00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ers</a:t>
            </a: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C4541468-2550-9AA3-B583-C3876FDCF0F3}"/>
              </a:ext>
            </a:extLst>
          </p:cNvPr>
          <p:cNvSpPr/>
          <p:nvPr/>
        </p:nvSpPr>
        <p:spPr>
          <a:xfrm>
            <a:off x="8005756" y="4227360"/>
            <a:ext cx="3220453" cy="1716506"/>
          </a:xfrm>
          <a:prstGeom prst="roundRect">
            <a:avLst/>
          </a:prstGeom>
          <a:solidFill>
            <a:srgbClr val="E4E4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nctuators</a:t>
            </a:r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DBE1F4FD-8A51-9C78-189A-7FE0B130049E}"/>
              </a:ext>
            </a:extLst>
          </p:cNvPr>
          <p:cNvSpPr/>
          <p:nvPr/>
        </p:nvSpPr>
        <p:spPr>
          <a:xfrm>
            <a:off x="8005756" y="2212940"/>
            <a:ext cx="3220453" cy="1716506"/>
          </a:xfrm>
          <a:prstGeom prst="roundRect">
            <a:avLst/>
          </a:prstGeom>
          <a:solidFill>
            <a:srgbClr val="AAAA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erators</a:t>
            </a:r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B3DEE779-BDC7-BBBA-CBAA-89B9DD4A237D}"/>
              </a:ext>
            </a:extLst>
          </p:cNvPr>
          <p:cNvSpPr/>
          <p:nvPr/>
        </p:nvSpPr>
        <p:spPr>
          <a:xfrm>
            <a:off x="4485773" y="4202914"/>
            <a:ext cx="3220453" cy="1716506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eric constants</a:t>
            </a:r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E67AD730-2EA2-F74D-A261-2801D87B7C3C}"/>
              </a:ext>
            </a:extLst>
          </p:cNvPr>
          <p:cNvSpPr/>
          <p:nvPr/>
        </p:nvSpPr>
        <p:spPr>
          <a:xfrm>
            <a:off x="965790" y="4227360"/>
            <a:ext cx="3220453" cy="1716506"/>
          </a:xfrm>
          <a:prstGeom prst="roundRect">
            <a:avLst/>
          </a:prstGeom>
          <a:solidFill>
            <a:srgbClr val="00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ring </a:t>
            </a:r>
          </a:p>
          <a:p>
            <a:pPr algn="ctr"/>
            <a:r>
              <a:rPr lang="en-HK" sz="2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tants</a:t>
            </a:r>
          </a:p>
        </p:txBody>
      </p:sp>
    </p:spTree>
    <p:extLst>
      <p:ext uri="{BB962C8B-B14F-4D97-AF65-F5344CB8AC3E}">
        <p14:creationId xmlns:p14="http://schemas.microsoft.com/office/powerpoint/2010/main" val="199826727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088D34-0294-9A0E-1628-C2CA736671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Basic I/O: </a:t>
            </a:r>
            <a:r>
              <a:rPr lang="en-HK" dirty="0" err="1"/>
              <a:t>cin</a:t>
            </a:r>
            <a:r>
              <a:rPr lang="en-HK" dirty="0"/>
              <a:t> and </a:t>
            </a:r>
            <a:r>
              <a:rPr lang="en-HK" dirty="0" err="1"/>
              <a:t>cout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E88711-46B8-80F2-B9F5-9CB3402D80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78686"/>
            <a:ext cx="11185451" cy="4604837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dirty="0"/>
              <a:t>C++ comes with an </a:t>
            </a:r>
            <a:r>
              <a:rPr lang="en-US" dirty="0">
                <a:solidFill>
                  <a:srgbClr val="FF0000"/>
                </a:solidFill>
              </a:rPr>
              <a:t>iostream</a:t>
            </a:r>
            <a:r>
              <a:rPr lang="en-US" dirty="0"/>
              <a:t> package (library) for basic I/O</a:t>
            </a:r>
          </a:p>
          <a:p>
            <a:pPr>
              <a:spcBef>
                <a:spcPts val="600"/>
              </a:spcBef>
            </a:pPr>
            <a:r>
              <a:rPr lang="en-US" dirty="0" err="1">
                <a:solidFill>
                  <a:srgbClr val="FF0000"/>
                </a:solidFill>
              </a:rPr>
              <a:t>ci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cout </a:t>
            </a:r>
            <a:r>
              <a:rPr lang="en-US" dirty="0"/>
              <a:t>are objects defined in iostrea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for </a:t>
            </a:r>
            <a:r>
              <a:rPr lang="en-US" dirty="0">
                <a:solidFill>
                  <a:srgbClr val="FF0000"/>
                </a:solidFill>
              </a:rPr>
              <a:t>keyboard input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screen display</a:t>
            </a:r>
            <a:r>
              <a:rPr lang="en-US" dirty="0"/>
              <a:t>, respectively</a:t>
            </a:r>
          </a:p>
          <a:p>
            <a:pPr>
              <a:spcBef>
                <a:spcPts val="600"/>
              </a:spcBef>
            </a:pPr>
            <a:r>
              <a:rPr lang="en-US" dirty="0"/>
              <a:t>To read data from </a:t>
            </a:r>
            <a:r>
              <a:rPr lang="en-US" dirty="0" err="1"/>
              <a:t>ci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and write data to cout, we need to use </a:t>
            </a:r>
            <a:r>
              <a:rPr lang="en-US" dirty="0">
                <a:solidFill>
                  <a:srgbClr val="FF0000"/>
                </a:solidFill>
              </a:rPr>
              <a:t>input operator </a:t>
            </a:r>
            <a:r>
              <a:rPr lang="en-US" b="1" dirty="0">
                <a:solidFill>
                  <a:srgbClr val="FF0000"/>
                </a:solidFill>
              </a:rPr>
              <a:t>(&gt;&gt;)</a:t>
            </a:r>
            <a:r>
              <a:rPr lang="en-US" b="1" dirty="0"/>
              <a:t>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output operator </a:t>
            </a:r>
            <a:r>
              <a:rPr lang="en-US" b="1" dirty="0">
                <a:solidFill>
                  <a:srgbClr val="FF0000"/>
                </a:solidFill>
              </a:rPr>
              <a:t>(&lt;&lt;)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E4DE44-8530-ABCA-8C22-AAB332ED3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90</a:t>
            </a:fld>
            <a:endParaRPr lang="en-HK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AD0FC85-4F74-D204-F8AD-BB151D9802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495062"/>
              </p:ext>
            </p:extLst>
          </p:nvPr>
        </p:nvGraphicFramePr>
        <p:xfrm>
          <a:off x="1900572" y="3908175"/>
          <a:ext cx="8362500" cy="258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76262" imgH="3367872" progId="Visio.Drawing.11">
                  <p:embed/>
                </p:oleObj>
              </mc:Choice>
              <mc:Fallback>
                <p:oleObj name="Visio" r:id="rId2" imgW="9676262" imgH="3367872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AD0FC85-4F74-D204-F8AD-BB151D9802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0572" y="3908175"/>
                        <a:ext cx="8362500" cy="258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7100472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ut: Output Operator (&lt;&lt;)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91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838200" y="1476026"/>
            <a:ext cx="11185451" cy="4604837"/>
          </a:xfrm>
        </p:spPr>
        <p:txBody>
          <a:bodyPr/>
          <a:lstStyle/>
          <a:p>
            <a:r>
              <a:rPr lang="en-US" dirty="0"/>
              <a:t>Preprogrammed for all standard C++ data types</a:t>
            </a:r>
          </a:p>
          <a:p>
            <a:r>
              <a:rPr lang="en-US" dirty="0"/>
              <a:t>It sends </a:t>
            </a:r>
            <a:r>
              <a:rPr lang="en-US" dirty="0">
                <a:solidFill>
                  <a:srgbClr val="FF0000"/>
                </a:solidFill>
              </a:rPr>
              <a:t>bytes</a:t>
            </a:r>
            <a:r>
              <a:rPr lang="en-US" dirty="0"/>
              <a:t> to an output stream object, e.g. cout</a:t>
            </a:r>
          </a:p>
          <a:p>
            <a:r>
              <a:rPr lang="en-US" dirty="0">
                <a:solidFill>
                  <a:schemeClr val="bg1"/>
                </a:solidFill>
              </a:rPr>
              <a:t>Predefined “manipulators” can be used to change the default format of argument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7229521"/>
              </p:ext>
            </p:extLst>
          </p:nvPr>
        </p:nvGraphicFramePr>
        <p:xfrm>
          <a:off x="2309922" y="3934327"/>
          <a:ext cx="7543800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829496" imgH="2107371" progId="Visio.Drawing.11">
                  <p:embed/>
                </p:oleObj>
              </mc:Choice>
              <mc:Fallback>
                <p:oleObj name="Visio" r:id="rId3" imgW="8829496" imgH="2107371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922" y="3934327"/>
                        <a:ext cx="7543800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F92AC7F7-719D-7C29-797E-1AF5A8CD18EC}"/>
              </a:ext>
            </a:extLst>
          </p:cNvPr>
          <p:cNvSpPr/>
          <p:nvPr/>
        </p:nvSpPr>
        <p:spPr>
          <a:xfrm>
            <a:off x="2147777" y="4805916"/>
            <a:ext cx="7734301" cy="99946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778465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ut: Output Operator (&lt;&lt;)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92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838200" y="1440614"/>
            <a:ext cx="11185451" cy="4604837"/>
          </a:xfrm>
        </p:spPr>
        <p:txBody>
          <a:bodyPr/>
          <a:lstStyle/>
          <a:p>
            <a:r>
              <a:rPr lang="en-US" dirty="0"/>
              <a:t>Preprogrammed for all standard C++ data types</a:t>
            </a:r>
          </a:p>
          <a:p>
            <a:r>
              <a:rPr lang="en-US" dirty="0"/>
              <a:t>It sends </a:t>
            </a:r>
            <a:r>
              <a:rPr lang="en-US" dirty="0">
                <a:solidFill>
                  <a:srgbClr val="FF0000"/>
                </a:solidFill>
              </a:rPr>
              <a:t>bytes</a:t>
            </a:r>
            <a:r>
              <a:rPr lang="en-US" dirty="0"/>
              <a:t> to an output stream object, e.g. cout</a:t>
            </a:r>
          </a:p>
          <a:p>
            <a:r>
              <a:rPr lang="en-US" dirty="0"/>
              <a:t>Predefined “</a:t>
            </a:r>
            <a:r>
              <a:rPr lang="en-US" dirty="0">
                <a:solidFill>
                  <a:srgbClr val="FF0000"/>
                </a:solidFill>
              </a:rPr>
              <a:t>manipulators</a:t>
            </a:r>
            <a:r>
              <a:rPr lang="en-US" dirty="0"/>
              <a:t>” can be used to change the default format of argument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309922" y="3934327"/>
          <a:ext cx="7543800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829496" imgH="2107371" progId="Visio.Drawing.11">
                  <p:embed/>
                </p:oleObj>
              </mc:Choice>
              <mc:Fallback>
                <p:oleObj name="Visio" r:id="rId3" imgW="8829496" imgH="2107371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922" y="3934327"/>
                        <a:ext cx="7543800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8074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t: Output Operator (&lt;&lt;)</a:t>
            </a:r>
          </a:p>
        </p:txBody>
      </p:sp>
      <p:graphicFrame>
        <p:nvGraphicFramePr>
          <p:cNvPr id="7" name="Content Placeholder 4">
            <a:extLst>
              <a:ext uri="{FF2B5EF4-FFF2-40B4-BE49-F238E27FC236}">
                <a16:creationId xmlns:a16="http://schemas.microsoft.com/office/drawing/2014/main" id="{BCC1BB9A-FC77-9096-B72F-0D6DE3344B73}"/>
              </a:ext>
            </a:extLst>
          </p:cNvPr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084409449"/>
              </p:ext>
            </p:extLst>
          </p:nvPr>
        </p:nvGraphicFramePr>
        <p:xfrm>
          <a:off x="613609" y="1372966"/>
          <a:ext cx="11049001" cy="518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29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80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85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1522"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+mj-lt"/>
                        </a:rPr>
                        <a:t>Ty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+mj-lt"/>
                        </a:rPr>
                        <a:t>Express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+mj-lt"/>
                        </a:rPr>
                        <a:t>Outpu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1522">
                <a:tc>
                  <a:txBody>
                    <a:bodyPr/>
                    <a:lstStyle/>
                    <a:p>
                      <a:r>
                        <a:rPr lang="en-US" sz="2000" dirty="0"/>
                        <a:t>Integ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ut &lt;&lt; 2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1522">
                <a:tc>
                  <a:txBody>
                    <a:bodyPr/>
                    <a:lstStyle/>
                    <a:p>
                      <a:r>
                        <a:rPr lang="en-US" sz="2000" dirty="0"/>
                        <a:t>Floa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ut &lt;&lt;</a:t>
                      </a:r>
                      <a:r>
                        <a:rPr lang="en-US" sz="2000" baseline="0" dirty="0"/>
                        <a:t> 14.5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4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2694">
                <a:tc>
                  <a:txBody>
                    <a:bodyPr/>
                    <a:lstStyle/>
                    <a:p>
                      <a:r>
                        <a:rPr lang="en-US" sz="2000" dirty="0"/>
                        <a:t>Charac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ut &lt;&lt; ‘a’;</a:t>
                      </a:r>
                    </a:p>
                    <a:p>
                      <a:r>
                        <a:rPr lang="en-US" sz="2000" dirty="0"/>
                        <a:t>cout &lt;&lt;‘H’ &lt;&lt; ‘</a:t>
                      </a:r>
                      <a:r>
                        <a:rPr lang="en-US" sz="2000" dirty="0" err="1"/>
                        <a:t>i</a:t>
                      </a:r>
                      <a:r>
                        <a:rPr lang="en-US" sz="2000" dirty="0"/>
                        <a:t>’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  <a:p>
                      <a:r>
                        <a:rPr lang="en-US" sz="2000" dirty="0"/>
                        <a:t>Hi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2694">
                <a:tc>
                  <a:txBody>
                    <a:bodyPr/>
                    <a:lstStyle/>
                    <a:p>
                      <a:r>
                        <a:rPr lang="en-US" sz="2000" dirty="0" err="1"/>
                        <a:t>Bool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ut &lt;&lt; true</a:t>
                      </a:r>
                    </a:p>
                    <a:p>
                      <a:r>
                        <a:rPr lang="en-US" sz="2000" dirty="0"/>
                        <a:t>cout &lt;&lt; 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  <a:p>
                      <a:r>
                        <a:rPr lang="en-US" sz="20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1522">
                <a:tc>
                  <a:txBody>
                    <a:bodyPr/>
                    <a:lstStyle/>
                    <a:p>
                      <a:r>
                        <a:rPr lang="en-US" sz="2000" dirty="0"/>
                        <a:t>Str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ut</a:t>
                      </a:r>
                      <a:r>
                        <a:rPr lang="en-US" sz="2000" baseline="0" dirty="0"/>
                        <a:t> &lt;&lt; “hello”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ell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92694">
                <a:tc>
                  <a:txBody>
                    <a:bodyPr/>
                    <a:lstStyle/>
                    <a:p>
                      <a:r>
                        <a:rPr lang="en-US" sz="2000" b="0" dirty="0"/>
                        <a:t>New line (</a:t>
                      </a:r>
                      <a:r>
                        <a:rPr lang="en-US" sz="2000" b="1" dirty="0" err="1">
                          <a:solidFill>
                            <a:srgbClr val="FF0000"/>
                          </a:solidFill>
                        </a:rPr>
                        <a:t>endl</a:t>
                      </a:r>
                      <a:r>
                        <a:rPr lang="en-US" sz="2000" b="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ut &lt;&lt; ‘a’ &lt;&lt; </a:t>
                      </a:r>
                      <a:r>
                        <a:rPr lang="en-US" sz="2000" b="1" dirty="0" err="1">
                          <a:solidFill>
                            <a:srgbClr val="FF0000"/>
                          </a:solidFill>
                        </a:rPr>
                        <a:t>endl</a:t>
                      </a:r>
                      <a:r>
                        <a:rPr lang="en-US" sz="2000" baseline="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sz="2000" baseline="0" dirty="0"/>
                        <a:t>&lt;&lt; ‘b’;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  <a:p>
                      <a:r>
                        <a:rPr lang="en-US" sz="2000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1522">
                <a:tc>
                  <a:txBody>
                    <a:bodyPr/>
                    <a:lstStyle/>
                    <a:p>
                      <a:r>
                        <a:rPr lang="en-US" sz="2000" dirty="0"/>
                        <a:t>Ta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cout &lt;&lt; ‘a’ &lt;&lt; ‘\t’</a:t>
                      </a:r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sz="2000" baseline="0" dirty="0"/>
                        <a:t>&lt;&lt; ‘b’;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	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1522">
                <a:tc>
                  <a:txBody>
                    <a:bodyPr/>
                    <a:lstStyle/>
                    <a:p>
                      <a:r>
                        <a:rPr lang="en-US" sz="2000" dirty="0"/>
                        <a:t>Special charact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ut &lt;&lt;</a:t>
                      </a:r>
                      <a:r>
                        <a:rPr lang="en-US" sz="2000" baseline="0" dirty="0"/>
                        <a:t> ‘\”’ &lt;&lt; “Hello” &lt;&lt; ‘\”’ &lt;&lt;</a:t>
                      </a:r>
                      <a:r>
                        <a:rPr lang="en-US" sz="2000" baseline="0" dirty="0" err="1"/>
                        <a:t>endl</a:t>
                      </a:r>
                      <a:r>
                        <a:rPr lang="en-US" sz="2000" baseline="0" dirty="0"/>
                        <a:t>;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“Hello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92694">
                <a:tc>
                  <a:txBody>
                    <a:bodyPr/>
                    <a:lstStyle/>
                    <a:p>
                      <a:r>
                        <a:rPr lang="en-US" sz="2000" dirty="0"/>
                        <a:t>Express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int</a:t>
                      </a:r>
                      <a:r>
                        <a:rPr lang="en-US" sz="2000" dirty="0"/>
                        <a:t> x=1;</a:t>
                      </a:r>
                    </a:p>
                    <a:p>
                      <a:r>
                        <a:rPr lang="en-US" sz="2000" dirty="0"/>
                        <a:t>cout &lt;&lt; 3+4 +x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67904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BA2834-042F-CDCF-6443-5558D90AB1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err="1"/>
              <a:t>cout</a:t>
            </a:r>
            <a:r>
              <a:rPr lang="en-HK" dirty="0"/>
              <a:t>: Change the Width of Outpu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50C30A-62EC-B7D7-8B29-CA246EE157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04812"/>
            <a:ext cx="11185451" cy="4604837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HK" sz="2200" dirty="0"/>
              <a:t>Calling member function </a:t>
            </a:r>
            <a:r>
              <a:rPr lang="en-HK" sz="2200" dirty="0">
                <a:solidFill>
                  <a:srgbClr val="7030A0"/>
                </a:solidFill>
              </a:rPr>
              <a:t>width</a:t>
            </a:r>
            <a:r>
              <a:rPr lang="en-HK" sz="2200" dirty="0"/>
              <a:t>(</a:t>
            </a:r>
            <a:r>
              <a:rPr lang="en-HK" sz="2200" i="1" dirty="0">
                <a:solidFill>
                  <a:srgbClr val="FFC000"/>
                </a:solidFill>
              </a:rPr>
              <a:t>width</a:t>
            </a:r>
            <a:r>
              <a:rPr lang="en-HK" sz="2200" dirty="0"/>
              <a:t>) or using </a:t>
            </a:r>
            <a:r>
              <a:rPr lang="en-HK" sz="2200" dirty="0" err="1">
                <a:solidFill>
                  <a:srgbClr val="7030A0"/>
                </a:solidFill>
              </a:rPr>
              <a:t>setw</a:t>
            </a:r>
            <a:r>
              <a:rPr lang="en-HK" sz="2200" dirty="0"/>
              <a:t> manipulator</a:t>
            </a:r>
          </a:p>
          <a:p>
            <a:pPr lvl="1"/>
            <a:r>
              <a:rPr lang="en-HK" sz="2000" dirty="0" err="1">
                <a:solidFill>
                  <a:srgbClr val="7030A0"/>
                </a:solidFill>
              </a:rPr>
              <a:t>setw</a:t>
            </a:r>
            <a:r>
              <a:rPr lang="en-HK" sz="2000" dirty="0"/>
              <a:t> requires “</a:t>
            </a:r>
            <a:r>
              <a:rPr lang="en-HK" sz="2000" dirty="0" err="1">
                <a:solidFill>
                  <a:srgbClr val="0000FF"/>
                </a:solidFill>
              </a:rPr>
              <a:t>ipmanip</a:t>
            </a:r>
            <a:r>
              <a:rPr lang="en-HK" sz="2000" dirty="0"/>
              <a:t>”, i.e., </a:t>
            </a:r>
            <a:r>
              <a:rPr lang="en-HK" sz="2000" dirty="0">
                <a:solidFill>
                  <a:srgbClr val="0000FF"/>
                </a:solidFill>
              </a:rPr>
              <a:t>#include &lt;</a:t>
            </a:r>
            <a:r>
              <a:rPr lang="en-HK" sz="2000" dirty="0" err="1">
                <a:solidFill>
                  <a:srgbClr val="0000FF"/>
                </a:solidFill>
              </a:rPr>
              <a:t>iomanip</a:t>
            </a:r>
            <a:r>
              <a:rPr lang="en-HK" sz="2000" dirty="0">
                <a:solidFill>
                  <a:srgbClr val="0000FF"/>
                </a:solidFill>
              </a:rPr>
              <a:t>&gt;</a:t>
            </a:r>
            <a:endParaRPr lang="en-HK" sz="2000" dirty="0"/>
          </a:p>
          <a:p>
            <a:pPr>
              <a:spcBef>
                <a:spcPts val="1200"/>
              </a:spcBef>
            </a:pPr>
            <a:r>
              <a:rPr lang="en-HK" sz="2200" dirty="0"/>
              <a:t>Leading blanks are added to any value that has fewer characters than </a:t>
            </a:r>
            <a:r>
              <a:rPr lang="en-HK" sz="2200" dirty="0">
                <a:solidFill>
                  <a:srgbClr val="FFC000"/>
                </a:solidFill>
              </a:rPr>
              <a:t>‘</a:t>
            </a:r>
            <a:r>
              <a:rPr lang="en-HK" sz="2200" i="1" dirty="0">
                <a:solidFill>
                  <a:srgbClr val="FFC000"/>
                </a:solidFill>
              </a:rPr>
              <a:t>width</a:t>
            </a:r>
            <a:r>
              <a:rPr lang="en-HK" sz="2200" dirty="0">
                <a:solidFill>
                  <a:srgbClr val="FFC000"/>
                </a:solidFill>
              </a:rPr>
              <a:t>’</a:t>
            </a:r>
          </a:p>
          <a:p>
            <a:pPr>
              <a:spcBef>
                <a:spcPts val="1200"/>
              </a:spcBef>
            </a:pPr>
            <a:r>
              <a:rPr lang="en-HK" sz="2200" dirty="0"/>
              <a:t>If formatted output exceeds the width, the entire value prints</a:t>
            </a:r>
          </a:p>
          <a:p>
            <a:pPr>
              <a:spcBef>
                <a:spcPts val="1200"/>
              </a:spcBef>
            </a:pPr>
            <a:r>
              <a:rPr lang="en-HK" sz="2200" dirty="0"/>
              <a:t>Effect lasts for </a:t>
            </a:r>
            <a:r>
              <a:rPr lang="en-HK" sz="2200" dirty="0">
                <a:solidFill>
                  <a:srgbClr val="C00000"/>
                </a:solidFill>
              </a:rPr>
              <a:t>one field </a:t>
            </a:r>
            <a:r>
              <a:rPr lang="en-HK" sz="2200" dirty="0"/>
              <a:t>only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F0B989B1-7F09-3DF3-83FB-9485404D85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6740967"/>
              </p:ext>
            </p:extLst>
          </p:nvPr>
        </p:nvGraphicFramePr>
        <p:xfrm>
          <a:off x="649706" y="3835499"/>
          <a:ext cx="10515600" cy="2621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565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797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792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10">
                <a:tc>
                  <a:txBody>
                    <a:bodyPr/>
                    <a:lstStyle/>
                    <a:p>
                      <a:r>
                        <a:rPr lang="en-US" sz="2000" dirty="0"/>
                        <a:t>Approa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xamp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Output (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</a:t>
                      </a:r>
                      <a:r>
                        <a:rPr lang="en-US" sz="2000" baseline="0" dirty="0">
                          <a:latin typeface="Calibri"/>
                          <a:ea typeface="Wingdings"/>
                          <a:cs typeface="Calibri"/>
                          <a:sym typeface="Wingdings"/>
                        </a:rPr>
                        <a:t>: space key</a:t>
                      </a:r>
                      <a:r>
                        <a:rPr lang="en-US" sz="2000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85607">
                <a:tc>
                  <a:txBody>
                    <a:bodyPr/>
                    <a:lstStyle/>
                    <a:p>
                      <a:r>
                        <a:rPr lang="en-US" sz="2000" dirty="0"/>
                        <a:t>1. </a:t>
                      </a:r>
                      <a:r>
                        <a:rPr lang="en-US" sz="2000" b="1" dirty="0" err="1">
                          <a:solidFill>
                            <a:srgbClr val="7030A0"/>
                          </a:solidFill>
                        </a:rPr>
                        <a:t>cout.width</a:t>
                      </a:r>
                      <a:r>
                        <a:rPr lang="en-US" sz="2000" dirty="0"/>
                        <a:t>(</a:t>
                      </a:r>
                      <a:r>
                        <a:rPr lang="en-US" sz="2000" i="1" dirty="0">
                          <a:solidFill>
                            <a:srgbClr val="FF9900"/>
                          </a:solidFill>
                        </a:rPr>
                        <a:t>width</a:t>
                      </a:r>
                      <a:r>
                        <a:rPr lang="en-US" sz="2000" dirty="0"/>
                        <a:t>)</a:t>
                      </a:r>
                    </a:p>
                    <a:p>
                      <a:r>
                        <a:rPr lang="en-US" sz="2000" dirty="0"/>
                        <a:t>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2. </a:t>
                      </a:r>
                      <a:r>
                        <a:rPr lang="en-US" sz="2000" b="1" dirty="0" err="1">
                          <a:solidFill>
                            <a:srgbClr val="7030A0"/>
                          </a:solidFill>
                        </a:rPr>
                        <a:t>setw</a:t>
                      </a:r>
                      <a:r>
                        <a:rPr lang="en-US" sz="2000" dirty="0"/>
                        <a:t>(</a:t>
                      </a:r>
                      <a:r>
                        <a:rPr lang="en-US" sz="2000" i="1" dirty="0">
                          <a:solidFill>
                            <a:srgbClr val="FF9900"/>
                          </a:solidFill>
                        </a:rPr>
                        <a:t>width</a:t>
                      </a:r>
                      <a:r>
                        <a:rPr lang="en-US" sz="2000" dirty="0"/>
                        <a:t>)</a:t>
                      </a:r>
                    </a:p>
                    <a:p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i="0" dirty="0" err="1">
                          <a:solidFill>
                            <a:srgbClr val="7030A0"/>
                          </a:solidFill>
                        </a:rPr>
                        <a:t>cout.width</a:t>
                      </a:r>
                      <a:r>
                        <a:rPr lang="en-US" sz="2000" dirty="0"/>
                        <a:t>(</a:t>
                      </a:r>
                      <a:r>
                        <a:rPr lang="en-US" sz="2000" dirty="0">
                          <a:solidFill>
                            <a:srgbClr val="C00000"/>
                          </a:solidFill>
                        </a:rPr>
                        <a:t>5</a:t>
                      </a:r>
                      <a:r>
                        <a:rPr lang="en-US" sz="2000" dirty="0"/>
                        <a:t>);  </a:t>
                      </a:r>
                      <a:r>
                        <a:rPr lang="en-US" sz="2000" dirty="0">
                          <a:solidFill>
                            <a:srgbClr val="006600"/>
                          </a:solidFill>
                        </a:rPr>
                        <a:t>//or cout &lt;&lt; </a:t>
                      </a:r>
                      <a:r>
                        <a:rPr lang="en-US" sz="2000" dirty="0" err="1">
                          <a:solidFill>
                            <a:srgbClr val="006600"/>
                          </a:solidFill>
                        </a:rPr>
                        <a:t>setw</a:t>
                      </a:r>
                      <a:r>
                        <a:rPr lang="en-US" sz="2000" dirty="0">
                          <a:solidFill>
                            <a:srgbClr val="006600"/>
                          </a:solidFill>
                        </a:rPr>
                        <a:t>(5);</a:t>
                      </a:r>
                    </a:p>
                    <a:p>
                      <a:r>
                        <a:rPr lang="en-US" sz="2000" dirty="0"/>
                        <a:t>cout &lt;&lt; </a:t>
                      </a:r>
                      <a:r>
                        <a:rPr lang="en-US" sz="2000" dirty="0">
                          <a:solidFill>
                            <a:srgbClr val="C00000"/>
                          </a:solidFill>
                        </a:rPr>
                        <a:t>123</a:t>
                      </a:r>
                      <a:r>
                        <a:rPr lang="en-US" sz="2000" dirty="0"/>
                        <a:t>  &lt;&lt; </a:t>
                      </a:r>
                      <a:r>
                        <a:rPr lang="en-US" sz="2000" dirty="0" err="1"/>
                        <a:t>endl</a:t>
                      </a:r>
                      <a:r>
                        <a:rPr lang="en-US" sz="2000" dirty="0"/>
                        <a:t>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cout &lt;&lt; </a:t>
                      </a:r>
                      <a:r>
                        <a:rPr lang="en-US" sz="2000" dirty="0">
                          <a:solidFill>
                            <a:srgbClr val="C00000"/>
                          </a:solidFill>
                        </a:rPr>
                        <a:t>123</a:t>
                      </a:r>
                      <a:r>
                        <a:rPr lang="en-US" sz="2000" dirty="0"/>
                        <a:t>  &lt;&lt; </a:t>
                      </a:r>
                      <a:r>
                        <a:rPr lang="en-US" sz="2000" dirty="0" err="1"/>
                        <a:t>endl</a:t>
                      </a:r>
                      <a:r>
                        <a:rPr lang="en-US" sz="2000" dirty="0"/>
                        <a:t>;</a:t>
                      </a:r>
                    </a:p>
                    <a:p>
                      <a:endParaRPr lang="en-US" sz="20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>
                          <a:solidFill>
                            <a:srgbClr val="7030A0"/>
                          </a:solidFill>
                        </a:rPr>
                        <a:t>cout &lt;&lt; </a:t>
                      </a:r>
                      <a:r>
                        <a:rPr lang="en-US" sz="2000" b="1" dirty="0" err="1">
                          <a:solidFill>
                            <a:srgbClr val="7030A0"/>
                          </a:solidFill>
                        </a:rPr>
                        <a:t>setw</a:t>
                      </a:r>
                      <a:r>
                        <a:rPr lang="en-US" sz="2000" dirty="0"/>
                        <a:t>(</a:t>
                      </a:r>
                      <a:r>
                        <a:rPr lang="en-US" sz="2000" dirty="0">
                          <a:solidFill>
                            <a:srgbClr val="C00000"/>
                          </a:solidFill>
                        </a:rPr>
                        <a:t>5</a:t>
                      </a:r>
                      <a:r>
                        <a:rPr lang="en-US" sz="2000" dirty="0"/>
                        <a:t>);</a:t>
                      </a:r>
                      <a:r>
                        <a:rPr lang="en-US" sz="2000" dirty="0">
                          <a:solidFill>
                            <a:srgbClr val="006600"/>
                          </a:solidFill>
                        </a:rPr>
                        <a:t>   //or </a:t>
                      </a:r>
                      <a:r>
                        <a:rPr lang="en-US" sz="2000" dirty="0" err="1">
                          <a:solidFill>
                            <a:srgbClr val="006600"/>
                          </a:solidFill>
                        </a:rPr>
                        <a:t>cout.width</a:t>
                      </a:r>
                      <a:r>
                        <a:rPr lang="en-US" sz="2000" dirty="0">
                          <a:solidFill>
                            <a:srgbClr val="006600"/>
                          </a:solidFill>
                        </a:rPr>
                        <a:t>(5);</a:t>
                      </a:r>
                      <a:endParaRPr lang="en-US" sz="2000" dirty="0"/>
                    </a:p>
                    <a:p>
                      <a:r>
                        <a:rPr lang="en-US" sz="2000" dirty="0"/>
                        <a:t>cout &lt;&lt; </a:t>
                      </a:r>
                      <a:r>
                        <a:rPr lang="en-US" sz="2000" dirty="0">
                          <a:solidFill>
                            <a:srgbClr val="C00000"/>
                          </a:solidFill>
                        </a:rPr>
                        <a:t>1234567</a:t>
                      </a:r>
                      <a:r>
                        <a:rPr lang="en-US" sz="2000" dirty="0"/>
                        <a:t> &lt;&lt;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baseline="0" dirty="0" err="1"/>
                        <a:t>endl</a:t>
                      </a:r>
                      <a:r>
                        <a:rPr lang="en-US" sz="2000" baseline="0" dirty="0"/>
                        <a:t>;</a:t>
                      </a:r>
                    </a:p>
                    <a:p>
                      <a:endParaRPr lang="en-US" sz="20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dirty="0">
                        <a:latin typeface="Wingdings"/>
                        <a:ea typeface="Wingdings"/>
                        <a:cs typeface="Wingdings"/>
                        <a:sym typeface="Wingdings"/>
                      </a:endParaRPr>
                    </a:p>
                    <a:p>
                      <a:r>
                        <a:rPr lang="en-US" sz="2000" dirty="0">
                          <a:latin typeface="Consolas" panose="020B0609020204030204" pitchFamily="49" charset="0"/>
                          <a:ea typeface="Wingdings"/>
                          <a:cs typeface="Wingdings"/>
                          <a:sym typeface="Wingdings"/>
                        </a:rPr>
                        <a:t></a:t>
                      </a:r>
                      <a:r>
                        <a:rPr lang="en-US" sz="2000" baseline="0" dirty="0">
                          <a:latin typeface="Consolas" panose="020B0609020204030204" pitchFamily="49" charset="0"/>
                          <a:cs typeface="Courier New" pitchFamily="49" charset="0"/>
                        </a:rPr>
                        <a:t>123</a:t>
                      </a:r>
                      <a:r>
                        <a:rPr lang="en-US" sz="2000" dirty="0">
                          <a:latin typeface="Consolas" panose="020B0609020204030204" pitchFamily="49" charset="0"/>
                          <a:cs typeface="Courier New" pitchFamily="49" charset="0"/>
                        </a:rPr>
                        <a:t>  </a:t>
                      </a:r>
                    </a:p>
                    <a:p>
                      <a:r>
                        <a:rPr lang="en-US" sz="2000" dirty="0">
                          <a:latin typeface="Consolas" panose="020B0609020204030204" pitchFamily="49" charset="0"/>
                          <a:cs typeface="Courier New" pitchFamily="49" charset="0"/>
                        </a:rPr>
                        <a:t>123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dirty="0">
                        <a:latin typeface="Consolas" panose="020B0609020204030204" pitchFamily="49" charset="0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dirty="0">
                        <a:latin typeface="Consolas" panose="020B0609020204030204" pitchFamily="49" charset="0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latin typeface="Consolas" panose="020B0609020204030204" pitchFamily="49" charset="0"/>
                          <a:cs typeface="Courier New" pitchFamily="49" charset="0"/>
                        </a:rPr>
                        <a:t>123456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3202736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0829BA-66AF-0BD6-C8BA-EB13629B82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err="1"/>
              <a:t>cout</a:t>
            </a:r>
            <a:r>
              <a:rPr lang="en-HK" dirty="0"/>
              <a:t>: Floating-</a:t>
            </a:r>
            <a:r>
              <a:rPr lang="en-US" altLang="zh-CN" dirty="0"/>
              <a:t>Point Precision and Format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839D4E-7989-8BEA-49E1-2114702B13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5708"/>
            <a:ext cx="11185451" cy="4604837"/>
          </a:xfrm>
        </p:spPr>
        <p:txBody>
          <a:bodyPr>
            <a:normAutofit/>
          </a:bodyPr>
          <a:lstStyle/>
          <a:p>
            <a:r>
              <a:rPr lang="en-HK" dirty="0"/>
              <a:t>You can control the </a:t>
            </a:r>
            <a:r>
              <a:rPr lang="en-HK" i="1" dirty="0">
                <a:solidFill>
                  <a:srgbClr val="FF0000"/>
                </a:solidFill>
              </a:rPr>
              <a:t>precision</a:t>
            </a:r>
            <a:r>
              <a:rPr lang="en-HK" dirty="0"/>
              <a:t> and </a:t>
            </a:r>
            <a:r>
              <a:rPr lang="en-HK" i="1" dirty="0">
                <a:solidFill>
                  <a:srgbClr val="FF0000"/>
                </a:solidFill>
              </a:rPr>
              <a:t>format</a:t>
            </a:r>
            <a:r>
              <a:rPr lang="en-HK" dirty="0"/>
              <a:t> of floating point print</a:t>
            </a:r>
          </a:p>
          <a:p>
            <a:r>
              <a:rPr lang="en-HK" dirty="0"/>
              <a:t>Must </a:t>
            </a:r>
            <a:r>
              <a:rPr lang="en-HK" dirty="0">
                <a:solidFill>
                  <a:srgbClr val="FF0000"/>
                </a:solidFill>
              </a:rPr>
              <a:t>#include &lt;</a:t>
            </a:r>
            <a:r>
              <a:rPr lang="en-HK" dirty="0" err="1">
                <a:solidFill>
                  <a:srgbClr val="FF0000"/>
                </a:solidFill>
              </a:rPr>
              <a:t>iomanip</a:t>
            </a:r>
            <a:r>
              <a:rPr lang="en-HK" dirty="0">
                <a:solidFill>
                  <a:srgbClr val="FF0000"/>
                </a:solidFill>
              </a:rPr>
              <a:t>&gt;</a:t>
            </a:r>
          </a:p>
          <a:p>
            <a:r>
              <a:rPr lang="en-HK" dirty="0"/>
              <a:t>Floating-point precision is 6 digits by default</a:t>
            </a:r>
          </a:p>
          <a:p>
            <a:r>
              <a:rPr lang="en-HK" dirty="0"/>
              <a:t>Use </a:t>
            </a:r>
            <a:r>
              <a:rPr lang="en-HK" dirty="0">
                <a:solidFill>
                  <a:srgbClr val="FF0000"/>
                </a:solidFill>
              </a:rPr>
              <a:t>fixed</a:t>
            </a:r>
            <a:r>
              <a:rPr lang="en-HK" dirty="0"/>
              <a:t>, </a:t>
            </a:r>
            <a:r>
              <a:rPr lang="en-HK" dirty="0">
                <a:solidFill>
                  <a:srgbClr val="FF0000"/>
                </a:solidFill>
              </a:rPr>
              <a:t>scientific </a:t>
            </a:r>
            <a:r>
              <a:rPr lang="en-HK" dirty="0"/>
              <a:t>and</a:t>
            </a:r>
            <a:r>
              <a:rPr lang="en-HK" dirty="0">
                <a:solidFill>
                  <a:srgbClr val="FF0000"/>
                </a:solidFill>
              </a:rPr>
              <a:t> </a:t>
            </a:r>
            <a:r>
              <a:rPr lang="en-HK" dirty="0" err="1">
                <a:solidFill>
                  <a:srgbClr val="FF0000"/>
                </a:solidFill>
              </a:rPr>
              <a:t>setprecision</a:t>
            </a:r>
            <a:r>
              <a:rPr lang="en-HK" dirty="0">
                <a:solidFill>
                  <a:srgbClr val="FF0000"/>
                </a:solidFill>
              </a:rPr>
              <a:t> </a:t>
            </a:r>
            <a:r>
              <a:rPr lang="en-HK" dirty="0"/>
              <a:t>manipulators to change the precision value and printing format</a:t>
            </a:r>
          </a:p>
          <a:p>
            <a:r>
              <a:rPr lang="en-HK" dirty="0"/>
              <a:t>Effect is </a:t>
            </a:r>
            <a:r>
              <a:rPr lang="en-HK" i="1" dirty="0">
                <a:solidFill>
                  <a:srgbClr val="FF0000"/>
                </a:solidFill>
              </a:rPr>
              <a:t>perman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2E364F-3136-8DC0-81D3-0A9C1FF09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95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32911773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5D6CC8-A9BA-1C11-0349-D44A408169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err="1"/>
              <a:t>cout</a:t>
            </a:r>
            <a:r>
              <a:rPr lang="en-HK" dirty="0"/>
              <a:t>: Floating-</a:t>
            </a:r>
            <a:r>
              <a:rPr lang="en-US" altLang="zh-CN" dirty="0"/>
              <a:t>Point Precision and Format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4FC7DB-934F-C7DE-B115-6FDC5BDF06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96042"/>
            <a:ext cx="11037156" cy="4604837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HK" sz="2400" dirty="0"/>
              <a:t>Default precision (</a:t>
            </a:r>
            <a:r>
              <a:rPr lang="en-HK" sz="2400" i="1" dirty="0">
                <a:solidFill>
                  <a:srgbClr val="FF0000"/>
                </a:solidFill>
              </a:rPr>
              <a:t>6</a:t>
            </a:r>
            <a:r>
              <a:rPr lang="en-HK" sz="2400" dirty="0"/>
              <a:t> digits, </a:t>
            </a:r>
            <a:r>
              <a:rPr lang="en-HK" sz="2400" i="1" dirty="0">
                <a:solidFill>
                  <a:srgbClr val="FF0000"/>
                </a:solidFill>
              </a:rPr>
              <a:t>5</a:t>
            </a:r>
            <a:r>
              <a:rPr lang="en-HK" sz="2400" dirty="0"/>
              <a:t> digits after decimal points) and format</a:t>
            </a:r>
          </a:p>
          <a:p>
            <a:pPr marL="0" indent="0">
              <a:buNone/>
            </a:pPr>
            <a:endParaRPr lang="en-HK" sz="2400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C76ACD-E721-3DBB-8A3C-B9B958655D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96</a:t>
            </a:fld>
            <a:endParaRPr lang="en-HK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0E6FA57D-9669-7041-839A-5C40B8F2CFE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7332890"/>
              </p:ext>
            </p:extLst>
          </p:nvPr>
        </p:nvGraphicFramePr>
        <p:xfrm>
          <a:off x="1963059" y="3624778"/>
          <a:ext cx="5959829" cy="2193923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3986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31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1468">
                <a:tc>
                  <a:txBody>
                    <a:bodyPr/>
                    <a:lstStyle/>
                    <a:p>
                      <a:r>
                        <a:rPr lang="en-US" sz="2200" dirty="0"/>
                        <a:t>Example</a:t>
                      </a:r>
                      <a:endParaRPr lang="en-US" sz="2200" dirty="0">
                        <a:latin typeface="+mj-lt"/>
                      </a:endParaRPr>
                    </a:p>
                  </a:txBody>
                  <a:tcPr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Default output</a:t>
                      </a:r>
                      <a:endParaRPr lang="en-US" sz="2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92455">
                <a:tc>
                  <a:txBody>
                    <a:bodyPr/>
                    <a:lstStyle/>
                    <a:p>
                      <a:r>
                        <a:rPr lang="en-US" sz="2200" dirty="0"/>
                        <a:t>cout &lt;&lt; 1.23 &lt;&lt; </a:t>
                      </a:r>
                      <a:r>
                        <a:rPr lang="en-US" sz="2200" dirty="0" err="1"/>
                        <a:t>endl</a:t>
                      </a:r>
                      <a:r>
                        <a:rPr lang="en-US" sz="2200" dirty="0"/>
                        <a:t>;</a:t>
                      </a:r>
                    </a:p>
                    <a:p>
                      <a:r>
                        <a:rPr lang="en-US" sz="2200" dirty="0">
                          <a:solidFill>
                            <a:srgbClr val="000000"/>
                          </a:solidFill>
                        </a:rPr>
                        <a:t>cout</a:t>
                      </a:r>
                      <a:r>
                        <a:rPr lang="en-US" sz="2200" baseline="0" dirty="0">
                          <a:solidFill>
                            <a:srgbClr val="000000"/>
                          </a:solidFill>
                        </a:rPr>
                        <a:t> &lt;&lt; 1.230 &lt;&lt; </a:t>
                      </a:r>
                      <a:r>
                        <a:rPr lang="en-US" sz="2200" baseline="0" dirty="0" err="1">
                          <a:solidFill>
                            <a:srgbClr val="000000"/>
                          </a:solidFill>
                        </a:rPr>
                        <a:t>endl</a:t>
                      </a:r>
                      <a:r>
                        <a:rPr lang="en-US" sz="2200" baseline="0" dirty="0">
                          <a:solidFill>
                            <a:srgbClr val="000000"/>
                          </a:solidFill>
                        </a:rPr>
                        <a:t>;</a:t>
                      </a:r>
                    </a:p>
                    <a:p>
                      <a:r>
                        <a:rPr kumimoji="0" lang="en-US" sz="2200" kern="1200" dirty="0">
                          <a:solidFill>
                            <a:schemeClr val="dk1"/>
                          </a:solidFill>
                        </a:rPr>
                        <a:t>cout &lt;&lt; 1.2345678 &lt;&lt; </a:t>
                      </a:r>
                      <a:r>
                        <a:rPr kumimoji="0" lang="en-US" sz="2200" kern="1200" dirty="0" err="1">
                          <a:solidFill>
                            <a:schemeClr val="dk1"/>
                          </a:solidFill>
                        </a:rPr>
                        <a:t>endl</a:t>
                      </a:r>
                      <a:r>
                        <a:rPr kumimoji="0" lang="en-US" sz="2200" kern="1200" dirty="0">
                          <a:solidFill>
                            <a:schemeClr val="dk1"/>
                          </a:solidFill>
                        </a:rPr>
                        <a:t>;</a:t>
                      </a:r>
                      <a:endParaRPr lang="en-US" sz="2200" dirty="0">
                        <a:solidFill>
                          <a:srgbClr val="000000"/>
                        </a:solidFill>
                      </a:endParaRPr>
                    </a:p>
                    <a:p>
                      <a:r>
                        <a:rPr kumimoji="0" lang="en-US" sz="2200" kern="1200" dirty="0">
                          <a:solidFill>
                            <a:schemeClr val="dk1"/>
                          </a:solidFill>
                        </a:rPr>
                        <a:t>cout &lt;&lt; 0.000012345678 &lt;&lt; </a:t>
                      </a:r>
                      <a:r>
                        <a:rPr kumimoji="0" lang="en-US" sz="2200" kern="1200" dirty="0" err="1">
                          <a:solidFill>
                            <a:schemeClr val="dk1"/>
                          </a:solidFill>
                        </a:rPr>
                        <a:t>endl</a:t>
                      </a:r>
                      <a:r>
                        <a:rPr kumimoji="0" lang="en-US" sz="2200" kern="1200" dirty="0">
                          <a:solidFill>
                            <a:schemeClr val="dk1"/>
                          </a:solidFill>
                        </a:rPr>
                        <a:t>;</a:t>
                      </a:r>
                      <a:endParaRPr kumimoji="0" lang="en-US" sz="2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45</a:t>
                      </a:r>
                      <a:r>
                        <a:rPr lang="en-US" sz="2200" b="1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</a:rPr>
                        <a:t>7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45</a:t>
                      </a:r>
                      <a:r>
                        <a:rPr lang="en-US" sz="2200" b="1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</a:rPr>
                        <a:t>7</a:t>
                      </a:r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e-05</a:t>
                      </a:r>
                      <a:endParaRPr lang="en-US" sz="2200" baseline="0" dirty="0">
                        <a:latin typeface="Consolas" panose="020B0609020204030204" pitchFamily="49" charset="0"/>
                        <a:cs typeface="Courier New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597277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5D6CC8-A9BA-1C11-0349-D44A408169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err="1"/>
              <a:t>cout</a:t>
            </a:r>
            <a:r>
              <a:rPr lang="en-HK" dirty="0"/>
              <a:t>: Floating-</a:t>
            </a:r>
            <a:r>
              <a:rPr lang="en-US" altLang="zh-CN" dirty="0"/>
              <a:t>Point Precision and Format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4FC7DB-934F-C7DE-B115-6FDC5BDF06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60917"/>
            <a:ext cx="11037156" cy="4604837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HK" sz="2400" dirty="0"/>
              <a:t>Default precision (</a:t>
            </a:r>
            <a:r>
              <a:rPr lang="en-HK" sz="2400" i="1" dirty="0">
                <a:solidFill>
                  <a:srgbClr val="FF0000"/>
                </a:solidFill>
              </a:rPr>
              <a:t>6</a:t>
            </a:r>
            <a:r>
              <a:rPr lang="en-HK" sz="2400" dirty="0"/>
              <a:t> digits, </a:t>
            </a:r>
            <a:r>
              <a:rPr lang="en-HK" sz="2400" i="1" dirty="0">
                <a:solidFill>
                  <a:srgbClr val="FF0000"/>
                </a:solidFill>
              </a:rPr>
              <a:t>5</a:t>
            </a:r>
            <a:r>
              <a:rPr lang="en-HK" sz="2400" dirty="0"/>
              <a:t> digits after decimal points) and format</a:t>
            </a:r>
          </a:p>
          <a:p>
            <a:pPr>
              <a:spcBef>
                <a:spcPts val="1200"/>
              </a:spcBef>
            </a:pPr>
            <a:r>
              <a:rPr lang="en-US" sz="2400" dirty="0"/>
              <a:t>cout &lt;&lt; </a:t>
            </a:r>
            <a:r>
              <a:rPr lang="en-US" sz="2400" b="1" dirty="0">
                <a:solidFill>
                  <a:srgbClr val="7030A0"/>
                </a:solidFill>
              </a:rPr>
              <a:t>fixed</a:t>
            </a:r>
            <a:r>
              <a:rPr lang="en-US" sz="2400" dirty="0"/>
              <a:t>: always uses the fixed-point notation (</a:t>
            </a:r>
            <a:r>
              <a:rPr lang="en-US" sz="2400" i="1" dirty="0">
                <a:solidFill>
                  <a:srgbClr val="FF0000"/>
                </a:solidFill>
              </a:rPr>
              <a:t>6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significant digits after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the decimal point</a:t>
            </a:r>
            <a:r>
              <a:rPr lang="en-US" sz="2400" dirty="0"/>
              <a:t>) </a:t>
            </a:r>
          </a:p>
          <a:p>
            <a:pPr marL="0" indent="0">
              <a:buNone/>
            </a:pPr>
            <a:endParaRPr lang="en-HK" sz="2400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C76ACD-E721-3DBB-8A3C-B9B958655D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97</a:t>
            </a:fld>
            <a:endParaRPr lang="en-HK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0E6FA57D-9669-7041-839A-5C40B8F2CFE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4053545"/>
              </p:ext>
            </p:extLst>
          </p:nvPr>
        </p:nvGraphicFramePr>
        <p:xfrm>
          <a:off x="1900896" y="3763335"/>
          <a:ext cx="8390208" cy="2193923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3986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31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0379">
                  <a:extLst>
                    <a:ext uri="{9D8B030D-6E8A-4147-A177-3AD203B41FA5}">
                      <a16:colId xmlns:a16="http://schemas.microsoft.com/office/drawing/2014/main" val="1863337119"/>
                    </a:ext>
                  </a:extLst>
                </a:gridCol>
              </a:tblGrid>
              <a:tr h="501468">
                <a:tc>
                  <a:txBody>
                    <a:bodyPr/>
                    <a:lstStyle/>
                    <a:p>
                      <a:r>
                        <a:rPr lang="en-US" sz="2200" dirty="0"/>
                        <a:t>Example</a:t>
                      </a:r>
                      <a:endParaRPr lang="en-US" sz="2200" dirty="0">
                        <a:latin typeface="+mj-lt"/>
                      </a:endParaRPr>
                    </a:p>
                  </a:txBody>
                  <a:tcPr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Default output</a:t>
                      </a:r>
                      <a:endParaRPr lang="en-US" sz="2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After </a:t>
                      </a:r>
                      <a:r>
                        <a:rPr lang="en-US" sz="2200" dirty="0">
                          <a:solidFill>
                            <a:srgbClr val="FF0000"/>
                          </a:solidFill>
                        </a:rPr>
                        <a:t>cout &lt;&lt; fixed;</a:t>
                      </a:r>
                      <a:endParaRPr lang="en-US" sz="220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92455">
                <a:tc>
                  <a:txBody>
                    <a:bodyPr/>
                    <a:lstStyle/>
                    <a:p>
                      <a:r>
                        <a:rPr lang="en-US" sz="2200" dirty="0"/>
                        <a:t>cout &lt;&lt; 1.23 &lt;&lt; </a:t>
                      </a:r>
                      <a:r>
                        <a:rPr lang="en-US" sz="2200" dirty="0" err="1"/>
                        <a:t>endl</a:t>
                      </a:r>
                      <a:r>
                        <a:rPr lang="en-US" sz="2200" dirty="0"/>
                        <a:t>;</a:t>
                      </a:r>
                    </a:p>
                    <a:p>
                      <a:r>
                        <a:rPr lang="en-US" sz="2200" dirty="0">
                          <a:solidFill>
                            <a:srgbClr val="000000"/>
                          </a:solidFill>
                        </a:rPr>
                        <a:t>cout</a:t>
                      </a:r>
                      <a:r>
                        <a:rPr lang="en-US" sz="2200" baseline="0" dirty="0">
                          <a:solidFill>
                            <a:srgbClr val="000000"/>
                          </a:solidFill>
                        </a:rPr>
                        <a:t> &lt;&lt; 1.230 &lt;&lt; </a:t>
                      </a:r>
                      <a:r>
                        <a:rPr lang="en-US" sz="2200" baseline="0" dirty="0" err="1">
                          <a:solidFill>
                            <a:srgbClr val="000000"/>
                          </a:solidFill>
                        </a:rPr>
                        <a:t>endl</a:t>
                      </a:r>
                      <a:r>
                        <a:rPr lang="en-US" sz="2200" baseline="0" dirty="0">
                          <a:solidFill>
                            <a:srgbClr val="000000"/>
                          </a:solidFill>
                        </a:rPr>
                        <a:t>;</a:t>
                      </a:r>
                    </a:p>
                    <a:p>
                      <a:r>
                        <a:rPr kumimoji="0" lang="en-US" sz="2200" kern="1200" dirty="0">
                          <a:solidFill>
                            <a:schemeClr val="dk1"/>
                          </a:solidFill>
                        </a:rPr>
                        <a:t>cout &lt;&lt; 1.2345678 &lt;&lt; </a:t>
                      </a:r>
                      <a:r>
                        <a:rPr kumimoji="0" lang="en-US" sz="2200" kern="1200" dirty="0" err="1">
                          <a:solidFill>
                            <a:schemeClr val="dk1"/>
                          </a:solidFill>
                        </a:rPr>
                        <a:t>endl</a:t>
                      </a:r>
                      <a:r>
                        <a:rPr kumimoji="0" lang="en-US" sz="2200" kern="1200" dirty="0">
                          <a:solidFill>
                            <a:schemeClr val="dk1"/>
                          </a:solidFill>
                        </a:rPr>
                        <a:t>;</a:t>
                      </a:r>
                      <a:endParaRPr lang="en-US" sz="2200" dirty="0">
                        <a:solidFill>
                          <a:srgbClr val="000000"/>
                        </a:solidFill>
                      </a:endParaRPr>
                    </a:p>
                    <a:p>
                      <a:r>
                        <a:rPr kumimoji="0" lang="en-US" sz="2200" kern="1200" dirty="0">
                          <a:solidFill>
                            <a:schemeClr val="dk1"/>
                          </a:solidFill>
                        </a:rPr>
                        <a:t>cout &lt;&lt; 0.000012345678 &lt;&lt; </a:t>
                      </a:r>
                      <a:r>
                        <a:rPr kumimoji="0" lang="en-US" sz="2200" kern="1200" dirty="0" err="1">
                          <a:solidFill>
                            <a:schemeClr val="dk1"/>
                          </a:solidFill>
                        </a:rPr>
                        <a:t>endl</a:t>
                      </a:r>
                      <a:r>
                        <a:rPr kumimoji="0" lang="en-US" sz="2200" kern="1200" dirty="0">
                          <a:solidFill>
                            <a:schemeClr val="dk1"/>
                          </a:solidFill>
                        </a:rPr>
                        <a:t>;</a:t>
                      </a:r>
                      <a:endParaRPr kumimoji="0" lang="en-US" sz="2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45</a:t>
                      </a:r>
                      <a:r>
                        <a:rPr lang="en-US" sz="2200" b="1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</a:rPr>
                        <a:t>7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45</a:t>
                      </a:r>
                      <a:r>
                        <a:rPr lang="en-US" sz="2200" b="1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</a:rPr>
                        <a:t>7</a:t>
                      </a:r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e-05</a:t>
                      </a:r>
                      <a:endParaRPr lang="en-US" sz="2200" baseline="0" dirty="0">
                        <a:latin typeface="Consolas" panose="020B0609020204030204" pitchFamily="49" charset="0"/>
                        <a:cs typeface="Courier New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0000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0000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456</a:t>
                      </a:r>
                      <a:r>
                        <a:rPr lang="en-US" sz="2200" b="1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</a:rPr>
                        <a:t>8</a:t>
                      </a:r>
                    </a:p>
                    <a:p>
                      <a:r>
                        <a:rPr lang="en-US" sz="2200" b="0" baseline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0.000012</a:t>
                      </a:r>
                      <a:endParaRPr lang="en-US" sz="2200" b="0" baseline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urier New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749113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5D6CC8-A9BA-1C11-0349-D44A408169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err="1"/>
              <a:t>cout</a:t>
            </a:r>
            <a:r>
              <a:rPr lang="en-HK" dirty="0"/>
              <a:t>: Floating-</a:t>
            </a:r>
            <a:r>
              <a:rPr lang="en-US" altLang="zh-CN" dirty="0"/>
              <a:t>Point Precision and Format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4FC7DB-934F-C7DE-B115-6FDC5BDF06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60917"/>
            <a:ext cx="11037156" cy="4604837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HK" sz="2400" dirty="0"/>
              <a:t>Default precision (</a:t>
            </a:r>
            <a:r>
              <a:rPr lang="en-HK" sz="2400" i="1" dirty="0">
                <a:solidFill>
                  <a:srgbClr val="FF0000"/>
                </a:solidFill>
              </a:rPr>
              <a:t>6</a:t>
            </a:r>
            <a:r>
              <a:rPr lang="en-HK" sz="2400" dirty="0"/>
              <a:t> digits, </a:t>
            </a:r>
            <a:r>
              <a:rPr lang="en-HK" sz="2400" i="1" dirty="0">
                <a:solidFill>
                  <a:srgbClr val="FF0000"/>
                </a:solidFill>
              </a:rPr>
              <a:t>5</a:t>
            </a:r>
            <a:r>
              <a:rPr lang="en-HK" sz="2400" dirty="0"/>
              <a:t> digits after decimal points) and format</a:t>
            </a:r>
          </a:p>
          <a:p>
            <a:pPr>
              <a:spcBef>
                <a:spcPts val="1200"/>
              </a:spcBef>
            </a:pPr>
            <a:r>
              <a:rPr lang="en-US" sz="2400" dirty="0"/>
              <a:t>cout &lt;&lt; </a:t>
            </a:r>
            <a:r>
              <a:rPr lang="en-US" sz="2400" b="1" dirty="0">
                <a:solidFill>
                  <a:srgbClr val="7030A0"/>
                </a:solidFill>
              </a:rPr>
              <a:t>fixed</a:t>
            </a:r>
            <a:r>
              <a:rPr lang="en-US" sz="2400" dirty="0"/>
              <a:t>: always uses the fixed-point notation (</a:t>
            </a:r>
            <a:r>
              <a:rPr lang="en-US" sz="2400" i="1" dirty="0">
                <a:solidFill>
                  <a:srgbClr val="FF0000"/>
                </a:solidFill>
              </a:rPr>
              <a:t>6</a:t>
            </a:r>
            <a:r>
              <a:rPr lang="en-US" sz="2400" dirty="0"/>
              <a:t> </a:t>
            </a:r>
            <a:r>
              <a:rPr lang="en-US" sz="2400" i="1" dirty="0">
                <a:solidFill>
                  <a:srgbClr val="FF0000"/>
                </a:solidFill>
              </a:rPr>
              <a:t>significant digits after</a:t>
            </a:r>
            <a:r>
              <a:rPr lang="en-US" sz="2400" b="1" i="1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the decimal point</a:t>
            </a:r>
            <a:r>
              <a:rPr lang="en-US" sz="2400" dirty="0"/>
              <a:t>) </a:t>
            </a:r>
          </a:p>
          <a:p>
            <a:pPr>
              <a:spcBef>
                <a:spcPts val="1200"/>
              </a:spcBef>
            </a:pPr>
            <a:r>
              <a:rPr lang="en-US" sz="2400" dirty="0"/>
              <a:t>cout&lt;&lt; </a:t>
            </a:r>
            <a:r>
              <a:rPr lang="en-US" sz="2400" b="1" dirty="0">
                <a:solidFill>
                  <a:srgbClr val="7030A0"/>
                </a:solidFill>
              </a:rPr>
              <a:t>scientific</a:t>
            </a:r>
            <a:r>
              <a:rPr lang="en-US" sz="2400" dirty="0"/>
              <a:t>: always uses the scientific notation</a:t>
            </a:r>
          </a:p>
          <a:p>
            <a:pPr marL="0" indent="0">
              <a:buNone/>
            </a:pPr>
            <a:endParaRPr lang="en-HK" sz="2400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C76ACD-E721-3DBB-8A3C-B9B958655D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98</a:t>
            </a:fld>
            <a:endParaRPr lang="en-HK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0E6FA57D-9669-7041-839A-5C40B8F2CFE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7883402"/>
              </p:ext>
            </p:extLst>
          </p:nvPr>
        </p:nvGraphicFramePr>
        <p:xfrm>
          <a:off x="439059" y="3581235"/>
          <a:ext cx="11313882" cy="2193923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3986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31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0379">
                  <a:extLst>
                    <a:ext uri="{9D8B030D-6E8A-4147-A177-3AD203B41FA5}">
                      <a16:colId xmlns:a16="http://schemas.microsoft.com/office/drawing/2014/main" val="1863337119"/>
                    </a:ext>
                  </a:extLst>
                </a:gridCol>
                <a:gridCol w="2923674">
                  <a:extLst>
                    <a:ext uri="{9D8B030D-6E8A-4147-A177-3AD203B41FA5}">
                      <a16:colId xmlns:a16="http://schemas.microsoft.com/office/drawing/2014/main" val="2811717523"/>
                    </a:ext>
                  </a:extLst>
                </a:gridCol>
              </a:tblGrid>
              <a:tr h="501468">
                <a:tc>
                  <a:txBody>
                    <a:bodyPr/>
                    <a:lstStyle/>
                    <a:p>
                      <a:r>
                        <a:rPr lang="en-US" sz="2200" dirty="0"/>
                        <a:t>Example</a:t>
                      </a:r>
                      <a:endParaRPr lang="en-US" sz="2200" dirty="0">
                        <a:latin typeface="+mj-lt"/>
                      </a:endParaRPr>
                    </a:p>
                  </a:txBody>
                  <a:tcPr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Default output</a:t>
                      </a:r>
                      <a:endParaRPr lang="en-US" sz="2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After </a:t>
                      </a:r>
                      <a:r>
                        <a:rPr lang="en-US" sz="2200" dirty="0">
                          <a:solidFill>
                            <a:srgbClr val="FF0000"/>
                          </a:solidFill>
                        </a:rPr>
                        <a:t>cout &lt;&lt; fixed;</a:t>
                      </a:r>
                      <a:endParaRPr lang="en-US" sz="220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After </a:t>
                      </a:r>
                      <a:r>
                        <a:rPr lang="en-US" sz="2200" dirty="0">
                          <a:solidFill>
                            <a:srgbClr val="FF0000"/>
                          </a:solidFill>
                        </a:rPr>
                        <a:t>cout &lt;&lt; scientific;</a:t>
                      </a:r>
                      <a:endParaRPr lang="en-US" sz="220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92455">
                <a:tc>
                  <a:txBody>
                    <a:bodyPr/>
                    <a:lstStyle/>
                    <a:p>
                      <a:r>
                        <a:rPr lang="en-US" sz="2200" dirty="0"/>
                        <a:t>cout &lt;&lt; 1.23 &lt;&lt; </a:t>
                      </a:r>
                      <a:r>
                        <a:rPr lang="en-US" sz="2200" dirty="0" err="1"/>
                        <a:t>endl</a:t>
                      </a:r>
                      <a:r>
                        <a:rPr lang="en-US" sz="2200" dirty="0"/>
                        <a:t>;</a:t>
                      </a:r>
                    </a:p>
                    <a:p>
                      <a:r>
                        <a:rPr lang="en-US" sz="2200" dirty="0">
                          <a:solidFill>
                            <a:srgbClr val="000000"/>
                          </a:solidFill>
                        </a:rPr>
                        <a:t>cout</a:t>
                      </a:r>
                      <a:r>
                        <a:rPr lang="en-US" sz="2200" baseline="0" dirty="0">
                          <a:solidFill>
                            <a:srgbClr val="000000"/>
                          </a:solidFill>
                        </a:rPr>
                        <a:t> &lt;&lt; 1.230 &lt;&lt; </a:t>
                      </a:r>
                      <a:r>
                        <a:rPr lang="en-US" sz="2200" baseline="0" dirty="0" err="1">
                          <a:solidFill>
                            <a:srgbClr val="000000"/>
                          </a:solidFill>
                        </a:rPr>
                        <a:t>endl</a:t>
                      </a:r>
                      <a:r>
                        <a:rPr lang="en-US" sz="2200" baseline="0" dirty="0">
                          <a:solidFill>
                            <a:srgbClr val="000000"/>
                          </a:solidFill>
                        </a:rPr>
                        <a:t>;</a:t>
                      </a:r>
                    </a:p>
                    <a:p>
                      <a:r>
                        <a:rPr kumimoji="0" lang="en-US" sz="2200" kern="1200" dirty="0">
                          <a:solidFill>
                            <a:schemeClr val="dk1"/>
                          </a:solidFill>
                        </a:rPr>
                        <a:t>cout &lt;&lt; 1.2345678 &lt;&lt; </a:t>
                      </a:r>
                      <a:r>
                        <a:rPr kumimoji="0" lang="en-US" sz="2200" kern="1200" dirty="0" err="1">
                          <a:solidFill>
                            <a:schemeClr val="dk1"/>
                          </a:solidFill>
                        </a:rPr>
                        <a:t>endl</a:t>
                      </a:r>
                      <a:r>
                        <a:rPr kumimoji="0" lang="en-US" sz="2200" kern="1200" dirty="0">
                          <a:solidFill>
                            <a:schemeClr val="dk1"/>
                          </a:solidFill>
                        </a:rPr>
                        <a:t>;</a:t>
                      </a:r>
                      <a:endParaRPr lang="en-US" sz="2200" dirty="0">
                        <a:solidFill>
                          <a:srgbClr val="000000"/>
                        </a:solidFill>
                      </a:endParaRPr>
                    </a:p>
                    <a:p>
                      <a:r>
                        <a:rPr kumimoji="0" lang="en-US" sz="2200" kern="1200" dirty="0">
                          <a:solidFill>
                            <a:schemeClr val="dk1"/>
                          </a:solidFill>
                        </a:rPr>
                        <a:t>cout &lt;&lt; 0.000012345678 &lt;&lt; </a:t>
                      </a:r>
                      <a:r>
                        <a:rPr kumimoji="0" lang="en-US" sz="2200" kern="1200" dirty="0" err="1">
                          <a:solidFill>
                            <a:schemeClr val="dk1"/>
                          </a:solidFill>
                        </a:rPr>
                        <a:t>endl</a:t>
                      </a:r>
                      <a:r>
                        <a:rPr kumimoji="0" lang="en-US" sz="2200" kern="1200" dirty="0">
                          <a:solidFill>
                            <a:schemeClr val="dk1"/>
                          </a:solidFill>
                        </a:rPr>
                        <a:t>;</a:t>
                      </a:r>
                      <a:endParaRPr kumimoji="0" lang="en-US" sz="2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45</a:t>
                      </a:r>
                      <a:r>
                        <a:rPr lang="en-US" sz="2200" b="1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</a:rPr>
                        <a:t>7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45</a:t>
                      </a:r>
                      <a:r>
                        <a:rPr lang="en-US" sz="2200" b="1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</a:rPr>
                        <a:t>7</a:t>
                      </a:r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e-05</a:t>
                      </a:r>
                      <a:endParaRPr lang="en-US" sz="2200" baseline="0" dirty="0">
                        <a:latin typeface="Consolas" panose="020B0609020204030204" pitchFamily="49" charset="0"/>
                        <a:cs typeface="Courier New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0000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0000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3456</a:t>
                      </a:r>
                      <a:r>
                        <a:rPr lang="en-US" sz="2200" b="1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</a:rPr>
                        <a:t>8</a:t>
                      </a:r>
                    </a:p>
                    <a:p>
                      <a:r>
                        <a:rPr lang="en-US" sz="2200" b="0" baseline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0.000012</a:t>
                      </a:r>
                      <a:endParaRPr lang="en-US" sz="2200" b="0" baseline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urier New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2200" b="0" baseline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1.230000e+00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2200" b="0" baseline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1.230000e+00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2200" b="0" baseline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1.23456</a:t>
                      </a:r>
                      <a:r>
                        <a:rPr lang="de-DE" sz="2200" b="1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</a:rPr>
                        <a:t>8</a:t>
                      </a:r>
                      <a:r>
                        <a:rPr lang="de-DE" sz="2200" b="0" baseline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e+00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2200" b="0" baseline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1.23456</a:t>
                      </a:r>
                      <a:r>
                        <a:rPr lang="de-DE" sz="2200" b="1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</a:rPr>
                        <a:t>8</a:t>
                      </a:r>
                      <a:r>
                        <a:rPr lang="de-DE" sz="2200" b="0" baseline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e-05</a:t>
                      </a:r>
                      <a:endParaRPr lang="en-US" sz="2200" b="0" baseline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urier New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94726169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5D6CC8-A9BA-1C11-0349-D44A408169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err="1"/>
              <a:t>cout</a:t>
            </a:r>
            <a:r>
              <a:rPr lang="en-HK" dirty="0"/>
              <a:t>: Floating-</a:t>
            </a:r>
            <a:r>
              <a:rPr lang="en-US" altLang="zh-CN" dirty="0"/>
              <a:t>Point Precision and Format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4FC7DB-934F-C7DE-B115-6FDC5BDF06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3459"/>
            <a:ext cx="11037156" cy="4604837"/>
          </a:xfrm>
        </p:spPr>
        <p:txBody>
          <a:bodyPr/>
          <a:lstStyle/>
          <a:p>
            <a:r>
              <a:rPr lang="en-US" sz="2400" dirty="0"/>
              <a:t>Normally, </a:t>
            </a:r>
            <a:r>
              <a:rPr lang="en-US" sz="2400" dirty="0" err="1">
                <a:solidFill>
                  <a:srgbClr val="0000FF"/>
                </a:solidFill>
              </a:rPr>
              <a:t>setprecision</a:t>
            </a:r>
            <a:r>
              <a:rPr lang="en-US" sz="2400" dirty="0">
                <a:solidFill>
                  <a:srgbClr val="0000FF"/>
                </a:solidFill>
              </a:rPr>
              <a:t>(</a:t>
            </a:r>
            <a:r>
              <a:rPr lang="en-US" sz="2400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0000FF"/>
                </a:solidFill>
              </a:rPr>
              <a:t>)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means output </a:t>
            </a:r>
            <a:r>
              <a:rPr lang="en-US" sz="2400" dirty="0">
                <a:solidFill>
                  <a:srgbClr val="FF0000"/>
                </a:solidFill>
              </a:rPr>
              <a:t>n</a:t>
            </a:r>
            <a:r>
              <a:rPr lang="en-US" sz="2400" dirty="0"/>
              <a:t> significant digits</a:t>
            </a:r>
          </a:p>
          <a:p>
            <a:pPr marL="0" indent="0">
              <a:buNone/>
            </a:pPr>
            <a:endParaRPr lang="en-HK" sz="2400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C76ACD-E721-3DBB-8A3C-B9B958655D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99</a:t>
            </a:fld>
            <a:endParaRPr lang="en-HK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0E6FA57D-9669-7041-839A-5C40B8F2CFE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3298433"/>
              </p:ext>
            </p:extLst>
          </p:nvPr>
        </p:nvGraphicFramePr>
        <p:xfrm>
          <a:off x="760549" y="2979426"/>
          <a:ext cx="10914741" cy="3279363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6603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113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1539">
                <a:tc>
                  <a:txBody>
                    <a:bodyPr/>
                    <a:lstStyle/>
                    <a:p>
                      <a:r>
                        <a:rPr lang="en-US" sz="2200" dirty="0"/>
                        <a:t>Example</a:t>
                      </a:r>
                      <a:endParaRPr lang="en-US" sz="2200" dirty="0">
                        <a:latin typeface="+mj-lt"/>
                      </a:endParaRPr>
                    </a:p>
                  </a:txBody>
                  <a:tcPr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Output</a:t>
                      </a:r>
                      <a:endParaRPr lang="en-US" sz="2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2643">
                <a:tc>
                  <a:txBody>
                    <a:bodyPr/>
                    <a:lstStyle/>
                    <a:p>
                      <a:r>
                        <a:rPr lang="en-US" sz="2200" dirty="0">
                          <a:latin typeface="+mn-lt"/>
                        </a:rPr>
                        <a:t>cout &lt;&lt; </a:t>
                      </a:r>
                      <a:r>
                        <a:rPr lang="en-US" sz="2200" dirty="0" err="1">
                          <a:solidFill>
                            <a:srgbClr val="FF0000"/>
                          </a:solidFill>
                          <a:latin typeface="+mn-lt"/>
                        </a:rPr>
                        <a:t>setprecision</a:t>
                      </a:r>
                      <a:r>
                        <a:rPr lang="en-US" sz="2200" dirty="0">
                          <a:latin typeface="+mn-lt"/>
                        </a:rPr>
                        <a:t>(2);</a:t>
                      </a:r>
                    </a:p>
                    <a:p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ut &lt;&lt; 1.234 &lt;&lt; </a:t>
                      </a:r>
                      <a:r>
                        <a:rPr kumimoji="0" lang="en-US" sz="22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ut &lt;&lt; 0.0000001234 &lt;&lt; </a:t>
                      </a:r>
                      <a:r>
                        <a:rPr kumimoji="0" lang="en-US" sz="22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2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endParaRPr kumimoji="0" lang="en-US" sz="2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endParaRPr lang="en-US" sz="2200" baseline="0" dirty="0">
                        <a:latin typeface="Consolas" panose="020B0609020204030204" pitchFamily="49" charset="0"/>
                      </a:endParaRP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</a:t>
                      </a:r>
                    </a:p>
                    <a:p>
                      <a:r>
                        <a:rPr lang="en-US" sz="2200" baseline="0" dirty="0">
                          <a:latin typeface="Consolas" panose="020B0609020204030204" pitchFamily="49" charset="0"/>
                        </a:rPr>
                        <a:t>1.2e-07</a:t>
                      </a:r>
                    </a:p>
                    <a:p>
                      <a:endParaRPr lang="en-US" sz="2200" baseline="0" dirty="0">
                        <a:latin typeface="Consolas" panose="020B0609020204030204" pitchFamily="49" charset="0"/>
                      </a:endParaRPr>
                    </a:p>
                    <a:p>
                      <a:endParaRPr lang="en-US" sz="2200" baseline="0" dirty="0">
                        <a:latin typeface="Consolas" panose="020B0609020204030204" pitchFamily="49" charset="0"/>
                        <a:cs typeface="Courier New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5719490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11</TotalTime>
  <Words>7422</Words>
  <Application>Microsoft Macintosh PowerPoint</Application>
  <PresentationFormat>Widescreen</PresentationFormat>
  <Paragraphs>1334</Paragraphs>
  <Slides>108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8</vt:i4>
      </vt:variant>
    </vt:vector>
  </HeadingPairs>
  <TitlesOfParts>
    <vt:vector size="117" baseType="lpstr">
      <vt:lpstr>Arial</vt:lpstr>
      <vt:lpstr>Arial</vt:lpstr>
      <vt:lpstr>Calibri</vt:lpstr>
      <vt:lpstr>Calibri Light</vt:lpstr>
      <vt:lpstr>Consolas</vt:lpstr>
      <vt:lpstr>Gill Sans MT</vt:lpstr>
      <vt:lpstr>Wingdings</vt:lpstr>
      <vt:lpstr>Office Theme</vt:lpstr>
      <vt:lpstr>Visio</vt:lpstr>
      <vt:lpstr>CS2311 Computer Programming</vt:lpstr>
      <vt:lpstr>Quick Review: What’s a Computer</vt:lpstr>
      <vt:lpstr>Quick Review: What’s a Computer Program</vt:lpstr>
      <vt:lpstr>Quick Review: Programming Languages</vt:lpstr>
      <vt:lpstr>Quick Review: Basic Syntax and Program</vt:lpstr>
      <vt:lpstr>Today’s Outline</vt:lpstr>
      <vt:lpstr>A Simple C++ Program</vt:lpstr>
      <vt:lpstr>Syntax of C++</vt:lpstr>
      <vt:lpstr>Tokens in C++</vt:lpstr>
      <vt:lpstr>Tokens in C++: An Example</vt:lpstr>
      <vt:lpstr>Keywords</vt:lpstr>
      <vt:lpstr>Keywords (cont’d)</vt:lpstr>
      <vt:lpstr>Keywords (cont’d)</vt:lpstr>
      <vt:lpstr>Keywords (cont’d)</vt:lpstr>
      <vt:lpstr>Identifiers</vt:lpstr>
      <vt:lpstr>Identifiers (cont’d)</vt:lpstr>
      <vt:lpstr>Identifiers (cont’d)</vt:lpstr>
      <vt:lpstr>Identifiers (cont’d)</vt:lpstr>
      <vt:lpstr>Today’s Outline</vt:lpstr>
      <vt:lpstr>Variable and Constant</vt:lpstr>
      <vt:lpstr>Variable and Constant</vt:lpstr>
      <vt:lpstr>Variable and Constant</vt:lpstr>
      <vt:lpstr>Variable and Constant</vt:lpstr>
      <vt:lpstr>Variable Declaration</vt:lpstr>
      <vt:lpstr>C++ Predefined Data Types</vt:lpstr>
      <vt:lpstr>int</vt:lpstr>
      <vt:lpstr>int</vt:lpstr>
      <vt:lpstr>int</vt:lpstr>
      <vt:lpstr>int</vt:lpstr>
      <vt:lpstr>int</vt:lpstr>
      <vt:lpstr>int</vt:lpstr>
      <vt:lpstr>Example </vt:lpstr>
      <vt:lpstr>short, long and unsigned</vt:lpstr>
      <vt:lpstr>short, long and unsigned</vt:lpstr>
      <vt:lpstr>char</vt:lpstr>
      <vt:lpstr>ASCII Code</vt:lpstr>
      <vt:lpstr>string</vt:lpstr>
      <vt:lpstr>Floating Types</vt:lpstr>
      <vt:lpstr>Floating Types</vt:lpstr>
      <vt:lpstr>Floating Types</vt:lpstr>
      <vt:lpstr>sizeof</vt:lpstr>
      <vt:lpstr>Type Conversion</vt:lpstr>
      <vt:lpstr>Type Conversion</vt:lpstr>
      <vt:lpstr>Type Conversion</vt:lpstr>
      <vt:lpstr>Type Conversion</vt:lpstr>
      <vt:lpstr>Type Conversion</vt:lpstr>
      <vt:lpstr>Type Conversion</vt:lpstr>
      <vt:lpstr>Type Conversion</vt:lpstr>
      <vt:lpstr>Example</vt:lpstr>
      <vt:lpstr>Constants</vt:lpstr>
      <vt:lpstr>Scope</vt:lpstr>
      <vt:lpstr>Scope</vt:lpstr>
      <vt:lpstr>Scope</vt:lpstr>
      <vt:lpstr>Scope</vt:lpstr>
      <vt:lpstr>Scope</vt:lpstr>
      <vt:lpstr>Define Scope using Namespace</vt:lpstr>
      <vt:lpstr>PowerPoint Presentation</vt:lpstr>
      <vt:lpstr>PowerPoint Presentation</vt:lpstr>
      <vt:lpstr>PowerPoint Presentation</vt:lpstr>
      <vt:lpstr>Today’s Outline</vt:lpstr>
      <vt:lpstr>Operators</vt:lpstr>
      <vt:lpstr>Operators</vt:lpstr>
      <vt:lpstr>Assignment Operator =</vt:lpstr>
      <vt:lpstr>Assignment Operator =</vt:lpstr>
      <vt:lpstr>Assignment Operator =</vt:lpstr>
      <vt:lpstr>Examples of Assignment Statements</vt:lpstr>
      <vt:lpstr>Examples of Assignment Statements</vt:lpstr>
      <vt:lpstr>Examples of Assignment Statements</vt:lpstr>
      <vt:lpstr>Examples of Assignment Statements</vt:lpstr>
      <vt:lpstr>Swapping the Values</vt:lpstr>
      <vt:lpstr>Efficient Assignment Operators</vt:lpstr>
      <vt:lpstr>Increment &amp; Decrement Operators</vt:lpstr>
      <vt:lpstr>Increment &amp; Decrement Operators</vt:lpstr>
      <vt:lpstr>Example</vt:lpstr>
      <vt:lpstr>Example</vt:lpstr>
      <vt:lpstr>What values are printed?</vt:lpstr>
      <vt:lpstr>What values are printed?</vt:lpstr>
      <vt:lpstr>Precedence &amp; Associativity of Operators</vt:lpstr>
      <vt:lpstr>Precedence &amp; Associativity of Operators</vt:lpstr>
      <vt:lpstr>Precedence &amp; Associativity of Operators</vt:lpstr>
      <vt:lpstr>Precedence &amp; Associativity of Operators</vt:lpstr>
      <vt:lpstr>Precedence &amp; Associativity of Operators</vt:lpstr>
      <vt:lpstr>Bitwise Operators</vt:lpstr>
      <vt:lpstr>Bitwise Operators (cont’d)</vt:lpstr>
      <vt:lpstr>Bitwise Operators (cont’d)</vt:lpstr>
      <vt:lpstr>Example I</vt:lpstr>
      <vt:lpstr>Example II</vt:lpstr>
      <vt:lpstr>Today’s Outline</vt:lpstr>
      <vt:lpstr>Basic I/O – Keyboard and Screen</vt:lpstr>
      <vt:lpstr>Basic I/O: cin and cout</vt:lpstr>
      <vt:lpstr>cout: Output Operator (&lt;&lt;) </vt:lpstr>
      <vt:lpstr>cout: Output Operator (&lt;&lt;) </vt:lpstr>
      <vt:lpstr>cout: Output Operator (&lt;&lt;)</vt:lpstr>
      <vt:lpstr>cout: Change the Width of Output</vt:lpstr>
      <vt:lpstr>cout: Floating-Point Precision and Format</vt:lpstr>
      <vt:lpstr>cout: Floating-Point Precision and Format</vt:lpstr>
      <vt:lpstr>cout: Floating-Point Precision and Format</vt:lpstr>
      <vt:lpstr>cout: Floating-Point Precision and Format</vt:lpstr>
      <vt:lpstr>cout: Floating-Point Precision and Format</vt:lpstr>
      <vt:lpstr>cout: Floating-Point Precision and Format</vt:lpstr>
      <vt:lpstr>cout: Other Manipulators</vt:lpstr>
      <vt:lpstr>cout: Other Manipulators</vt:lpstr>
      <vt:lpstr>cout: Other Manipulators</vt:lpstr>
      <vt:lpstr>cin: Input Operator (&gt;&gt;)</vt:lpstr>
      <vt:lpstr>cin: Input Operator (&gt;&gt;)</vt:lpstr>
      <vt:lpstr>cin: Input Operator (&gt;&gt;)</vt:lpstr>
      <vt:lpstr>cin: Input Operator (&gt;&gt;)</vt:lpstr>
      <vt:lpstr>Expected Outcom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2311 Computer Programming</dc:title>
  <dc:creator>Huang Jun</dc:creator>
  <cp:lastModifiedBy>Dr. QIU Junqiao</cp:lastModifiedBy>
  <cp:revision>81</cp:revision>
  <dcterms:created xsi:type="dcterms:W3CDTF">2022-08-22T22:54:43Z</dcterms:created>
  <dcterms:modified xsi:type="dcterms:W3CDTF">2023-01-18T04:25:00Z</dcterms:modified>
</cp:coreProperties>
</file>